
<file path=[Content_Types].xml><?xml version="1.0" encoding="utf-8"?>
<Types xmlns="http://schemas.openxmlformats.org/package/2006/content-types">
  <Default Extension="bin" ContentType="image/jpeg"/>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617EDD" w14:textId="288F8327" w:rsidR="00B5057C" w:rsidRDefault="00B5057C" w:rsidP="00CA627D">
      <w:pPr>
        <w:jc w:val="left"/>
        <w:rPr>
          <w:rFonts w:eastAsia="华文中宋"/>
          <w:bCs/>
          <w:sz w:val="28"/>
        </w:rPr>
      </w:pPr>
      <w:bookmarkStart w:id="0" w:name="_Toc24444923"/>
      <w:bookmarkStart w:id="1" w:name="_Toc69031385"/>
      <w:bookmarkStart w:id="2" w:name="_Toc71035865"/>
      <w:bookmarkStart w:id="3" w:name="_Toc102378578"/>
      <w:bookmarkStart w:id="4" w:name="_Toc102489520"/>
      <w:r>
        <w:rPr>
          <w:rFonts w:eastAsia="华文中宋" w:hint="eastAsia"/>
          <w:bCs/>
          <w:sz w:val="28"/>
        </w:rPr>
        <w:t>测</w:t>
      </w:r>
      <w:r w:rsidRPr="00B5057C">
        <w:rPr>
          <w:rFonts w:ascii="方正舒体" w:eastAsia="方正舒体" w:hint="eastAsia"/>
          <w:bCs/>
          <w:sz w:val="28"/>
        </w:rPr>
        <w:t>试</w:t>
      </w:r>
    </w:p>
    <w:p w14:paraId="20D6D443" w14:textId="77777777" w:rsidR="00B5057C" w:rsidRDefault="00B5057C" w:rsidP="00CA627D">
      <w:pPr>
        <w:jc w:val="left"/>
        <w:rPr>
          <w:rFonts w:eastAsia="华文中宋"/>
          <w:bCs/>
          <w:sz w:val="28"/>
        </w:rPr>
      </w:pPr>
    </w:p>
    <w:p w14:paraId="16914553" w14:textId="6B5E6F0A" w:rsidR="00CA627D" w:rsidRPr="00303F36" w:rsidRDefault="00CA627D" w:rsidP="00CA627D">
      <w:pPr>
        <w:jc w:val="left"/>
        <w:rPr>
          <w:rFonts w:eastAsia="华文中宋"/>
          <w:bCs/>
          <w:sz w:val="28"/>
        </w:rPr>
      </w:pPr>
      <w:r w:rsidRPr="00303F36">
        <w:rPr>
          <w:rFonts w:eastAsia="华文中宋"/>
          <w:bCs/>
          <w:sz w:val="28"/>
        </w:rPr>
        <w:t>分</w:t>
      </w:r>
      <w:r w:rsidRPr="00303F36">
        <w:rPr>
          <w:rFonts w:eastAsia="华文中宋"/>
          <w:bCs/>
          <w:sz w:val="28"/>
        </w:rPr>
        <w:t xml:space="preserve"> </w:t>
      </w:r>
      <w:r w:rsidRPr="00303F36">
        <w:rPr>
          <w:rFonts w:eastAsia="华文中宋"/>
          <w:bCs/>
          <w:sz w:val="28"/>
        </w:rPr>
        <w:t>类</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学</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t xml:space="preserve"> </w:t>
      </w:r>
      <w:r w:rsidR="005F6A03">
        <w:rPr>
          <w:rFonts w:eastAsia="华文中宋"/>
          <w:bCs/>
          <w:sz w:val="28"/>
          <w:u w:val="single"/>
        </w:rPr>
        <w:t xml:space="preserve"> M201873134</w:t>
      </w:r>
      <w:r>
        <w:rPr>
          <w:rFonts w:eastAsia="华文中宋"/>
          <w:bCs/>
          <w:sz w:val="28"/>
          <w:u w:val="single"/>
        </w:rPr>
        <w:t xml:space="preserve">    </w:t>
      </w:r>
      <w:r w:rsidRPr="00303F36">
        <w:rPr>
          <w:rFonts w:eastAsia="华文中宋"/>
          <w:bCs/>
          <w:sz w:val="28"/>
          <w:u w:val="single"/>
        </w:rPr>
        <w:t xml:space="preserve">  </w:t>
      </w:r>
    </w:p>
    <w:p w14:paraId="16914554" w14:textId="77777777" w:rsidR="00CA627D" w:rsidRPr="00303F36" w:rsidRDefault="00CA627D" w:rsidP="00CA627D">
      <w:pPr>
        <w:pStyle w:val="af4"/>
        <w:spacing w:line="360" w:lineRule="auto"/>
        <w:jc w:val="left"/>
        <w:rPr>
          <w:rFonts w:eastAsia="华文中宋"/>
        </w:rPr>
      </w:pPr>
      <w:bookmarkStart w:id="5" w:name="_Toc133142166"/>
      <w:r w:rsidRPr="00303F36">
        <w:rPr>
          <w:rFonts w:eastAsia="华文中宋"/>
          <w:bCs/>
          <w:sz w:val="28"/>
        </w:rPr>
        <w:t>学校代码</w:t>
      </w:r>
      <w:r w:rsidRPr="00303F36">
        <w:rPr>
          <w:rFonts w:eastAsia="华文中宋"/>
          <w:u w:val="single"/>
        </w:rPr>
        <w:tab/>
      </w:r>
      <w:r w:rsidRPr="00303F36">
        <w:rPr>
          <w:rFonts w:eastAsia="华文中宋"/>
          <w:sz w:val="28"/>
          <w:szCs w:val="28"/>
          <w:u w:val="single"/>
        </w:rPr>
        <w:t xml:space="preserve">10487 </w:t>
      </w:r>
      <w:r w:rsidRPr="00303F36">
        <w:rPr>
          <w:rFonts w:eastAsia="华文中宋"/>
          <w:u w:val="single"/>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sz w:val="28"/>
          <w:szCs w:val="28"/>
        </w:rPr>
        <w:t>密</w:t>
      </w:r>
      <w:r w:rsidRPr="00303F36">
        <w:rPr>
          <w:rFonts w:eastAsia="华文中宋"/>
          <w:sz w:val="28"/>
          <w:szCs w:val="28"/>
        </w:rPr>
        <w:t xml:space="preserve"> </w:t>
      </w:r>
      <w:r w:rsidRPr="00303F36">
        <w:rPr>
          <w:rFonts w:eastAsia="华文中宋"/>
          <w:sz w:val="28"/>
          <w:szCs w:val="28"/>
        </w:rPr>
        <w:t>级</w:t>
      </w:r>
      <w:bookmarkEnd w:id="5"/>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t xml:space="preserve">     </w:t>
      </w:r>
    </w:p>
    <w:p w14:paraId="16914555" w14:textId="77777777" w:rsidR="00E8741A" w:rsidRPr="00CA627D" w:rsidRDefault="00E8741A" w:rsidP="001F7ED1"/>
    <w:p w14:paraId="16914556" w14:textId="77777777" w:rsidR="00D22870" w:rsidRPr="00303F36" w:rsidRDefault="00522562" w:rsidP="001F7ED1">
      <w:pPr>
        <w:jc w:val="center"/>
        <w:rPr>
          <w:rFonts w:eastAsia="华文中宋"/>
          <w:sz w:val="34"/>
        </w:rPr>
      </w:pPr>
      <w:r w:rsidRPr="009915F4">
        <w:rPr>
          <w:noProof/>
          <w:color w:val="000000"/>
        </w:rPr>
        <w:drawing>
          <wp:inline distT="0" distB="0" distL="0" distR="0" wp14:anchorId="169149B5" wp14:editId="1BA0FC0C">
            <wp:extent cx="2366682" cy="446457"/>
            <wp:effectExtent l="0" t="0" r="0" b="0"/>
            <wp:docPr id="27" name="图片 2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422185" cy="456927"/>
                    </a:xfrm>
                    <a:prstGeom prst="rect">
                      <a:avLst/>
                    </a:prstGeom>
                    <a:noFill/>
                    <a:ln>
                      <a:noFill/>
                    </a:ln>
                  </pic:spPr>
                </pic:pic>
              </a:graphicData>
            </a:graphic>
          </wp:inline>
        </w:drawing>
      </w:r>
    </w:p>
    <w:p w14:paraId="16914557" w14:textId="77777777" w:rsidR="00D22870" w:rsidRPr="00051269" w:rsidRDefault="00CA627D" w:rsidP="001F7ED1">
      <w:pPr>
        <w:jc w:val="center"/>
        <w:rPr>
          <w:rFonts w:eastAsia="华文中宋"/>
          <w:bCs/>
          <w:spacing w:val="20"/>
          <w:sz w:val="90"/>
          <w:szCs w:val="90"/>
        </w:rPr>
      </w:pPr>
      <w:r w:rsidRPr="00051269">
        <w:rPr>
          <w:rFonts w:eastAsia="华文中宋"/>
          <w:bCs/>
          <w:spacing w:val="20"/>
          <w:sz w:val="90"/>
          <w:szCs w:val="90"/>
        </w:rPr>
        <w:t>硕士学位论文</w:t>
      </w:r>
    </w:p>
    <w:p w14:paraId="16914558" w14:textId="77777777" w:rsidR="0040178A" w:rsidRPr="00303F36" w:rsidRDefault="0040178A" w:rsidP="001F7ED1">
      <w:pPr>
        <w:rPr>
          <w:rFonts w:eastAsia="华文中宋"/>
          <w:sz w:val="28"/>
        </w:rPr>
      </w:pPr>
    </w:p>
    <w:p w14:paraId="16914559" w14:textId="1CEA1126" w:rsidR="0040178A" w:rsidRPr="00177E05" w:rsidRDefault="008449C5" w:rsidP="005B60AD">
      <w:pPr>
        <w:spacing w:before="180"/>
        <w:jc w:val="center"/>
        <w:rPr>
          <w:rFonts w:asciiTheme="majorEastAsia" w:eastAsiaTheme="majorEastAsia" w:hAnsiTheme="majorEastAsia"/>
          <w:b/>
          <w:bCs/>
          <w:sz w:val="52"/>
          <w:szCs w:val="52"/>
        </w:rPr>
      </w:pPr>
      <w:r w:rsidRPr="00177E05">
        <w:rPr>
          <w:rFonts w:asciiTheme="majorEastAsia" w:eastAsiaTheme="majorEastAsia" w:hAnsiTheme="majorEastAsia" w:hint="eastAsia"/>
          <w:b/>
          <w:bCs/>
          <w:color w:val="000000" w:themeColor="text1"/>
          <w:sz w:val="52"/>
          <w:szCs w:val="52"/>
        </w:rPr>
        <w:t>基于依存句法分析</w:t>
      </w:r>
      <w:r w:rsidR="00AA3FE5" w:rsidRPr="00177E05">
        <w:rPr>
          <w:rFonts w:asciiTheme="majorEastAsia" w:eastAsiaTheme="majorEastAsia" w:hAnsiTheme="majorEastAsia" w:hint="eastAsia"/>
          <w:b/>
          <w:bCs/>
          <w:color w:val="000000" w:themeColor="text1"/>
          <w:sz w:val="52"/>
          <w:szCs w:val="52"/>
        </w:rPr>
        <w:t>和语言模型</w:t>
      </w:r>
      <w:r w:rsidRPr="00177E05">
        <w:rPr>
          <w:rFonts w:asciiTheme="majorEastAsia" w:eastAsiaTheme="majorEastAsia" w:hAnsiTheme="majorEastAsia" w:hint="eastAsia"/>
          <w:b/>
          <w:bCs/>
          <w:color w:val="000000" w:themeColor="text1"/>
          <w:sz w:val="52"/>
          <w:szCs w:val="52"/>
        </w:rPr>
        <w:t>的细粒度文本情感转换</w:t>
      </w:r>
    </w:p>
    <w:p w14:paraId="1691455A" w14:textId="36382E01" w:rsidR="005B60AD" w:rsidRDefault="005B60AD" w:rsidP="005B60AD">
      <w:pPr>
        <w:spacing w:before="180"/>
        <w:jc w:val="center"/>
        <w:rPr>
          <w:rFonts w:eastAsia="华文中宋"/>
          <w:b/>
          <w:bCs/>
          <w:sz w:val="28"/>
          <w:szCs w:val="28"/>
        </w:rPr>
      </w:pPr>
    </w:p>
    <w:p w14:paraId="2449B66E" w14:textId="77777777" w:rsidR="006B6162" w:rsidRPr="00303F36" w:rsidRDefault="006B6162" w:rsidP="005B60AD">
      <w:pPr>
        <w:spacing w:before="180"/>
        <w:jc w:val="center"/>
        <w:rPr>
          <w:rFonts w:eastAsia="华文中宋"/>
          <w:b/>
          <w:bCs/>
          <w:sz w:val="28"/>
          <w:szCs w:val="28"/>
        </w:rPr>
      </w:pPr>
    </w:p>
    <w:tbl>
      <w:tblPr>
        <w:tblW w:w="0" w:type="auto"/>
        <w:jc w:val="center"/>
        <w:tblLook w:val="0000" w:firstRow="0" w:lastRow="0" w:firstColumn="0" w:lastColumn="0" w:noHBand="0" w:noVBand="0"/>
      </w:tblPr>
      <w:tblGrid>
        <w:gridCol w:w="2390"/>
        <w:gridCol w:w="3417"/>
      </w:tblGrid>
      <w:tr w:rsidR="00DE1812" w:rsidRPr="00A96FD5" w14:paraId="1691455D" w14:textId="77777777" w:rsidTr="0024561C">
        <w:trPr>
          <w:trHeight w:val="518"/>
          <w:jc w:val="center"/>
        </w:trPr>
        <w:tc>
          <w:tcPr>
            <w:tcW w:w="2390" w:type="dxa"/>
          </w:tcPr>
          <w:p w14:paraId="1691455B" w14:textId="77777777" w:rsidR="00DE1812" w:rsidRPr="00076F2F" w:rsidRDefault="00CA627D" w:rsidP="005B60AD">
            <w:pPr>
              <w:adjustRightInd w:val="0"/>
              <w:snapToGrid w:val="0"/>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学位申请人：</w:t>
            </w:r>
            <w:r w:rsidR="00DE1812" w:rsidRPr="00076F2F">
              <w:rPr>
                <w:rFonts w:asciiTheme="majorEastAsia" w:eastAsiaTheme="majorEastAsia" w:hAnsiTheme="majorEastAsia"/>
                <w:b/>
                <w:bCs/>
                <w:kern w:val="0"/>
                <w:sz w:val="30"/>
                <w:szCs w:val="30"/>
              </w:rPr>
              <w:t xml:space="preserve"> </w:t>
            </w:r>
          </w:p>
        </w:tc>
        <w:tc>
          <w:tcPr>
            <w:tcW w:w="3417" w:type="dxa"/>
          </w:tcPr>
          <w:p w14:paraId="1691455C" w14:textId="38BB1786" w:rsidR="00DE1812" w:rsidRPr="00076F2F" w:rsidRDefault="005F6A03" w:rsidP="006113A4">
            <w:pPr>
              <w:adjustRightInd w:val="0"/>
              <w:snapToGrid w:val="0"/>
              <w:spacing w:line="240" w:lineRule="auto"/>
              <w:rPr>
                <w:rFonts w:asciiTheme="majorEastAsia" w:eastAsiaTheme="majorEastAsia" w:hAnsiTheme="majorEastAsia"/>
                <w:b/>
                <w:bCs/>
                <w:color w:val="000000" w:themeColor="text1"/>
                <w:sz w:val="30"/>
                <w:szCs w:val="30"/>
              </w:rPr>
            </w:pPr>
            <w:r w:rsidRPr="00076F2F">
              <w:rPr>
                <w:rFonts w:asciiTheme="majorEastAsia" w:eastAsiaTheme="majorEastAsia" w:hAnsiTheme="majorEastAsia" w:hint="eastAsia"/>
                <w:b/>
                <w:bCs/>
                <w:color w:val="000000" w:themeColor="text1"/>
                <w:sz w:val="30"/>
                <w:szCs w:val="30"/>
              </w:rPr>
              <w:t>肖露</w:t>
            </w:r>
            <w:proofErr w:type="gramStart"/>
            <w:r w:rsidRPr="00076F2F">
              <w:rPr>
                <w:rFonts w:asciiTheme="majorEastAsia" w:eastAsiaTheme="majorEastAsia" w:hAnsiTheme="majorEastAsia" w:hint="eastAsia"/>
                <w:b/>
                <w:bCs/>
                <w:color w:val="000000" w:themeColor="text1"/>
                <w:sz w:val="30"/>
                <w:szCs w:val="30"/>
              </w:rPr>
              <w:t>露</w:t>
            </w:r>
            <w:proofErr w:type="gramEnd"/>
          </w:p>
        </w:tc>
      </w:tr>
      <w:tr w:rsidR="00DE1812" w:rsidRPr="00A96FD5" w14:paraId="16914560" w14:textId="77777777" w:rsidTr="0024561C">
        <w:trPr>
          <w:trHeight w:val="431"/>
          <w:jc w:val="center"/>
        </w:trPr>
        <w:tc>
          <w:tcPr>
            <w:tcW w:w="2390" w:type="dxa"/>
          </w:tcPr>
          <w:p w14:paraId="1691455E" w14:textId="77777777" w:rsidR="00DE1812" w:rsidRPr="00076F2F" w:rsidRDefault="00CA627D" w:rsidP="005B60AD">
            <w:pPr>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学科专业：</w:t>
            </w:r>
            <w:r w:rsidR="00DE1812" w:rsidRPr="00076F2F">
              <w:rPr>
                <w:rFonts w:asciiTheme="majorEastAsia" w:eastAsiaTheme="majorEastAsia" w:hAnsiTheme="majorEastAsia"/>
                <w:b/>
                <w:bCs/>
                <w:kern w:val="0"/>
                <w:sz w:val="30"/>
                <w:szCs w:val="30"/>
              </w:rPr>
              <w:t xml:space="preserve"> </w:t>
            </w:r>
          </w:p>
        </w:tc>
        <w:tc>
          <w:tcPr>
            <w:tcW w:w="3417" w:type="dxa"/>
          </w:tcPr>
          <w:p w14:paraId="1691455F" w14:textId="77777777" w:rsidR="00DE1812" w:rsidRPr="00076F2F" w:rsidRDefault="00CA627D" w:rsidP="005B60AD">
            <w:pPr>
              <w:spacing w:line="240" w:lineRule="auto"/>
              <w:rPr>
                <w:rFonts w:asciiTheme="majorEastAsia" w:eastAsiaTheme="majorEastAsia" w:hAnsiTheme="majorEastAsia"/>
                <w:b/>
                <w:bCs/>
                <w:color w:val="FF0000"/>
                <w:sz w:val="30"/>
                <w:szCs w:val="30"/>
              </w:rPr>
            </w:pPr>
            <w:r w:rsidRPr="00076F2F">
              <w:rPr>
                <w:rFonts w:asciiTheme="majorEastAsia" w:eastAsiaTheme="majorEastAsia" w:hAnsiTheme="majorEastAsia"/>
                <w:b/>
                <w:bCs/>
                <w:sz w:val="30"/>
                <w:szCs w:val="30"/>
              </w:rPr>
              <w:t>计算机应用技术</w:t>
            </w:r>
          </w:p>
        </w:tc>
      </w:tr>
      <w:tr w:rsidR="00DE1812" w:rsidRPr="00A96FD5" w14:paraId="16914563" w14:textId="77777777" w:rsidTr="0024561C">
        <w:trPr>
          <w:jc w:val="center"/>
        </w:trPr>
        <w:tc>
          <w:tcPr>
            <w:tcW w:w="2390" w:type="dxa"/>
          </w:tcPr>
          <w:p w14:paraId="16914561" w14:textId="77777777" w:rsidR="00DE1812" w:rsidRPr="00076F2F" w:rsidRDefault="00CA627D" w:rsidP="005B60AD">
            <w:pPr>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指导教师：</w:t>
            </w:r>
            <w:r w:rsidR="00DE1812" w:rsidRPr="00076F2F">
              <w:rPr>
                <w:rFonts w:asciiTheme="majorEastAsia" w:eastAsiaTheme="majorEastAsia" w:hAnsiTheme="majorEastAsia"/>
                <w:b/>
                <w:bCs/>
                <w:kern w:val="0"/>
                <w:sz w:val="30"/>
                <w:szCs w:val="30"/>
              </w:rPr>
              <w:t xml:space="preserve"> </w:t>
            </w:r>
          </w:p>
        </w:tc>
        <w:tc>
          <w:tcPr>
            <w:tcW w:w="3417" w:type="dxa"/>
          </w:tcPr>
          <w:p w14:paraId="16914562" w14:textId="30C4FAEE" w:rsidR="00DE1812" w:rsidRPr="00076F2F" w:rsidRDefault="005F6A03" w:rsidP="00A43F91">
            <w:pPr>
              <w:spacing w:line="240" w:lineRule="auto"/>
              <w:rPr>
                <w:rFonts w:asciiTheme="majorEastAsia" w:eastAsiaTheme="majorEastAsia" w:hAnsiTheme="majorEastAsia"/>
                <w:b/>
                <w:bCs/>
                <w:color w:val="FF0000"/>
                <w:spacing w:val="36"/>
                <w:kern w:val="0"/>
                <w:sz w:val="30"/>
                <w:szCs w:val="30"/>
              </w:rPr>
            </w:pPr>
            <w:r w:rsidRPr="00076F2F">
              <w:rPr>
                <w:rFonts w:asciiTheme="majorEastAsia" w:eastAsiaTheme="majorEastAsia" w:hAnsiTheme="majorEastAsia" w:hint="eastAsia"/>
                <w:b/>
                <w:bCs/>
                <w:color w:val="000000" w:themeColor="text1"/>
                <w:spacing w:val="36"/>
                <w:sz w:val="30"/>
                <w:szCs w:val="30"/>
              </w:rPr>
              <w:t>李瑞轩 教授</w:t>
            </w:r>
          </w:p>
        </w:tc>
      </w:tr>
      <w:tr w:rsidR="00DE1812" w:rsidRPr="00A96FD5" w14:paraId="16914566" w14:textId="77777777" w:rsidTr="0024561C">
        <w:trPr>
          <w:trHeight w:val="269"/>
          <w:jc w:val="center"/>
        </w:trPr>
        <w:tc>
          <w:tcPr>
            <w:tcW w:w="2390" w:type="dxa"/>
          </w:tcPr>
          <w:p w14:paraId="16914564" w14:textId="77777777" w:rsidR="00DE1812" w:rsidRPr="00076F2F" w:rsidRDefault="00CA627D" w:rsidP="005B60AD">
            <w:pPr>
              <w:spacing w:line="48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答辩日期：</w:t>
            </w:r>
          </w:p>
        </w:tc>
        <w:tc>
          <w:tcPr>
            <w:tcW w:w="3417" w:type="dxa"/>
          </w:tcPr>
          <w:p w14:paraId="16914565" w14:textId="5EA63E77" w:rsidR="00DE1812" w:rsidRPr="00076F2F" w:rsidRDefault="00CA627D" w:rsidP="005B60AD">
            <w:pPr>
              <w:spacing w:line="480" w:lineRule="auto"/>
              <w:rPr>
                <w:rFonts w:asciiTheme="majorEastAsia" w:eastAsiaTheme="majorEastAsia" w:hAnsiTheme="majorEastAsia"/>
                <w:b/>
                <w:bCs/>
                <w:spacing w:val="36"/>
                <w:kern w:val="0"/>
                <w:sz w:val="30"/>
                <w:szCs w:val="30"/>
              </w:rPr>
            </w:pPr>
            <w:r w:rsidRPr="00076F2F">
              <w:rPr>
                <w:rFonts w:eastAsiaTheme="majorEastAsia"/>
                <w:b/>
                <w:bCs/>
                <w:spacing w:val="36"/>
                <w:kern w:val="0"/>
                <w:sz w:val="30"/>
                <w:szCs w:val="30"/>
              </w:rPr>
              <w:t>20</w:t>
            </w:r>
            <w:r w:rsidR="008449C5" w:rsidRPr="00076F2F">
              <w:rPr>
                <w:rFonts w:eastAsiaTheme="majorEastAsia"/>
                <w:b/>
                <w:bCs/>
                <w:spacing w:val="36"/>
                <w:kern w:val="0"/>
                <w:sz w:val="30"/>
                <w:szCs w:val="30"/>
              </w:rPr>
              <w:t>21</w:t>
            </w:r>
            <w:r w:rsidRPr="00076F2F">
              <w:rPr>
                <w:rFonts w:asciiTheme="majorEastAsia" w:eastAsiaTheme="majorEastAsia" w:hAnsiTheme="majorEastAsia" w:hint="eastAsia"/>
                <w:b/>
                <w:bCs/>
                <w:spacing w:val="36"/>
                <w:kern w:val="0"/>
                <w:sz w:val="30"/>
                <w:szCs w:val="30"/>
              </w:rPr>
              <w:t>年</w:t>
            </w:r>
            <w:r w:rsidRPr="00076F2F">
              <w:rPr>
                <w:rFonts w:eastAsiaTheme="majorEastAsia"/>
                <w:b/>
                <w:bCs/>
                <w:spacing w:val="36"/>
                <w:kern w:val="0"/>
                <w:sz w:val="30"/>
                <w:szCs w:val="30"/>
              </w:rPr>
              <w:t>5</w:t>
            </w:r>
            <w:r w:rsidRPr="00076F2F">
              <w:rPr>
                <w:rFonts w:asciiTheme="majorEastAsia" w:eastAsiaTheme="majorEastAsia" w:hAnsiTheme="majorEastAsia" w:hint="eastAsia"/>
                <w:b/>
                <w:bCs/>
                <w:spacing w:val="36"/>
                <w:kern w:val="0"/>
                <w:sz w:val="30"/>
                <w:szCs w:val="30"/>
              </w:rPr>
              <w:t>月</w:t>
            </w:r>
            <w:r w:rsidR="005F6A03" w:rsidRPr="00076F2F">
              <w:rPr>
                <w:rFonts w:eastAsiaTheme="majorEastAsia"/>
                <w:b/>
                <w:bCs/>
                <w:spacing w:val="36"/>
                <w:kern w:val="0"/>
                <w:sz w:val="30"/>
                <w:szCs w:val="30"/>
              </w:rPr>
              <w:t>25</w:t>
            </w:r>
            <w:r w:rsidRPr="00076F2F">
              <w:rPr>
                <w:rFonts w:asciiTheme="majorEastAsia" w:eastAsiaTheme="majorEastAsia" w:hAnsiTheme="majorEastAsia" w:hint="eastAsia"/>
                <w:b/>
                <w:bCs/>
                <w:spacing w:val="36"/>
                <w:kern w:val="0"/>
                <w:sz w:val="30"/>
                <w:szCs w:val="30"/>
              </w:rPr>
              <w:t>日</w:t>
            </w:r>
          </w:p>
        </w:tc>
      </w:tr>
      <w:tr w:rsidR="00C238D1" w:rsidRPr="00A96FD5" w14:paraId="1691456A" w14:textId="77777777" w:rsidTr="0024561C">
        <w:trPr>
          <w:jc w:val="center"/>
        </w:trPr>
        <w:tc>
          <w:tcPr>
            <w:tcW w:w="2390" w:type="dxa"/>
          </w:tcPr>
          <w:p w14:paraId="16914567" w14:textId="77777777" w:rsidR="00C238D1" w:rsidRPr="00A96FD5" w:rsidRDefault="00C238D1" w:rsidP="001F7ED1">
            <w:pPr>
              <w:jc w:val="distribute"/>
              <w:rPr>
                <w:rFonts w:eastAsia="华文中宋"/>
                <w:b/>
                <w:bCs/>
                <w:kern w:val="0"/>
                <w:sz w:val="36"/>
              </w:rPr>
            </w:pPr>
          </w:p>
          <w:p w14:paraId="16914568" w14:textId="77777777" w:rsidR="00C238D1" w:rsidRPr="00A96FD5" w:rsidRDefault="00C238D1" w:rsidP="001F7ED1">
            <w:pPr>
              <w:jc w:val="distribute"/>
              <w:rPr>
                <w:rFonts w:eastAsia="华文中宋"/>
                <w:b/>
                <w:bCs/>
                <w:kern w:val="0"/>
                <w:sz w:val="36"/>
              </w:rPr>
            </w:pPr>
          </w:p>
        </w:tc>
        <w:tc>
          <w:tcPr>
            <w:tcW w:w="3417" w:type="dxa"/>
          </w:tcPr>
          <w:p w14:paraId="16914569" w14:textId="77777777" w:rsidR="00C238D1" w:rsidRPr="00A96FD5" w:rsidRDefault="00C238D1" w:rsidP="001F7ED1">
            <w:pPr>
              <w:rPr>
                <w:rFonts w:eastAsia="华文中宋"/>
                <w:b/>
                <w:bCs/>
                <w:kern w:val="0"/>
                <w:sz w:val="36"/>
              </w:rPr>
            </w:pPr>
          </w:p>
        </w:tc>
      </w:tr>
    </w:tbl>
    <w:p w14:paraId="1691456B" w14:textId="77777777" w:rsidR="006113A4" w:rsidRDefault="006113A4">
      <w:r>
        <w:br w:type="page"/>
      </w:r>
    </w:p>
    <w:p w14:paraId="1691456C" w14:textId="23FA0CBF" w:rsidR="0097179A" w:rsidRPr="00303F36" w:rsidRDefault="0040178A" w:rsidP="0097179A">
      <w:pPr>
        <w:jc w:val="center"/>
        <w:rPr>
          <w:b/>
          <w:bCs/>
          <w:sz w:val="28"/>
          <w:szCs w:val="28"/>
        </w:rPr>
      </w:pPr>
      <w:r w:rsidRPr="00303F36">
        <w:rPr>
          <w:b/>
          <w:bCs/>
          <w:sz w:val="28"/>
          <w:szCs w:val="28"/>
        </w:rPr>
        <w:lastRenderedPageBreak/>
        <w:t xml:space="preserve">A </w:t>
      </w:r>
      <w:bookmarkEnd w:id="0"/>
      <w:r w:rsidR="0097179A">
        <w:rPr>
          <w:b/>
          <w:bCs/>
          <w:sz w:val="28"/>
          <w:szCs w:val="28"/>
        </w:rPr>
        <w:t>Dissertation Submitted in Partial Fulfillment of the Requirements for the Master Degree in Engineering</w:t>
      </w:r>
    </w:p>
    <w:p w14:paraId="1691456D" w14:textId="62F96CED" w:rsidR="0040178A" w:rsidRPr="00303F36" w:rsidRDefault="0040178A" w:rsidP="001F7ED1">
      <w:pPr>
        <w:jc w:val="center"/>
        <w:rPr>
          <w:b/>
          <w:bCs/>
          <w:sz w:val="28"/>
          <w:szCs w:val="28"/>
        </w:rPr>
      </w:pPr>
    </w:p>
    <w:p w14:paraId="1691456E" w14:textId="77777777" w:rsidR="0040178A" w:rsidRPr="00303F36" w:rsidRDefault="0040178A" w:rsidP="001F7ED1">
      <w:pPr>
        <w:rPr>
          <w:sz w:val="28"/>
          <w:szCs w:val="28"/>
        </w:rPr>
      </w:pPr>
    </w:p>
    <w:p w14:paraId="16914571" w14:textId="7EE0D441" w:rsidR="0040178A" w:rsidRPr="00582683" w:rsidRDefault="009924ED" w:rsidP="00BE5842">
      <w:pPr>
        <w:pStyle w:val="21"/>
        <w:rPr>
          <w:color w:val="000000" w:themeColor="text1"/>
          <w:sz w:val="36"/>
          <w:szCs w:val="36"/>
        </w:rPr>
      </w:pPr>
      <w:r w:rsidRPr="00582683">
        <w:rPr>
          <w:color w:val="000000" w:themeColor="text1"/>
          <w:sz w:val="36"/>
          <w:szCs w:val="36"/>
        </w:rPr>
        <w:t>F</w:t>
      </w:r>
      <w:r w:rsidRPr="00582683">
        <w:rPr>
          <w:rFonts w:hint="eastAsia"/>
          <w:color w:val="000000" w:themeColor="text1"/>
          <w:sz w:val="36"/>
          <w:szCs w:val="36"/>
        </w:rPr>
        <w:t>ine</w:t>
      </w:r>
      <w:r w:rsidRPr="00582683">
        <w:rPr>
          <w:color w:val="000000" w:themeColor="text1"/>
          <w:sz w:val="36"/>
          <w:szCs w:val="36"/>
        </w:rPr>
        <w:t xml:space="preserve">-grained Text Sentiment Transfer via Dependency Parsing </w:t>
      </w:r>
      <w:r w:rsidR="00A44996" w:rsidRPr="00582683">
        <w:rPr>
          <w:rFonts w:hint="eastAsia"/>
          <w:color w:val="000000" w:themeColor="text1"/>
          <w:sz w:val="36"/>
          <w:szCs w:val="36"/>
        </w:rPr>
        <w:t>a</w:t>
      </w:r>
      <w:r w:rsidRPr="00582683">
        <w:rPr>
          <w:color w:val="000000" w:themeColor="text1"/>
          <w:sz w:val="36"/>
          <w:szCs w:val="36"/>
        </w:rPr>
        <w:t>nd Language Model</w:t>
      </w:r>
    </w:p>
    <w:p w14:paraId="16914572" w14:textId="77777777" w:rsidR="0040178A" w:rsidRPr="00287BC9" w:rsidRDefault="0040178A" w:rsidP="001F7ED1">
      <w:pPr>
        <w:pStyle w:val="21"/>
        <w:spacing w:line="360" w:lineRule="auto"/>
        <w:ind w:leftChars="1370" w:left="4008" w:hangingChars="300" w:hanging="720"/>
        <w:rPr>
          <w:b w:val="0"/>
          <w:bCs w:val="0"/>
          <w:sz w:val="24"/>
        </w:rPr>
      </w:pPr>
    </w:p>
    <w:p w14:paraId="16914573" w14:textId="77777777" w:rsidR="0040178A" w:rsidRPr="00303F36" w:rsidRDefault="0040178A" w:rsidP="001F7ED1">
      <w:pPr>
        <w:pStyle w:val="21"/>
        <w:spacing w:line="360" w:lineRule="auto"/>
        <w:ind w:leftChars="1370" w:left="4008" w:hangingChars="300" w:hanging="720"/>
        <w:rPr>
          <w:b w:val="0"/>
          <w:bCs w:val="0"/>
          <w:sz w:val="24"/>
        </w:rPr>
      </w:pPr>
    </w:p>
    <w:p w14:paraId="16914574" w14:textId="77777777" w:rsidR="0040178A" w:rsidRPr="00303F36" w:rsidRDefault="0040178A" w:rsidP="001F7ED1">
      <w:pPr>
        <w:pStyle w:val="21"/>
        <w:spacing w:line="360" w:lineRule="auto"/>
        <w:ind w:leftChars="1370" w:left="4008" w:hangingChars="300" w:hanging="720"/>
        <w:rPr>
          <w:b w:val="0"/>
          <w:bCs w:val="0"/>
          <w:sz w:val="24"/>
        </w:rPr>
      </w:pPr>
    </w:p>
    <w:tbl>
      <w:tblPr>
        <w:tblW w:w="0" w:type="auto"/>
        <w:jc w:val="center"/>
        <w:tblLook w:val="0000" w:firstRow="0" w:lastRow="0" w:firstColumn="0" w:lastColumn="0" w:noHBand="0" w:noVBand="0"/>
      </w:tblPr>
      <w:tblGrid>
        <w:gridCol w:w="2077"/>
        <w:gridCol w:w="5747"/>
      </w:tblGrid>
      <w:tr w:rsidR="0080151A" w:rsidRPr="00303F36" w14:paraId="16914577" w14:textId="77777777" w:rsidTr="0080151A">
        <w:trPr>
          <w:jc w:val="center"/>
        </w:trPr>
        <w:tc>
          <w:tcPr>
            <w:tcW w:w="2077" w:type="dxa"/>
            <w:vAlign w:val="center"/>
          </w:tcPr>
          <w:p w14:paraId="16914575" w14:textId="40AB5C84" w:rsidR="0080151A" w:rsidRPr="00303F36" w:rsidRDefault="0080151A" w:rsidP="001F7ED1">
            <w:pPr>
              <w:rPr>
                <w:b/>
                <w:bCs/>
                <w:sz w:val="36"/>
                <w:szCs w:val="30"/>
              </w:rPr>
            </w:pPr>
            <w:r w:rsidRPr="00303F36">
              <w:rPr>
                <w:b/>
                <w:bCs/>
                <w:sz w:val="36"/>
                <w:szCs w:val="30"/>
              </w:rPr>
              <w:t>Candidate:</w:t>
            </w:r>
          </w:p>
        </w:tc>
        <w:tc>
          <w:tcPr>
            <w:tcW w:w="5747" w:type="dxa"/>
            <w:vAlign w:val="center"/>
          </w:tcPr>
          <w:p w14:paraId="16914576" w14:textId="61F2F0A9" w:rsidR="0080151A" w:rsidRPr="00303F36" w:rsidRDefault="0091344F" w:rsidP="001F7ED1">
            <w:pPr>
              <w:pStyle w:val="21"/>
              <w:spacing w:line="360" w:lineRule="auto"/>
              <w:jc w:val="both"/>
              <w:rPr>
                <w:sz w:val="36"/>
                <w:szCs w:val="30"/>
              </w:rPr>
            </w:pPr>
            <w:r>
              <w:rPr>
                <w:sz w:val="36"/>
                <w:szCs w:val="30"/>
              </w:rPr>
              <w:t>X</w:t>
            </w:r>
            <w:r w:rsidR="00582683">
              <w:rPr>
                <w:sz w:val="36"/>
                <w:szCs w:val="30"/>
              </w:rPr>
              <w:t>IAO Lulu</w:t>
            </w:r>
          </w:p>
        </w:tc>
      </w:tr>
      <w:tr w:rsidR="0080151A" w:rsidRPr="00303F36" w14:paraId="1691457A" w14:textId="77777777" w:rsidTr="0080151A">
        <w:trPr>
          <w:jc w:val="center"/>
        </w:trPr>
        <w:tc>
          <w:tcPr>
            <w:tcW w:w="2077" w:type="dxa"/>
            <w:vAlign w:val="center"/>
          </w:tcPr>
          <w:p w14:paraId="16914578" w14:textId="77777777" w:rsidR="0080151A" w:rsidRPr="00303F36" w:rsidRDefault="0080151A" w:rsidP="001F7ED1">
            <w:pPr>
              <w:rPr>
                <w:b/>
                <w:bCs/>
                <w:sz w:val="36"/>
                <w:szCs w:val="30"/>
              </w:rPr>
            </w:pPr>
            <w:r w:rsidRPr="00303F36">
              <w:rPr>
                <w:b/>
                <w:bCs/>
                <w:sz w:val="36"/>
                <w:szCs w:val="30"/>
              </w:rPr>
              <w:t>Major</w:t>
            </w:r>
            <w:r w:rsidRPr="00303F36">
              <w:rPr>
                <w:b/>
                <w:bCs/>
                <w:sz w:val="36"/>
                <w:szCs w:val="30"/>
              </w:rPr>
              <w:tab/>
            </w:r>
            <w:r w:rsidRPr="00303F36">
              <w:rPr>
                <w:b/>
                <w:bCs/>
                <w:sz w:val="36"/>
                <w:szCs w:val="30"/>
              </w:rPr>
              <w:tab/>
              <w:t>:</w:t>
            </w:r>
          </w:p>
        </w:tc>
        <w:tc>
          <w:tcPr>
            <w:tcW w:w="5747" w:type="dxa"/>
            <w:vAlign w:val="center"/>
          </w:tcPr>
          <w:p w14:paraId="16914579" w14:textId="77777777" w:rsidR="0080151A" w:rsidRPr="00303F36" w:rsidRDefault="0080151A" w:rsidP="009D7BAE">
            <w:pPr>
              <w:ind w:rightChars="-165" w:right="-396"/>
              <w:rPr>
                <w:b/>
                <w:bCs/>
                <w:sz w:val="36"/>
                <w:szCs w:val="30"/>
              </w:rPr>
            </w:pPr>
            <w:r w:rsidRPr="00303F36">
              <w:rPr>
                <w:b/>
                <w:bCs/>
                <w:sz w:val="36"/>
                <w:szCs w:val="30"/>
              </w:rPr>
              <w:t xml:space="preserve">Computer </w:t>
            </w:r>
            <w:r w:rsidR="009D7BAE" w:rsidRPr="009D7BAE">
              <w:rPr>
                <w:b/>
                <w:bCs/>
                <w:sz w:val="36"/>
                <w:szCs w:val="30"/>
              </w:rPr>
              <w:t xml:space="preserve">Applied </w:t>
            </w:r>
            <w:r w:rsidRPr="00303F36">
              <w:rPr>
                <w:b/>
                <w:bCs/>
                <w:sz w:val="36"/>
                <w:szCs w:val="30"/>
              </w:rPr>
              <w:t>Technology</w:t>
            </w:r>
          </w:p>
        </w:tc>
      </w:tr>
      <w:tr w:rsidR="0080151A" w:rsidRPr="00303F36" w14:paraId="1691457D" w14:textId="77777777" w:rsidTr="0080151A">
        <w:trPr>
          <w:jc w:val="center"/>
        </w:trPr>
        <w:tc>
          <w:tcPr>
            <w:tcW w:w="2077" w:type="dxa"/>
            <w:vAlign w:val="center"/>
          </w:tcPr>
          <w:p w14:paraId="1691457B" w14:textId="77777777" w:rsidR="0080151A" w:rsidRPr="00303F36" w:rsidRDefault="0080151A" w:rsidP="001F7ED1">
            <w:pPr>
              <w:rPr>
                <w:b/>
                <w:bCs/>
                <w:sz w:val="36"/>
                <w:szCs w:val="30"/>
              </w:rPr>
            </w:pPr>
            <w:r w:rsidRPr="00303F36">
              <w:rPr>
                <w:b/>
                <w:bCs/>
                <w:sz w:val="36"/>
                <w:szCs w:val="30"/>
              </w:rPr>
              <w:t>Supervisor:</w:t>
            </w:r>
          </w:p>
        </w:tc>
        <w:tc>
          <w:tcPr>
            <w:tcW w:w="5747" w:type="dxa"/>
            <w:vAlign w:val="center"/>
          </w:tcPr>
          <w:p w14:paraId="1691457C" w14:textId="312B8F1E" w:rsidR="0080151A" w:rsidRPr="00303F36" w:rsidRDefault="0091344F" w:rsidP="00711622">
            <w:pPr>
              <w:pStyle w:val="21"/>
              <w:spacing w:line="360" w:lineRule="auto"/>
              <w:jc w:val="both"/>
              <w:rPr>
                <w:sz w:val="36"/>
                <w:szCs w:val="30"/>
              </w:rPr>
            </w:pPr>
            <w:r>
              <w:rPr>
                <w:sz w:val="36"/>
                <w:szCs w:val="30"/>
              </w:rPr>
              <w:t xml:space="preserve">Professor </w:t>
            </w:r>
            <w:r w:rsidR="00582683">
              <w:rPr>
                <w:sz w:val="36"/>
                <w:szCs w:val="30"/>
              </w:rPr>
              <w:t xml:space="preserve">LI </w:t>
            </w:r>
            <w:proofErr w:type="spellStart"/>
            <w:r w:rsidR="002F7A4D">
              <w:rPr>
                <w:sz w:val="36"/>
                <w:szCs w:val="30"/>
              </w:rPr>
              <w:t>Ruixuan</w:t>
            </w:r>
            <w:proofErr w:type="spellEnd"/>
          </w:p>
        </w:tc>
      </w:tr>
      <w:tr w:rsidR="0080151A" w:rsidRPr="00303F36" w14:paraId="16914580" w14:textId="77777777" w:rsidTr="0080151A">
        <w:trPr>
          <w:jc w:val="center"/>
        </w:trPr>
        <w:tc>
          <w:tcPr>
            <w:tcW w:w="2077" w:type="dxa"/>
            <w:vAlign w:val="center"/>
          </w:tcPr>
          <w:p w14:paraId="1691457E" w14:textId="77777777" w:rsidR="0080151A" w:rsidRPr="00303F36" w:rsidRDefault="0080151A" w:rsidP="001F7ED1">
            <w:pPr>
              <w:rPr>
                <w:rFonts w:eastAsia="华文中宋"/>
                <w:b/>
                <w:bCs/>
                <w:kern w:val="0"/>
                <w:sz w:val="36"/>
              </w:rPr>
            </w:pPr>
          </w:p>
        </w:tc>
        <w:tc>
          <w:tcPr>
            <w:tcW w:w="5747" w:type="dxa"/>
            <w:vAlign w:val="center"/>
          </w:tcPr>
          <w:p w14:paraId="1691457F" w14:textId="77777777" w:rsidR="0080151A" w:rsidRPr="00303F36" w:rsidRDefault="0080151A" w:rsidP="001F7ED1">
            <w:pPr>
              <w:rPr>
                <w:rFonts w:eastAsia="华文中宋"/>
                <w:b/>
                <w:bCs/>
                <w:color w:val="FF0000"/>
                <w:spacing w:val="36"/>
                <w:kern w:val="0"/>
                <w:sz w:val="36"/>
              </w:rPr>
            </w:pPr>
          </w:p>
        </w:tc>
      </w:tr>
    </w:tbl>
    <w:p w14:paraId="16914581" w14:textId="77777777" w:rsidR="0040178A" w:rsidRPr="00303F36" w:rsidRDefault="0040178A" w:rsidP="001F7ED1">
      <w:pPr>
        <w:pStyle w:val="21"/>
        <w:spacing w:line="360" w:lineRule="auto"/>
        <w:ind w:left="2889" w:hangingChars="1199" w:hanging="2889"/>
        <w:rPr>
          <w:sz w:val="24"/>
        </w:rPr>
      </w:pPr>
    </w:p>
    <w:p w14:paraId="16914582" w14:textId="77777777" w:rsidR="0040178A" w:rsidRPr="00303F36" w:rsidRDefault="0040178A" w:rsidP="001F7ED1">
      <w:pPr>
        <w:pStyle w:val="21"/>
        <w:spacing w:line="360" w:lineRule="auto"/>
        <w:ind w:left="2889" w:hangingChars="1199" w:hanging="2889"/>
        <w:rPr>
          <w:sz w:val="24"/>
        </w:rPr>
      </w:pPr>
    </w:p>
    <w:p w14:paraId="16914583" w14:textId="69C91DEE" w:rsidR="0040178A" w:rsidRPr="00303F36" w:rsidRDefault="0040178A" w:rsidP="001F7ED1">
      <w:pPr>
        <w:pStyle w:val="21"/>
        <w:spacing w:before="240" w:line="360" w:lineRule="auto"/>
        <w:ind w:left="3611" w:hangingChars="1199" w:hanging="3611"/>
        <w:rPr>
          <w:sz w:val="30"/>
          <w:szCs w:val="30"/>
        </w:rPr>
      </w:pPr>
      <w:r w:rsidRPr="00303F36">
        <w:rPr>
          <w:sz w:val="30"/>
          <w:szCs w:val="30"/>
        </w:rPr>
        <w:t xml:space="preserve">Huazhong University of Science </w:t>
      </w:r>
      <w:r w:rsidR="00D84D19">
        <w:rPr>
          <w:sz w:val="30"/>
          <w:szCs w:val="30"/>
        </w:rPr>
        <w:t>and</w:t>
      </w:r>
      <w:r w:rsidRPr="00303F36">
        <w:rPr>
          <w:sz w:val="30"/>
          <w:szCs w:val="30"/>
        </w:rPr>
        <w:t xml:space="preserve"> Technology</w:t>
      </w:r>
    </w:p>
    <w:p w14:paraId="16914584" w14:textId="77777777" w:rsidR="0040178A" w:rsidRPr="00303F36" w:rsidRDefault="0040178A" w:rsidP="007A3637">
      <w:pPr>
        <w:pStyle w:val="21"/>
        <w:spacing w:beforeLines="30" w:before="93" w:afterLines="30" w:after="93" w:line="360" w:lineRule="auto"/>
        <w:ind w:left="3611" w:hangingChars="1199" w:hanging="3611"/>
        <w:rPr>
          <w:sz w:val="30"/>
          <w:szCs w:val="30"/>
        </w:rPr>
      </w:pPr>
      <w:r w:rsidRPr="00303F36">
        <w:rPr>
          <w:sz w:val="30"/>
          <w:szCs w:val="30"/>
        </w:rPr>
        <w:t xml:space="preserve">Wuhan 430074, </w:t>
      </w:r>
      <w:proofErr w:type="spellStart"/>
      <w:r w:rsidRPr="00303F36">
        <w:rPr>
          <w:sz w:val="30"/>
          <w:szCs w:val="30"/>
        </w:rPr>
        <w:t>P.</w:t>
      </w:r>
      <w:proofErr w:type="gramStart"/>
      <w:r w:rsidRPr="00303F36">
        <w:rPr>
          <w:sz w:val="30"/>
          <w:szCs w:val="30"/>
        </w:rPr>
        <w:t>R.China</w:t>
      </w:r>
      <w:proofErr w:type="spellEnd"/>
      <w:proofErr w:type="gramEnd"/>
    </w:p>
    <w:p w14:paraId="16914585" w14:textId="73FBF47A" w:rsidR="0040178A" w:rsidRPr="00303F36" w:rsidRDefault="00287BC9" w:rsidP="001F7ED1">
      <w:pPr>
        <w:pStyle w:val="21"/>
        <w:spacing w:before="240" w:line="360" w:lineRule="auto"/>
        <w:ind w:left="3611" w:hangingChars="1199" w:hanging="3611"/>
        <w:rPr>
          <w:sz w:val="30"/>
          <w:szCs w:val="30"/>
        </w:rPr>
        <w:sectPr w:rsidR="0040178A" w:rsidRPr="00303F36" w:rsidSect="0050218D">
          <w:headerReference w:type="default" r:id="rId9"/>
          <w:footerReference w:type="even" r:id="rId10"/>
          <w:footerReference w:type="default" r:id="rId11"/>
          <w:headerReference w:type="first" r:id="rId12"/>
          <w:footnotePr>
            <w:numRestart w:val="eachPage"/>
          </w:footnotePr>
          <w:pgSz w:w="11907" w:h="16840" w:code="9"/>
          <w:pgMar w:top="2552" w:right="1588" w:bottom="1588" w:left="1588" w:header="851" w:footer="992" w:gutter="0"/>
          <w:pgNumType w:fmt="upperRoman" w:start="1"/>
          <w:cols w:space="425"/>
          <w:titlePg/>
          <w:docGrid w:type="lines" w:linePitch="312" w:charSpace="7578"/>
        </w:sectPr>
      </w:pPr>
      <w:r>
        <w:rPr>
          <w:rFonts w:hint="eastAsia"/>
          <w:sz w:val="30"/>
          <w:szCs w:val="30"/>
        </w:rPr>
        <w:t>May</w:t>
      </w:r>
      <w:r w:rsidR="0040178A" w:rsidRPr="00303F36">
        <w:rPr>
          <w:sz w:val="30"/>
          <w:szCs w:val="30"/>
        </w:rPr>
        <w:t xml:space="preserve">, </w:t>
      </w:r>
      <w:bookmarkStart w:id="6" w:name="_Toc156573777"/>
      <w:bookmarkStart w:id="7" w:name="_Toc156573878"/>
      <w:bookmarkStart w:id="8" w:name="_Toc156574837"/>
      <w:bookmarkStart w:id="9" w:name="_Toc156575032"/>
      <w:bookmarkStart w:id="10" w:name="_Toc157313496"/>
      <w:bookmarkStart w:id="11" w:name="_Toc157342803"/>
      <w:bookmarkStart w:id="12" w:name="_Toc157355577"/>
      <w:r w:rsidR="0040178A" w:rsidRPr="00303F36">
        <w:rPr>
          <w:sz w:val="30"/>
          <w:szCs w:val="30"/>
        </w:rPr>
        <w:t>20</w:t>
      </w:r>
      <w:r w:rsidR="00B15E6A">
        <w:rPr>
          <w:sz w:val="30"/>
          <w:szCs w:val="30"/>
        </w:rPr>
        <w:t>21</w:t>
      </w:r>
    </w:p>
    <w:p w14:paraId="16914586" w14:textId="77777777" w:rsidR="0040178A" w:rsidRPr="00303F36" w:rsidRDefault="00386A7D" w:rsidP="001F7ED1">
      <w:pPr>
        <w:pStyle w:val="af6"/>
        <w:spacing w:line="360" w:lineRule="auto"/>
        <w:ind w:left="658" w:hanging="658"/>
        <w:jc w:val="center"/>
        <w:rPr>
          <w:b/>
          <w:sz w:val="32"/>
        </w:rPr>
      </w:pPr>
      <w:r>
        <w:rPr>
          <w:rFonts w:eastAsia="黑体" w:hint="eastAsia"/>
          <w:b/>
          <w:bCs/>
          <w:spacing w:val="4"/>
          <w:sz w:val="32"/>
        </w:rPr>
        <w:lastRenderedPageBreak/>
        <w:t>独创性声明</w:t>
      </w:r>
    </w:p>
    <w:p w14:paraId="16914587" w14:textId="77777777" w:rsidR="0040178A" w:rsidRPr="00303F36" w:rsidRDefault="0040178A" w:rsidP="001F7ED1">
      <w:pPr>
        <w:pStyle w:val="af6"/>
        <w:spacing w:line="360" w:lineRule="auto"/>
        <w:ind w:left="480" w:hanging="480"/>
      </w:pPr>
    </w:p>
    <w:p w14:paraId="16914588" w14:textId="77777777" w:rsidR="00AC7892" w:rsidRDefault="00AC7892" w:rsidP="00AC7892">
      <w:pPr>
        <w:pStyle w:val="aff8"/>
        <w:spacing w:line="500" w:lineRule="exact"/>
        <w:ind w:leftChars="0" w:left="0" w:firstLineChars="200" w:firstLine="504"/>
        <w:rPr>
          <w:spacing w:val="6"/>
          <w:sz w:val="24"/>
        </w:rPr>
      </w:pPr>
      <w:r>
        <w:rPr>
          <w:rFonts w:hint="eastAsia"/>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16914589" w14:textId="77777777" w:rsidR="00AC7892" w:rsidRDefault="00AC7892" w:rsidP="00AC7892">
      <w:pPr>
        <w:spacing w:line="500" w:lineRule="exact"/>
      </w:pPr>
    </w:p>
    <w:p w14:paraId="1691458A" w14:textId="6FB0EEDE" w:rsidR="00AC7892" w:rsidRDefault="00AC7892" w:rsidP="00AC7892">
      <w:pPr>
        <w:spacing w:afterLines="50" w:after="156" w:line="500" w:lineRule="exact"/>
        <w:ind w:leftChars="1800" w:left="4320"/>
      </w:pPr>
      <w:r>
        <w:rPr>
          <w:rFonts w:hint="eastAsia"/>
        </w:rPr>
        <w:t xml:space="preserve">        </w:t>
      </w:r>
      <w:r>
        <w:rPr>
          <w:rFonts w:hint="eastAsia"/>
        </w:rPr>
        <w:t>学位论文作者签名：</w:t>
      </w:r>
      <w:r w:rsidR="00EF5297">
        <w:rPr>
          <w:noProof/>
        </w:rPr>
        <w:drawing>
          <wp:inline distT="0" distB="0" distL="0" distR="0" wp14:anchorId="71C8BD9F" wp14:editId="576BB907">
            <wp:extent cx="648335" cy="220980"/>
            <wp:effectExtent l="0" t="0" r="0" b="7620"/>
            <wp:docPr id="3"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3"/>
                    <a:stretch>
                      <a:fillRect/>
                    </a:stretch>
                  </pic:blipFill>
                  <pic:spPr>
                    <a:xfrm>
                      <a:off x="0" y="0"/>
                      <a:ext cx="648335" cy="220980"/>
                    </a:xfrm>
                    <a:prstGeom prst="rect">
                      <a:avLst/>
                    </a:prstGeom>
                  </pic:spPr>
                </pic:pic>
              </a:graphicData>
            </a:graphic>
          </wp:inline>
        </w:drawing>
      </w:r>
      <w:r w:rsidR="002B4504">
        <w:rPr>
          <w:rFonts w:hint="eastAsia"/>
        </w:rPr>
        <w:t xml:space="preserve"> </w:t>
      </w:r>
      <w:r w:rsidR="002B4504">
        <w:t xml:space="preserve">  </w:t>
      </w:r>
    </w:p>
    <w:p w14:paraId="1691458B" w14:textId="2C2F4B76" w:rsidR="00386A7D" w:rsidRDefault="00AC7892" w:rsidP="00AC7892">
      <w:pPr>
        <w:spacing w:line="500" w:lineRule="exact"/>
        <w:ind w:leftChars="1800" w:left="4320"/>
        <w:rPr>
          <w:sz w:val="28"/>
        </w:rPr>
      </w:pPr>
      <w:r>
        <w:t xml:space="preserve">        </w:t>
      </w:r>
      <w:r>
        <w:rPr>
          <w:rFonts w:hint="eastAsia"/>
        </w:rPr>
        <w:t>日期：</w:t>
      </w:r>
      <w:r w:rsidR="00DA3174">
        <w:t>2021</w:t>
      </w:r>
      <w:r>
        <w:rPr>
          <w:rFonts w:hint="eastAsia"/>
        </w:rPr>
        <w:t>年</w:t>
      </w:r>
      <w:r w:rsidR="002B4504">
        <w:t xml:space="preserve"> </w:t>
      </w:r>
      <w:r w:rsidR="00DA3174">
        <w:t>05</w:t>
      </w:r>
      <w:r>
        <w:rPr>
          <w:rFonts w:hint="eastAsia"/>
        </w:rPr>
        <w:t>月</w:t>
      </w:r>
      <w:r>
        <w:rPr>
          <w:rFonts w:hint="eastAsia"/>
        </w:rPr>
        <w:t xml:space="preserve"> </w:t>
      </w:r>
      <w:r w:rsidR="00DA3174">
        <w:t>28</w:t>
      </w:r>
      <w:r>
        <w:rPr>
          <w:rFonts w:hint="eastAsia"/>
        </w:rPr>
        <w:t>日</w:t>
      </w:r>
    </w:p>
    <w:p w14:paraId="1691458C" w14:textId="77777777" w:rsidR="0040178A" w:rsidRPr="00386A7D" w:rsidRDefault="0040178A" w:rsidP="001F7ED1">
      <w:pPr>
        <w:pStyle w:val="af6"/>
        <w:spacing w:line="360" w:lineRule="auto"/>
        <w:ind w:left="480" w:hanging="480"/>
      </w:pPr>
    </w:p>
    <w:p w14:paraId="1691458D" w14:textId="77777777" w:rsidR="0040178A" w:rsidRPr="00386A7D" w:rsidRDefault="00386A7D" w:rsidP="00386A7D">
      <w:pPr>
        <w:spacing w:line="500" w:lineRule="exact"/>
        <w:jc w:val="center"/>
        <w:rPr>
          <w:rFonts w:eastAsia="黑体"/>
          <w:b/>
          <w:bCs/>
          <w:sz w:val="36"/>
        </w:rPr>
      </w:pPr>
      <w:r>
        <w:rPr>
          <w:rFonts w:eastAsia="黑体" w:hint="eastAsia"/>
          <w:b/>
          <w:bCs/>
          <w:sz w:val="32"/>
        </w:rPr>
        <w:t>学位论文版权使用授权书</w:t>
      </w:r>
    </w:p>
    <w:p w14:paraId="1691458E" w14:textId="77777777" w:rsidR="0040178A" w:rsidRPr="00303F36" w:rsidRDefault="0040178A" w:rsidP="001F7ED1">
      <w:pPr>
        <w:pStyle w:val="af6"/>
        <w:spacing w:line="360" w:lineRule="auto"/>
        <w:ind w:left="640" w:hanging="640"/>
        <w:rPr>
          <w:sz w:val="32"/>
        </w:rPr>
      </w:pPr>
    </w:p>
    <w:bookmarkEnd w:id="1"/>
    <w:bookmarkEnd w:id="2"/>
    <w:bookmarkEnd w:id="3"/>
    <w:bookmarkEnd w:id="4"/>
    <w:bookmarkEnd w:id="6"/>
    <w:bookmarkEnd w:id="7"/>
    <w:bookmarkEnd w:id="8"/>
    <w:bookmarkEnd w:id="9"/>
    <w:bookmarkEnd w:id="10"/>
    <w:bookmarkEnd w:id="11"/>
    <w:bookmarkEnd w:id="12"/>
    <w:p w14:paraId="1691458F" w14:textId="77777777" w:rsidR="00386A7D" w:rsidRDefault="00386A7D" w:rsidP="00386A7D">
      <w:pPr>
        <w:pStyle w:val="23"/>
        <w:spacing w:line="500" w:lineRule="exact"/>
        <w:ind w:leftChars="0" w:left="0" w:firstLine="504"/>
        <w:rPr>
          <w:sz w:val="24"/>
        </w:rPr>
      </w:pPr>
      <w:r>
        <w:rPr>
          <w:rFonts w:hint="eastAsia"/>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16914590" w14:textId="77777777" w:rsidR="00386A7D" w:rsidRDefault="00386A7D" w:rsidP="00386A7D">
      <w:pPr>
        <w:spacing w:line="500" w:lineRule="exact"/>
        <w:ind w:firstLineChars="758" w:firstLine="1819"/>
        <w:rPr>
          <w:spacing w:val="6"/>
        </w:rPr>
      </w:pPr>
      <w:r>
        <w:rPr>
          <w:noProof/>
          <w:spacing w:val="6"/>
        </w:rPr>
        <mc:AlternateContent>
          <mc:Choice Requires="wps">
            <w:drawing>
              <wp:anchor distT="0" distB="0" distL="114300" distR="114300" simplePos="0" relativeHeight="251659264" behindDoc="0" locked="0" layoutInCell="1" allowOverlap="1" wp14:anchorId="169149B7" wp14:editId="169149B8">
                <wp:simplePos x="0" y="0"/>
                <wp:positionH relativeFrom="column">
                  <wp:posOffset>295275</wp:posOffset>
                </wp:positionH>
                <wp:positionV relativeFrom="paragraph">
                  <wp:posOffset>274320</wp:posOffset>
                </wp:positionV>
                <wp:extent cx="923925" cy="396240"/>
                <wp:effectExtent l="0" t="0" r="1270"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4A09" w14:textId="77777777" w:rsidR="00EC5565" w:rsidRDefault="00EC5565" w:rsidP="00386A7D">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9149B7" id="_x0000_t202" coordsize="21600,21600" o:spt="202" path="m,l,21600r21600,l21600,xe">
                <v:stroke joinstyle="miter"/>
                <v:path gradientshapeok="t" o:connecttype="rect"/>
              </v:shapetype>
              <v:shape id="文本框 6" o:spid="_x0000_s1026" type="#_x0000_t202" style="position:absolute;left:0;text-align:left;margin-left:23.25pt;margin-top:21.6pt;width:72.7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" filled="f" stroked="f">
                <v:textbox inset="0,0,0,0">
                  <w:txbxContent>
                    <w:p w14:paraId="16914A09" w14:textId="77777777" w:rsidR="00EC5565" w:rsidRDefault="00EC5565" w:rsidP="00386A7D">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16914591" w14:textId="77777777" w:rsidR="00386A7D" w:rsidRDefault="00386A7D" w:rsidP="00386A7D">
      <w:pPr>
        <w:spacing w:line="500" w:lineRule="exact"/>
        <w:ind w:firstLineChars="705" w:firstLine="1777"/>
        <w:rPr>
          <w:noProof/>
          <w:spacing w:val="6"/>
        </w:rPr>
      </w:pPr>
      <w:r>
        <w:rPr>
          <w:rFonts w:hint="eastAsia"/>
          <w:noProof/>
          <w:spacing w:val="6"/>
        </w:rPr>
        <w:t>不保密</w:t>
      </w:r>
      <w:r w:rsidR="00F2677C" w:rsidRPr="00F2677C">
        <w:rPr>
          <w:rFonts w:ascii="Segoe UI Symbol" w:hAnsi="Segoe UI Symbol" w:cs="Segoe UI Symbol"/>
          <w:noProof/>
          <w:spacing w:val="6"/>
        </w:rPr>
        <w:t>☑</w:t>
      </w:r>
      <w:r>
        <w:rPr>
          <w:rFonts w:hint="eastAsia"/>
          <w:noProof/>
          <w:spacing w:val="6"/>
        </w:rPr>
        <w:t>。</w:t>
      </w:r>
    </w:p>
    <w:p w14:paraId="16914592" w14:textId="77777777" w:rsidR="00386A7D" w:rsidRDefault="00386A7D" w:rsidP="00386A7D">
      <w:pPr>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16914593" w14:textId="77777777" w:rsidR="00386A7D" w:rsidRDefault="00386A7D" w:rsidP="00386A7D">
      <w:pPr>
        <w:spacing w:beforeLines="50" w:before="156" w:afterLines="50" w:after="156" w:line="500" w:lineRule="exact"/>
        <w:ind w:firstLineChars="200" w:firstLine="504"/>
        <w:rPr>
          <w:spacing w:val="6"/>
        </w:rPr>
      </w:pPr>
    </w:p>
    <w:p w14:paraId="16914594" w14:textId="0FC481AA" w:rsidR="00386A7D" w:rsidRDefault="00386A7D" w:rsidP="00D66C59">
      <w:pPr>
        <w:spacing w:afterLines="50" w:after="156" w:line="500" w:lineRule="atLeast"/>
        <w:ind w:firstLineChars="200" w:firstLine="480"/>
      </w:pPr>
      <w:r>
        <w:rPr>
          <w:rFonts w:hint="eastAsia"/>
        </w:rPr>
        <w:t>学位论文作者签名：</w:t>
      </w:r>
      <w:r w:rsidR="00DC72E2">
        <w:rPr>
          <w:noProof/>
        </w:rPr>
        <w:drawing>
          <wp:inline distT="0" distB="0" distL="0" distR="0" wp14:anchorId="575D239E" wp14:editId="2B2C5072">
            <wp:extent cx="648335" cy="287655"/>
            <wp:effectExtent l="0" t="0" r="0" b="0"/>
            <wp:docPr id="2"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3"/>
                    <a:stretch>
                      <a:fillRect/>
                    </a:stretch>
                  </pic:blipFill>
                  <pic:spPr>
                    <a:xfrm>
                      <a:off x="0" y="0"/>
                      <a:ext cx="648335" cy="287655"/>
                    </a:xfrm>
                    <a:prstGeom prst="rect">
                      <a:avLst/>
                    </a:prstGeom>
                  </pic:spPr>
                </pic:pic>
              </a:graphicData>
            </a:graphic>
          </wp:inline>
        </w:drawing>
      </w:r>
      <w:r w:rsidR="00FC2DE4">
        <w:rPr>
          <w:rFonts w:hint="eastAsia"/>
        </w:rPr>
        <w:tab/>
      </w:r>
      <w:r w:rsidR="00FC2DE4">
        <w:rPr>
          <w:rFonts w:hint="eastAsia"/>
        </w:rPr>
        <w:tab/>
      </w:r>
      <w:r w:rsidR="00FC2DE4">
        <w:rPr>
          <w:rFonts w:hint="eastAsia"/>
        </w:rPr>
        <w:tab/>
      </w:r>
      <w:r w:rsidR="00FC2DE4">
        <w:rPr>
          <w:rFonts w:hint="eastAsia"/>
        </w:rPr>
        <w:tab/>
      </w:r>
      <w:r w:rsidR="00FC2DE4">
        <w:rPr>
          <w:rFonts w:hint="eastAsia"/>
        </w:rPr>
        <w:tab/>
      </w:r>
      <w:r w:rsidR="00FC2DE4">
        <w:t xml:space="preserve">   </w:t>
      </w:r>
      <w:r>
        <w:rPr>
          <w:rFonts w:hint="eastAsia"/>
        </w:rPr>
        <w:t>指导教师签名：</w:t>
      </w:r>
      <w:r w:rsidR="006F561E">
        <w:rPr>
          <w:noProof/>
        </w:rPr>
        <w:drawing>
          <wp:inline distT="0" distB="0" distL="0" distR="0" wp14:anchorId="292F1149" wp14:editId="0DB6E42E">
            <wp:extent cx="648335" cy="287655"/>
            <wp:effectExtent l="0" t="0" r="0" b="0"/>
            <wp:docPr id="12"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4"/>
                    <a:stretch>
                      <a:fillRect/>
                    </a:stretch>
                  </pic:blipFill>
                  <pic:spPr>
                    <a:xfrm>
                      <a:off x="0" y="0"/>
                      <a:ext cx="648335" cy="287655"/>
                    </a:xfrm>
                    <a:prstGeom prst="rect">
                      <a:avLst/>
                    </a:prstGeom>
                  </pic:spPr>
                </pic:pic>
              </a:graphicData>
            </a:graphic>
          </wp:inline>
        </w:drawing>
      </w:r>
      <w:r w:rsidR="002B4504">
        <w:t xml:space="preserve"> </w:t>
      </w:r>
    </w:p>
    <w:p w14:paraId="16914595" w14:textId="59B61A4B" w:rsidR="00681CA8" w:rsidRDefault="00AC7892" w:rsidP="00D66C59">
      <w:pPr>
        <w:pStyle w:val="af6"/>
        <w:spacing w:after="50" w:line="500" w:lineRule="atLeast"/>
        <w:ind w:left="480" w:hanging="480"/>
      </w:pPr>
      <w:r>
        <w:tab/>
      </w:r>
      <w:r w:rsidR="00386A7D">
        <w:rPr>
          <w:rFonts w:hint="eastAsia"/>
        </w:rPr>
        <w:t>日期：</w:t>
      </w:r>
      <w:r w:rsidR="00DA3174">
        <w:t>2021</w:t>
      </w:r>
      <w:r w:rsidR="00386A7D">
        <w:rPr>
          <w:rFonts w:hint="eastAsia"/>
        </w:rPr>
        <w:t>年</w:t>
      </w:r>
      <w:r w:rsidR="00386A7D">
        <w:rPr>
          <w:rFonts w:hint="eastAsia"/>
        </w:rPr>
        <w:t xml:space="preserve"> </w:t>
      </w:r>
      <w:r w:rsidR="00DA3174">
        <w:t>05</w:t>
      </w:r>
      <w:r w:rsidR="00386A7D">
        <w:rPr>
          <w:rFonts w:hint="eastAsia"/>
        </w:rPr>
        <w:t>月</w:t>
      </w:r>
      <w:r w:rsidR="002B4504">
        <w:t xml:space="preserve"> </w:t>
      </w:r>
      <w:r w:rsidR="00DA3174">
        <w:t>28</w:t>
      </w:r>
      <w:r w:rsidR="00386A7D">
        <w:rPr>
          <w:rFonts w:hint="eastAsia"/>
        </w:rPr>
        <w:t>日</w:t>
      </w:r>
      <w:r w:rsidR="00386A7D">
        <w:rPr>
          <w:rFonts w:hint="eastAsia"/>
        </w:rPr>
        <w:tab/>
      </w:r>
      <w:r w:rsidR="00386A7D">
        <w:rPr>
          <w:rFonts w:hint="eastAsia"/>
        </w:rPr>
        <w:tab/>
      </w:r>
      <w:r w:rsidR="00386A7D">
        <w:rPr>
          <w:rFonts w:hint="eastAsia"/>
        </w:rPr>
        <w:tab/>
      </w:r>
      <w:r w:rsidR="00386A7D">
        <w:rPr>
          <w:rFonts w:hint="eastAsia"/>
        </w:rPr>
        <w:tab/>
      </w:r>
      <w:r w:rsidR="00386A7D">
        <w:rPr>
          <w:rFonts w:hint="eastAsia"/>
        </w:rPr>
        <w:tab/>
      </w:r>
      <w:r w:rsidR="00386A7D">
        <w:rPr>
          <w:rFonts w:hint="eastAsia"/>
        </w:rPr>
        <w:tab/>
        <w:t xml:space="preserve">  </w:t>
      </w:r>
      <w:r w:rsidR="00FC2DE4">
        <w:t xml:space="preserve"> </w:t>
      </w:r>
      <w:r w:rsidR="00386A7D">
        <w:rPr>
          <w:rFonts w:hint="eastAsia"/>
        </w:rPr>
        <w:t>日期：</w:t>
      </w:r>
      <w:r w:rsidR="00DA3174">
        <w:t>2021</w:t>
      </w:r>
      <w:r w:rsidR="00386A7D">
        <w:rPr>
          <w:rFonts w:hint="eastAsia"/>
        </w:rPr>
        <w:t>年</w:t>
      </w:r>
      <w:r w:rsidR="00DA3174">
        <w:t>05</w:t>
      </w:r>
      <w:r w:rsidR="00386A7D">
        <w:rPr>
          <w:rFonts w:hint="eastAsia"/>
        </w:rPr>
        <w:t>月</w:t>
      </w:r>
      <w:r w:rsidR="00DA3174">
        <w:t>28</w:t>
      </w:r>
      <w:r w:rsidR="00386A7D">
        <w:rPr>
          <w:rFonts w:hint="eastAsia"/>
        </w:rPr>
        <w:t>日</w:t>
      </w:r>
    </w:p>
    <w:p w14:paraId="16914596" w14:textId="77777777" w:rsidR="00681CA8" w:rsidRDefault="00681CA8">
      <w:pPr>
        <w:widowControl/>
        <w:spacing w:line="240" w:lineRule="auto"/>
        <w:jc w:val="left"/>
        <w:rPr>
          <w:szCs w:val="24"/>
        </w:rPr>
      </w:pPr>
      <w:r>
        <w:br w:type="page"/>
      </w:r>
    </w:p>
    <w:p w14:paraId="16914597" w14:textId="77777777" w:rsidR="00681CA8" w:rsidRPr="00303F36" w:rsidRDefault="00681CA8" w:rsidP="001F7ED1">
      <w:pPr>
        <w:pStyle w:val="af6"/>
        <w:spacing w:line="360" w:lineRule="auto"/>
        <w:ind w:left="480" w:hanging="480"/>
        <w:sectPr w:rsidR="00681CA8" w:rsidRPr="00303F36" w:rsidSect="0050218D">
          <w:headerReference w:type="first" r:id="rId15"/>
          <w:footerReference w:type="first" r:id="rId16"/>
          <w:footnotePr>
            <w:numRestart w:val="eachPage"/>
          </w:footnotePr>
          <w:pgSz w:w="11907" w:h="16840" w:code="9"/>
          <w:pgMar w:top="2552" w:right="1588" w:bottom="1588" w:left="1588" w:header="851" w:footer="992" w:gutter="0"/>
          <w:pgNumType w:fmt="upperRoman" w:start="1"/>
          <w:cols w:space="425"/>
          <w:titlePg/>
          <w:docGrid w:type="lines" w:linePitch="312" w:charSpace="7578"/>
        </w:sectPr>
      </w:pPr>
    </w:p>
    <w:p w14:paraId="16914598" w14:textId="79437DFB" w:rsidR="00F212A6" w:rsidRPr="00303F36" w:rsidRDefault="00F212A6" w:rsidP="001F7ED1">
      <w:pPr>
        <w:pStyle w:val="1"/>
        <w:rPr>
          <w:rFonts w:cs="Times New Roman"/>
        </w:rPr>
      </w:pPr>
      <w:bookmarkStart w:id="13" w:name="_Toc311919912"/>
      <w:bookmarkStart w:id="14" w:name="_Toc313891090"/>
      <w:bookmarkStart w:id="15" w:name="_Toc377455973"/>
      <w:bookmarkStart w:id="16" w:name="_Toc511726155"/>
      <w:bookmarkStart w:id="17" w:name="_Toc511828622"/>
      <w:bookmarkStart w:id="18" w:name="_Toc511896011"/>
      <w:bookmarkStart w:id="19" w:name="_Toc511896741"/>
      <w:bookmarkStart w:id="20" w:name="_Toc71128357"/>
      <w:bookmarkStart w:id="21" w:name="OLE_LINK11"/>
      <w:bookmarkStart w:id="22" w:name="OLE_LINK74"/>
      <w:r w:rsidRPr="00303F36">
        <w:rPr>
          <w:rFonts w:cs="Times New Roman"/>
        </w:rPr>
        <w:lastRenderedPageBreak/>
        <w:t>摘要</w:t>
      </w:r>
      <w:bookmarkEnd w:id="13"/>
      <w:bookmarkEnd w:id="14"/>
      <w:bookmarkEnd w:id="15"/>
      <w:bookmarkEnd w:id="16"/>
      <w:bookmarkEnd w:id="17"/>
      <w:bookmarkEnd w:id="18"/>
      <w:bookmarkEnd w:id="19"/>
      <w:bookmarkEnd w:id="20"/>
    </w:p>
    <w:p w14:paraId="5F38CA70" w14:textId="1B188759" w:rsidR="00B27C37" w:rsidRDefault="00B27C37" w:rsidP="0051374D">
      <w:pPr>
        <w:spacing w:line="348" w:lineRule="auto"/>
        <w:ind w:firstLineChars="200" w:firstLine="480"/>
        <w:rPr>
          <w:szCs w:val="24"/>
        </w:rPr>
      </w:pPr>
      <w:bookmarkStart w:id="23" w:name="OLE_LINK13"/>
      <w:bookmarkStart w:id="24" w:name="OLE_LINK14"/>
      <w:r w:rsidRPr="00B27C37">
        <w:rPr>
          <w:rFonts w:hint="eastAsia"/>
          <w:szCs w:val="24"/>
        </w:rPr>
        <w:t>文本风格转换（</w:t>
      </w:r>
      <w:r w:rsidRPr="00B27C37">
        <w:rPr>
          <w:rFonts w:hint="eastAsia"/>
          <w:szCs w:val="24"/>
        </w:rPr>
        <w:t>Text Style Transfer</w:t>
      </w:r>
      <w:r w:rsidRPr="00B27C37">
        <w:rPr>
          <w:rFonts w:hint="eastAsia"/>
          <w:szCs w:val="24"/>
        </w:rPr>
        <w:t>）旨在对文本进行改写以满足目标风格，同时保留其原始语义内容。文本情感转换（</w:t>
      </w:r>
      <w:r w:rsidRPr="00B27C37">
        <w:rPr>
          <w:rFonts w:hint="eastAsia"/>
          <w:szCs w:val="24"/>
        </w:rPr>
        <w:t>Text Sentiment Transfer</w:t>
      </w:r>
      <w:r w:rsidRPr="00B27C37">
        <w:rPr>
          <w:rFonts w:hint="eastAsia"/>
          <w:szCs w:val="24"/>
        </w:rPr>
        <w:t>）是文本风格转换的重点研究内容，传统的文本情感转换主要集中在积极（</w:t>
      </w:r>
      <w:r w:rsidRPr="00B27C37">
        <w:rPr>
          <w:rFonts w:hint="eastAsia"/>
          <w:szCs w:val="24"/>
        </w:rPr>
        <w:t>positive</w:t>
      </w:r>
      <w:r w:rsidRPr="00B27C37">
        <w:rPr>
          <w:rFonts w:hint="eastAsia"/>
          <w:szCs w:val="24"/>
        </w:rPr>
        <w:t>）和消极（</w:t>
      </w:r>
      <w:r w:rsidRPr="00B27C37">
        <w:rPr>
          <w:rFonts w:hint="eastAsia"/>
          <w:szCs w:val="24"/>
        </w:rPr>
        <w:t>negative</w:t>
      </w:r>
      <w:r w:rsidRPr="00B27C37">
        <w:rPr>
          <w:rFonts w:hint="eastAsia"/>
          <w:szCs w:val="24"/>
        </w:rPr>
        <w:t>）这两个情感极性的转换上，转换粒度较为粗糙，难以应用在复杂的情感转换任务上。并且传统的文本情感转换方法</w:t>
      </w:r>
      <w:r w:rsidR="0036655B">
        <w:rPr>
          <w:rFonts w:hint="eastAsia"/>
          <w:szCs w:val="24"/>
        </w:rPr>
        <w:t>倾向于</w:t>
      </w:r>
      <w:r w:rsidRPr="00B27C37">
        <w:rPr>
          <w:rFonts w:hint="eastAsia"/>
          <w:szCs w:val="24"/>
        </w:rPr>
        <w:t>将文本的语义内容和情感内容分开，然而这两个因素在一定程度上很难完全分开，并且这对于文本改写也是不必要的。</w:t>
      </w:r>
    </w:p>
    <w:p w14:paraId="1A292052" w14:textId="6361315A" w:rsidR="00B27C37" w:rsidRDefault="00B27C37" w:rsidP="000231C1">
      <w:pPr>
        <w:spacing w:line="348" w:lineRule="auto"/>
        <w:ind w:firstLineChars="200" w:firstLine="480"/>
        <w:rPr>
          <w:szCs w:val="24"/>
        </w:rPr>
      </w:pPr>
      <w:r w:rsidRPr="00B27C37">
        <w:rPr>
          <w:rFonts w:hint="eastAsia"/>
          <w:szCs w:val="24"/>
        </w:rPr>
        <w:t>细粒度文本情感转换（</w:t>
      </w:r>
      <w:r w:rsidRPr="00B27C37">
        <w:rPr>
          <w:rFonts w:hint="eastAsia"/>
          <w:szCs w:val="24"/>
        </w:rPr>
        <w:t>Fine-grained Text Sentiment Transfer</w:t>
      </w:r>
      <w:r w:rsidRPr="00B27C37">
        <w:rPr>
          <w:rFonts w:hint="eastAsia"/>
          <w:szCs w:val="24"/>
        </w:rPr>
        <w:t>）将情感转换扩展到更普遍的场景中，在给定情感强度值为</w:t>
      </w:r>
      <w:r w:rsidRPr="00B27C37">
        <w:rPr>
          <w:rFonts w:hint="eastAsia"/>
          <w:szCs w:val="24"/>
        </w:rPr>
        <w:t>1</w:t>
      </w:r>
      <w:r w:rsidRPr="00B27C37">
        <w:rPr>
          <w:rFonts w:hint="eastAsia"/>
          <w:szCs w:val="24"/>
        </w:rPr>
        <w:t>到</w:t>
      </w:r>
      <w:r w:rsidRPr="00B27C37">
        <w:rPr>
          <w:rFonts w:hint="eastAsia"/>
          <w:szCs w:val="24"/>
        </w:rPr>
        <w:t>5</w:t>
      </w:r>
      <w:r w:rsidRPr="00B27C37">
        <w:rPr>
          <w:rFonts w:hint="eastAsia"/>
          <w:szCs w:val="24"/>
        </w:rPr>
        <w:t>的情况下修改文本。强度</w:t>
      </w:r>
      <w:r w:rsidRPr="00B27C37">
        <w:rPr>
          <w:rFonts w:hint="eastAsia"/>
          <w:szCs w:val="24"/>
        </w:rPr>
        <w:t>1</w:t>
      </w:r>
      <w:r w:rsidRPr="00B27C37">
        <w:rPr>
          <w:rFonts w:hint="eastAsia"/>
          <w:szCs w:val="24"/>
        </w:rPr>
        <w:t>到</w:t>
      </w:r>
      <w:r w:rsidRPr="00B27C37">
        <w:rPr>
          <w:rFonts w:hint="eastAsia"/>
          <w:szCs w:val="24"/>
        </w:rPr>
        <w:t>5</w:t>
      </w:r>
      <w:r w:rsidRPr="00B27C37">
        <w:rPr>
          <w:rFonts w:hint="eastAsia"/>
          <w:szCs w:val="24"/>
        </w:rPr>
        <w:t>的情感值分别对应于强消极、弱消极、中性（</w:t>
      </w:r>
      <w:r w:rsidRPr="00B27C37">
        <w:rPr>
          <w:rFonts w:hint="eastAsia"/>
          <w:szCs w:val="24"/>
        </w:rPr>
        <w:t>neutral</w:t>
      </w:r>
      <w:r w:rsidRPr="00B27C37">
        <w:rPr>
          <w:rFonts w:hint="eastAsia"/>
          <w:szCs w:val="24"/>
        </w:rPr>
        <w:t>）、</w:t>
      </w:r>
      <w:proofErr w:type="gramStart"/>
      <w:r w:rsidRPr="00B27C37">
        <w:rPr>
          <w:rFonts w:hint="eastAsia"/>
          <w:szCs w:val="24"/>
        </w:rPr>
        <w:t>弱积极和强积极五种</w:t>
      </w:r>
      <w:proofErr w:type="gramEnd"/>
      <w:r w:rsidRPr="00B27C37">
        <w:rPr>
          <w:rFonts w:hint="eastAsia"/>
          <w:szCs w:val="24"/>
        </w:rPr>
        <w:t>情感。为了更好地</w:t>
      </w:r>
      <w:r w:rsidR="00E375A4">
        <w:rPr>
          <w:rFonts w:hint="eastAsia"/>
          <w:szCs w:val="24"/>
        </w:rPr>
        <w:t>实现</w:t>
      </w:r>
      <w:r w:rsidRPr="00B27C37">
        <w:rPr>
          <w:rFonts w:hint="eastAsia"/>
          <w:szCs w:val="24"/>
        </w:rPr>
        <w:t>文本细粒度情感转换，针对现有文本情感转换方法的不足，提出了基于依存句法分析的细粒度情感转换模型（</w:t>
      </w:r>
      <w:r w:rsidRPr="00B27C37">
        <w:rPr>
          <w:rFonts w:hint="eastAsia"/>
          <w:szCs w:val="24"/>
        </w:rPr>
        <w:t>Fine-grained Text Sentiment Transfer Model Base On Dependency Parsing</w:t>
      </w:r>
      <w:r w:rsidRPr="00B27C37">
        <w:rPr>
          <w:rFonts w:hint="eastAsia"/>
          <w:szCs w:val="24"/>
        </w:rPr>
        <w:t>，</w:t>
      </w:r>
      <w:r w:rsidRPr="00B27C37">
        <w:rPr>
          <w:rFonts w:hint="eastAsia"/>
          <w:szCs w:val="24"/>
        </w:rPr>
        <w:t>FGSTDP</w:t>
      </w:r>
      <w:r w:rsidRPr="00B27C37">
        <w:rPr>
          <w:rFonts w:hint="eastAsia"/>
          <w:szCs w:val="24"/>
        </w:rPr>
        <w:t>）和基于语言模型的细粒度情感转换模型（</w:t>
      </w:r>
      <w:r w:rsidRPr="00B27C37">
        <w:rPr>
          <w:rFonts w:hint="eastAsia"/>
          <w:szCs w:val="24"/>
        </w:rPr>
        <w:t>FGSTDP</w:t>
      </w:r>
      <w:r w:rsidR="00584DD8">
        <w:rPr>
          <w:szCs w:val="24"/>
        </w:rPr>
        <w:t xml:space="preserve"> </w:t>
      </w:r>
      <w:r w:rsidRPr="00B27C37">
        <w:rPr>
          <w:rFonts w:hint="eastAsia"/>
          <w:szCs w:val="24"/>
        </w:rPr>
        <w:t>+</w:t>
      </w:r>
      <w:r w:rsidR="00584DD8">
        <w:rPr>
          <w:szCs w:val="24"/>
        </w:rPr>
        <w:t xml:space="preserve"> </w:t>
      </w:r>
      <w:r w:rsidRPr="00B27C37">
        <w:rPr>
          <w:rFonts w:hint="eastAsia"/>
          <w:szCs w:val="24"/>
        </w:rPr>
        <w:t>LM</w:t>
      </w:r>
      <w:r w:rsidRPr="00B27C37">
        <w:rPr>
          <w:rFonts w:hint="eastAsia"/>
          <w:szCs w:val="24"/>
        </w:rPr>
        <w:t>）。这两种模型在原始文本上直接进行修改，并将情感强度值作为解码器的额外输入，以实现细粒度的情感控制</w:t>
      </w:r>
      <w:r w:rsidR="00B453D7">
        <w:rPr>
          <w:rFonts w:hint="eastAsia"/>
          <w:szCs w:val="24"/>
        </w:rPr>
        <w:t>。</w:t>
      </w:r>
      <w:r w:rsidRPr="00B27C37">
        <w:rPr>
          <w:rFonts w:hint="eastAsia"/>
          <w:szCs w:val="24"/>
        </w:rPr>
        <w:t>由于观察到文本中情感词（例如，“</w:t>
      </w:r>
      <w:r w:rsidRPr="00B27C37">
        <w:rPr>
          <w:rFonts w:hint="eastAsia"/>
          <w:szCs w:val="24"/>
        </w:rPr>
        <w:t>delicious</w:t>
      </w:r>
      <w:r w:rsidRPr="00B27C37">
        <w:rPr>
          <w:rFonts w:hint="eastAsia"/>
          <w:szCs w:val="24"/>
        </w:rPr>
        <w:t>”）与特定的非情感上下文词（例如，“</w:t>
      </w:r>
      <w:r w:rsidRPr="00B27C37">
        <w:rPr>
          <w:rFonts w:hint="eastAsia"/>
          <w:szCs w:val="24"/>
        </w:rPr>
        <w:t>food</w:t>
      </w:r>
      <w:r w:rsidRPr="00B27C37">
        <w:rPr>
          <w:rFonts w:hint="eastAsia"/>
          <w:szCs w:val="24"/>
        </w:rPr>
        <w:t>”）具有紧密关系，因此可以使用依存句法分析来捕获句子中与情感词有特定依存关系的上下文词汇，以此构造伪并行句子对。利用伪平行句子与生成句子之间的差异以及其他约束条件来指导模型精确修改文本并保留原始语义内容，以减轻模型的负担。</w:t>
      </w:r>
      <w:r w:rsidRPr="00B27C37">
        <w:rPr>
          <w:rFonts w:hint="eastAsia"/>
          <w:szCs w:val="24"/>
        </w:rPr>
        <w:t>FGSTDP+LM</w:t>
      </w:r>
      <w:r w:rsidRPr="00B27C37">
        <w:rPr>
          <w:rFonts w:hint="eastAsia"/>
          <w:szCs w:val="24"/>
        </w:rPr>
        <w:t>在</w:t>
      </w:r>
      <w:r w:rsidRPr="00B27C37">
        <w:rPr>
          <w:rFonts w:hint="eastAsia"/>
          <w:szCs w:val="24"/>
        </w:rPr>
        <w:t>FGSTDP</w:t>
      </w:r>
      <w:r w:rsidRPr="00B27C37">
        <w:rPr>
          <w:rFonts w:hint="eastAsia"/>
          <w:szCs w:val="24"/>
        </w:rPr>
        <w:t>的基础上加入语言模型，</w:t>
      </w:r>
      <w:r w:rsidR="00903353">
        <w:rPr>
          <w:rFonts w:hint="eastAsia"/>
          <w:szCs w:val="24"/>
        </w:rPr>
        <w:t>以</w:t>
      </w:r>
      <w:r w:rsidR="00323343">
        <w:rPr>
          <w:rFonts w:hint="eastAsia"/>
          <w:szCs w:val="24"/>
        </w:rPr>
        <w:t>提高</w:t>
      </w:r>
      <w:r w:rsidRPr="00B27C37">
        <w:rPr>
          <w:rFonts w:hint="eastAsia"/>
          <w:szCs w:val="24"/>
        </w:rPr>
        <w:t>生成</w:t>
      </w:r>
      <w:r w:rsidR="00857B0E">
        <w:rPr>
          <w:rFonts w:hint="eastAsia"/>
          <w:szCs w:val="24"/>
        </w:rPr>
        <w:t>文本</w:t>
      </w:r>
      <w:r w:rsidRPr="00B27C37">
        <w:rPr>
          <w:rFonts w:hint="eastAsia"/>
          <w:szCs w:val="24"/>
        </w:rPr>
        <w:t>的</w:t>
      </w:r>
      <w:r w:rsidR="00AC284F">
        <w:rPr>
          <w:rFonts w:hint="eastAsia"/>
          <w:szCs w:val="24"/>
        </w:rPr>
        <w:t>句子</w:t>
      </w:r>
      <w:r w:rsidRPr="00B27C37">
        <w:rPr>
          <w:rFonts w:hint="eastAsia"/>
          <w:szCs w:val="24"/>
        </w:rPr>
        <w:t>流畅度。</w:t>
      </w:r>
    </w:p>
    <w:p w14:paraId="281F5960" w14:textId="63A7CF70" w:rsidR="000231C1" w:rsidRDefault="00B27C37" w:rsidP="000231C1">
      <w:pPr>
        <w:spacing w:line="348" w:lineRule="auto"/>
        <w:ind w:firstLineChars="200" w:firstLine="480"/>
        <w:rPr>
          <w:kern w:val="0"/>
          <w:szCs w:val="24"/>
        </w:rPr>
      </w:pPr>
      <w:r w:rsidRPr="00B27C37">
        <w:rPr>
          <w:rFonts w:hint="eastAsia"/>
          <w:kern w:val="0"/>
          <w:szCs w:val="24"/>
        </w:rPr>
        <w:t>通过在真实数据集</w:t>
      </w:r>
      <w:r w:rsidRPr="00B27C37">
        <w:rPr>
          <w:rFonts w:hint="eastAsia"/>
          <w:kern w:val="0"/>
          <w:szCs w:val="24"/>
        </w:rPr>
        <w:t>Yelp</w:t>
      </w:r>
      <w:r w:rsidRPr="00B27C37">
        <w:rPr>
          <w:rFonts w:hint="eastAsia"/>
          <w:kern w:val="0"/>
          <w:szCs w:val="24"/>
        </w:rPr>
        <w:t>上的实验表明，</w:t>
      </w:r>
      <w:r w:rsidR="00A725F2">
        <w:rPr>
          <w:rFonts w:hint="eastAsia"/>
          <w:kern w:val="0"/>
          <w:szCs w:val="24"/>
        </w:rPr>
        <w:t>F</w:t>
      </w:r>
      <w:r w:rsidR="00A725F2">
        <w:rPr>
          <w:kern w:val="0"/>
          <w:szCs w:val="24"/>
        </w:rPr>
        <w:t>GSTDP</w:t>
      </w:r>
      <w:r w:rsidR="00A725F2">
        <w:rPr>
          <w:rFonts w:hint="eastAsia"/>
          <w:kern w:val="0"/>
          <w:szCs w:val="24"/>
        </w:rPr>
        <w:t>和</w:t>
      </w:r>
      <w:r w:rsidR="00A725F2">
        <w:rPr>
          <w:rFonts w:hint="eastAsia"/>
          <w:kern w:val="0"/>
          <w:szCs w:val="24"/>
        </w:rPr>
        <w:t>F</w:t>
      </w:r>
      <w:r w:rsidR="00A725F2">
        <w:rPr>
          <w:kern w:val="0"/>
          <w:szCs w:val="24"/>
        </w:rPr>
        <w:t>GSTDP+LM</w:t>
      </w:r>
      <w:r w:rsidRPr="00B27C37">
        <w:rPr>
          <w:rFonts w:hint="eastAsia"/>
          <w:kern w:val="0"/>
          <w:szCs w:val="24"/>
        </w:rPr>
        <w:t>模型在</w:t>
      </w:r>
      <w:r w:rsidR="00767E3E">
        <w:rPr>
          <w:rFonts w:hint="eastAsia"/>
          <w:kern w:val="0"/>
          <w:szCs w:val="24"/>
        </w:rPr>
        <w:t>四</w:t>
      </w:r>
      <w:r w:rsidRPr="00B27C37">
        <w:rPr>
          <w:rFonts w:hint="eastAsia"/>
          <w:kern w:val="0"/>
          <w:szCs w:val="24"/>
        </w:rPr>
        <w:t>个评价指标</w:t>
      </w:r>
      <w:r w:rsidRPr="00B27C37">
        <w:rPr>
          <w:rFonts w:hint="eastAsia"/>
          <w:kern w:val="0"/>
          <w:szCs w:val="24"/>
        </w:rPr>
        <w:t>MAE</w:t>
      </w:r>
      <w:r w:rsidRPr="00B27C37">
        <w:rPr>
          <w:rFonts w:hint="eastAsia"/>
          <w:kern w:val="0"/>
          <w:szCs w:val="24"/>
        </w:rPr>
        <w:t>、</w:t>
      </w:r>
      <w:r w:rsidRPr="00B27C37">
        <w:rPr>
          <w:rFonts w:hint="eastAsia"/>
          <w:kern w:val="0"/>
          <w:szCs w:val="24"/>
        </w:rPr>
        <w:t>BLEU</w:t>
      </w:r>
      <w:r w:rsidR="00767E3E">
        <w:rPr>
          <w:rFonts w:hint="eastAsia"/>
          <w:kern w:val="0"/>
          <w:szCs w:val="24"/>
        </w:rPr>
        <w:t>、</w:t>
      </w:r>
      <w:r w:rsidRPr="00B27C37">
        <w:rPr>
          <w:rFonts w:hint="eastAsia"/>
          <w:kern w:val="0"/>
          <w:szCs w:val="24"/>
        </w:rPr>
        <w:t>Edit Distance</w:t>
      </w:r>
      <w:r w:rsidR="00BD6D6D">
        <w:rPr>
          <w:rFonts w:hint="eastAsia"/>
          <w:kern w:val="0"/>
          <w:szCs w:val="24"/>
        </w:rPr>
        <w:t>和</w:t>
      </w:r>
      <w:r w:rsidR="00767E3E">
        <w:rPr>
          <w:rFonts w:hint="eastAsia"/>
          <w:kern w:val="0"/>
          <w:szCs w:val="24"/>
        </w:rPr>
        <w:t>Fluency</w:t>
      </w:r>
      <w:r w:rsidR="00BD6D6D">
        <w:rPr>
          <w:rFonts w:hint="eastAsia"/>
          <w:kern w:val="0"/>
          <w:szCs w:val="24"/>
        </w:rPr>
        <w:t>上</w:t>
      </w:r>
      <w:r w:rsidRPr="00B27C37">
        <w:rPr>
          <w:rFonts w:hint="eastAsia"/>
          <w:kern w:val="0"/>
          <w:szCs w:val="24"/>
        </w:rPr>
        <w:t>均优于现有模型，这验证了模型在内容完整性和情感转换准确性上的有效性。</w:t>
      </w:r>
    </w:p>
    <w:p w14:paraId="48BBC0F2" w14:textId="77777777" w:rsidR="00E015D8" w:rsidRPr="000231C1" w:rsidRDefault="00E015D8" w:rsidP="000231C1">
      <w:pPr>
        <w:spacing w:line="348" w:lineRule="auto"/>
        <w:ind w:firstLineChars="200" w:firstLine="480"/>
        <w:rPr>
          <w:kern w:val="0"/>
          <w:szCs w:val="21"/>
        </w:rPr>
      </w:pPr>
    </w:p>
    <w:bookmarkEnd w:id="23"/>
    <w:bookmarkEnd w:id="24"/>
    <w:p w14:paraId="7E4DF853" w14:textId="26FAA7A8" w:rsidR="0068160F" w:rsidRDefault="00A50CBC" w:rsidP="00B50383">
      <w:pPr>
        <w:spacing w:line="348" w:lineRule="auto"/>
        <w:ind w:left="964" w:hangingChars="400" w:hanging="964"/>
      </w:pPr>
      <w:r w:rsidRPr="00303F36">
        <w:rPr>
          <w:b/>
        </w:rPr>
        <w:t>关键词：</w:t>
      </w:r>
      <w:bookmarkStart w:id="25" w:name="_Toc313901474"/>
      <w:bookmarkStart w:id="26" w:name="_Toc282937141"/>
      <w:bookmarkStart w:id="27" w:name="_Toc282440398"/>
      <w:bookmarkStart w:id="28" w:name="_Toc282437324"/>
      <w:bookmarkStart w:id="29" w:name="_Toc282436931"/>
      <w:bookmarkStart w:id="30" w:name="_Toc282436073"/>
      <w:bookmarkStart w:id="31" w:name="_Toc230571916"/>
      <w:bookmarkStart w:id="32" w:name="_Toc230062133"/>
      <w:bookmarkEnd w:id="21"/>
      <w:bookmarkEnd w:id="22"/>
      <w:r w:rsidR="009C3239">
        <w:rPr>
          <w:rFonts w:hint="eastAsia"/>
        </w:rPr>
        <w:t>文本风格转换</w:t>
      </w:r>
      <w:r w:rsidR="007F129C">
        <w:rPr>
          <w:rFonts w:hint="eastAsia"/>
        </w:rPr>
        <w:t>；</w:t>
      </w:r>
      <w:r w:rsidR="009C3239">
        <w:rPr>
          <w:rFonts w:hint="eastAsia"/>
        </w:rPr>
        <w:t>细粒度情感转换</w:t>
      </w:r>
      <w:r w:rsidR="007F129C">
        <w:rPr>
          <w:rFonts w:hint="eastAsia"/>
        </w:rPr>
        <w:t>；</w:t>
      </w:r>
      <w:r w:rsidR="009C3239">
        <w:rPr>
          <w:rFonts w:hint="eastAsia"/>
        </w:rPr>
        <w:t>依存句法分析</w:t>
      </w:r>
      <w:r w:rsidR="007F129C">
        <w:rPr>
          <w:rFonts w:hint="eastAsia"/>
        </w:rPr>
        <w:t>；</w:t>
      </w:r>
      <w:r w:rsidR="00453263">
        <w:rPr>
          <w:rFonts w:hint="eastAsia"/>
        </w:rPr>
        <w:t>语言模型</w:t>
      </w:r>
    </w:p>
    <w:p w14:paraId="33EBD601" w14:textId="62B614EF" w:rsidR="009C3239" w:rsidRDefault="009C3239" w:rsidP="0068160F">
      <w:pPr>
        <w:spacing w:line="348" w:lineRule="auto"/>
      </w:pPr>
      <w:r>
        <w:rPr>
          <w:kern w:val="0"/>
          <w:szCs w:val="24"/>
        </w:rPr>
        <w:br w:type="page"/>
      </w:r>
    </w:p>
    <w:p w14:paraId="797DC218" w14:textId="77777777" w:rsidR="009C3239" w:rsidRPr="00B70C25" w:rsidRDefault="009C3239" w:rsidP="00EB6599">
      <w:pPr>
        <w:pStyle w:val="1"/>
        <w:rPr>
          <w:rFonts w:cs="Times New Roman"/>
        </w:rPr>
      </w:pPr>
      <w:bookmarkStart w:id="33" w:name="_Toc375645161"/>
      <w:bookmarkStart w:id="34" w:name="_Toc377455974"/>
      <w:bookmarkStart w:id="35" w:name="_Toc511726156"/>
      <w:bookmarkStart w:id="36" w:name="_Toc511828623"/>
      <w:bookmarkStart w:id="37" w:name="_Toc511896012"/>
      <w:bookmarkStart w:id="38" w:name="_Toc511896742"/>
      <w:bookmarkStart w:id="39" w:name="_Toc71128358"/>
      <w:r w:rsidRPr="00B70C25">
        <w:rPr>
          <w:rFonts w:cs="Times New Roman"/>
        </w:rPr>
        <w:lastRenderedPageBreak/>
        <w:t>A</w:t>
      </w:r>
      <w:bookmarkEnd w:id="33"/>
      <w:bookmarkEnd w:id="34"/>
      <w:r>
        <w:rPr>
          <w:rFonts w:cs="Times New Roman" w:hint="eastAsia"/>
        </w:rPr>
        <w:t>bstract</w:t>
      </w:r>
      <w:bookmarkEnd w:id="35"/>
      <w:bookmarkEnd w:id="36"/>
      <w:bookmarkEnd w:id="37"/>
      <w:bookmarkEnd w:id="38"/>
      <w:bookmarkEnd w:id="39"/>
    </w:p>
    <w:p w14:paraId="688C1BD6" w14:textId="7794FD5E" w:rsidR="009C3239" w:rsidRDefault="009C3239" w:rsidP="00025377">
      <w:pPr>
        <w:ind w:firstLineChars="200" w:firstLine="480"/>
        <w:rPr>
          <w:szCs w:val="24"/>
        </w:rPr>
      </w:pPr>
      <w:r>
        <w:t>T</w:t>
      </w:r>
      <w:r w:rsidRPr="00CE3AE2">
        <w:t xml:space="preserve">ext style transfer aims to rewrite a text to require the given style while keeping its original semantic content unchanged. Text sentiment transfer is </w:t>
      </w:r>
      <w:proofErr w:type="gramStart"/>
      <w:r w:rsidRPr="00CE3AE2">
        <w:t>an important research</w:t>
      </w:r>
      <w:proofErr w:type="gramEnd"/>
      <w:r w:rsidRPr="00CE3AE2">
        <w:t xml:space="preserve"> in text style transfer. Traditional text sentiment transfer mainly focuses on the two sentiment polarities of positive and negative. The conversion granularity is relatively rough. It is difficult to apply to complex sentiment transfer tasks. And traditional text sentiment transfer methods try to separate the semantic content and sentiment content of the text. However, it is difficult to completely separate these two factors, and it is also not necessary.</w:t>
      </w:r>
      <w:r>
        <w:rPr>
          <w:szCs w:val="24"/>
        </w:rPr>
        <w:t xml:space="preserve"> </w:t>
      </w:r>
    </w:p>
    <w:p w14:paraId="6214CA2A" w14:textId="649B8350" w:rsidR="009C3239" w:rsidRPr="00324102" w:rsidRDefault="009C3239" w:rsidP="00025377">
      <w:pPr>
        <w:ind w:firstLineChars="200" w:firstLine="480"/>
      </w:pPr>
      <w:r w:rsidRPr="00324102">
        <w:t xml:space="preserve">Fine-grained text sentiment transfer extends to more general scenes, and modifies the text under the given sentiment intensity value ranging from 1 to 5. The value of intensity 1 to 5 </w:t>
      </w:r>
      <w:r w:rsidR="007B260D">
        <w:rPr>
          <w:rFonts w:hint="eastAsia"/>
        </w:rPr>
        <w:t>respectively</w:t>
      </w:r>
      <w:r w:rsidR="007B260D">
        <w:t xml:space="preserve"> </w:t>
      </w:r>
      <w:r w:rsidRPr="00324102">
        <w:t>corresponds to strong negative, weak negative, neutral, weak positive, and strong positive. In</w:t>
      </w:r>
      <w:r w:rsidR="00455FBD">
        <w:t xml:space="preserve"> </w:t>
      </w:r>
      <w:r w:rsidRPr="00324102">
        <w:t>order to achieve fine-grained text sentiment transfer and solve the shortcomings of existing methods, we propose fine-grained sentiment</w:t>
      </w:r>
      <w:r w:rsidR="00496C5C">
        <w:t xml:space="preserve"> </w:t>
      </w:r>
      <w:r w:rsidRPr="00324102">
        <w:t xml:space="preserve">transfer model based on dependency </w:t>
      </w:r>
      <w:proofErr w:type="gramStart"/>
      <w:r w:rsidRPr="00324102">
        <w:t>parsing(</w:t>
      </w:r>
      <w:proofErr w:type="gramEnd"/>
      <w:r w:rsidRPr="00324102">
        <w:t xml:space="preserve">FGSTDP) and fine-grained sentiment transfer model based on language model(FGSTDP+LM). The </w:t>
      </w:r>
      <w:r w:rsidR="00F27965">
        <w:rPr>
          <w:rFonts w:hint="eastAsia"/>
        </w:rPr>
        <w:t>two</w:t>
      </w:r>
      <w:r w:rsidR="00F27965">
        <w:t xml:space="preserve"> </w:t>
      </w:r>
      <w:r w:rsidRPr="00324102">
        <w:t>model</w:t>
      </w:r>
      <w:r w:rsidR="00F27965">
        <w:t>s</w:t>
      </w:r>
      <w:r w:rsidRPr="00324102">
        <w:t xml:space="preserve"> directly </w:t>
      </w:r>
      <w:proofErr w:type="spellStart"/>
      <w:r w:rsidRPr="00324102">
        <w:t>modifie</w:t>
      </w:r>
      <w:proofErr w:type="spellEnd"/>
      <w:r w:rsidRPr="00324102">
        <w:t xml:space="preserve"> the original text, and uses the sentiment value as the extra input of the decoder to achieve fine-grained sentiment control. Since it is observed that sentiment words (e.g., "delicious") in the text have a close relationship with non-sentiment context words (e.g., "food"). Then dependency parsing is used to capture the words that have the certain dependency with the sentiment words to constructs pseudo-parallel sentences. The difference between pseudo-parallel sentences and generated sentences and other constraints are used to guide the model to accurately modify </w:t>
      </w:r>
      <w:r w:rsidR="00CD76BE">
        <w:rPr>
          <w:rFonts w:hint="eastAsia"/>
        </w:rPr>
        <w:t>text</w:t>
      </w:r>
      <w:r w:rsidR="00CD76BE">
        <w:t xml:space="preserve"> </w:t>
      </w:r>
      <w:r w:rsidRPr="00324102">
        <w:t xml:space="preserve">and retain the original semantic. FGSTDP+LM adds a language model on the basis of FGSTDP to </w:t>
      </w:r>
      <w:r w:rsidR="004808D3">
        <w:rPr>
          <w:rFonts w:hint="eastAsia"/>
        </w:rPr>
        <w:t>improve</w:t>
      </w:r>
      <w:r w:rsidRPr="00324102">
        <w:t xml:space="preserve"> the fluency of generated text.</w:t>
      </w:r>
    </w:p>
    <w:p w14:paraId="529C9CE6" w14:textId="0219113A" w:rsidR="009C3239" w:rsidRDefault="009C3239" w:rsidP="00025377">
      <w:pPr>
        <w:ind w:firstLineChars="200" w:firstLine="480"/>
      </w:pPr>
      <w:r w:rsidRPr="00324102">
        <w:t xml:space="preserve">Experiments on the dataset Yelp show that </w:t>
      </w:r>
      <w:r w:rsidR="00952FC6">
        <w:t xml:space="preserve">FGSTDP </w:t>
      </w:r>
      <w:r w:rsidR="00952FC6">
        <w:rPr>
          <w:rFonts w:hint="eastAsia"/>
        </w:rPr>
        <w:t>and</w:t>
      </w:r>
      <w:r w:rsidR="00952FC6">
        <w:t xml:space="preserve"> FGSTDP+LM m</w:t>
      </w:r>
      <w:r w:rsidRPr="00324102">
        <w:t>odel</w:t>
      </w:r>
      <w:r w:rsidR="00952FC6">
        <w:t>s</w:t>
      </w:r>
      <w:r w:rsidRPr="00324102">
        <w:t xml:space="preserve"> outperform the existing methods in </w:t>
      </w:r>
      <w:r w:rsidR="00000159">
        <w:rPr>
          <w:rFonts w:hint="eastAsia"/>
        </w:rPr>
        <w:t>four</w:t>
      </w:r>
      <w:r w:rsidRPr="00324102">
        <w:t xml:space="preserve"> evaluation metrics MAE, BLEU</w:t>
      </w:r>
      <w:r w:rsidR="00000159">
        <w:t>,</w:t>
      </w:r>
      <w:r w:rsidRPr="00324102">
        <w:t xml:space="preserve"> </w:t>
      </w:r>
      <w:r w:rsidR="00000159">
        <w:t xml:space="preserve">Fluency </w:t>
      </w:r>
      <w:r w:rsidRPr="00324102">
        <w:t>and Edit Distance, which shows the effectiveness of the models in content integrity and accuracy of sentiment transfer.</w:t>
      </w:r>
    </w:p>
    <w:p w14:paraId="5CF42E25" w14:textId="77777777" w:rsidR="008C27AC" w:rsidRPr="00E83CB0" w:rsidRDefault="008C27AC" w:rsidP="00025377">
      <w:pPr>
        <w:ind w:firstLineChars="200" w:firstLine="480"/>
        <w:rPr>
          <w:szCs w:val="24"/>
        </w:rPr>
      </w:pPr>
    </w:p>
    <w:p w14:paraId="3C9D7B9E" w14:textId="05EDF0A9" w:rsidR="00D608AE" w:rsidRDefault="009C3239" w:rsidP="00D608AE">
      <w:pPr>
        <w:ind w:left="1325" w:hangingChars="550" w:hanging="1325"/>
      </w:pPr>
      <w:r w:rsidRPr="00303F36">
        <w:rPr>
          <w:b/>
        </w:rPr>
        <w:t>Key words:</w:t>
      </w:r>
      <w:r w:rsidRPr="00303F36">
        <w:t xml:space="preserve"> </w:t>
      </w:r>
      <w:r>
        <w:rPr>
          <w:rFonts w:hint="eastAsia"/>
        </w:rPr>
        <w:t>text</w:t>
      </w:r>
      <w:r>
        <w:t xml:space="preserve"> </w:t>
      </w:r>
      <w:r>
        <w:rPr>
          <w:rFonts w:hint="eastAsia"/>
        </w:rPr>
        <w:t>style</w:t>
      </w:r>
      <w:r>
        <w:t xml:space="preserve"> transfer</w:t>
      </w:r>
      <w:r w:rsidR="00B62C88">
        <w:t>,</w:t>
      </w:r>
      <w:r w:rsidR="000D14BC">
        <w:t xml:space="preserve"> </w:t>
      </w:r>
      <w:r>
        <w:t>fine-grained sentiment transfer</w:t>
      </w:r>
      <w:r w:rsidR="00B62C88">
        <w:t>,</w:t>
      </w:r>
      <w:r>
        <w:t xml:space="preserve"> dependency parsing</w:t>
      </w:r>
      <w:r w:rsidR="00B62C88">
        <w:t>,</w:t>
      </w:r>
    </w:p>
    <w:p w14:paraId="7E89CE51" w14:textId="3E2C17E5" w:rsidR="0068160F" w:rsidRDefault="009578D2" w:rsidP="00D608AE">
      <w:pPr>
        <w:ind w:left="1320" w:hangingChars="550" w:hanging="1320"/>
      </w:pPr>
      <w:r>
        <w:t>language mode</w:t>
      </w:r>
      <w:r w:rsidR="00F01B27">
        <w:t>l</w:t>
      </w:r>
    </w:p>
    <w:bookmarkEnd w:id="32" w:displacedByCustomXml="next"/>
    <w:bookmarkEnd w:id="31" w:displacedByCustomXml="next"/>
    <w:bookmarkEnd w:id="30" w:displacedByCustomXml="next"/>
    <w:bookmarkEnd w:id="29" w:displacedByCustomXml="next"/>
    <w:bookmarkEnd w:id="28" w:displacedByCustomXml="next"/>
    <w:bookmarkEnd w:id="27" w:displacedByCustomXml="next"/>
    <w:bookmarkEnd w:id="26" w:displacedByCustomXml="next"/>
    <w:bookmarkEnd w:id="25" w:displacedByCustomXml="next"/>
    <w:bookmarkStart w:id="40" w:name="_Toc71128359" w:displacedByCustomXml="next"/>
    <w:bookmarkStart w:id="41" w:name="_Toc69399033" w:displacedByCustomXml="next"/>
    <w:bookmarkStart w:id="42" w:name="_Toc7013081" w:displacedByCustomXml="next"/>
    <w:bookmarkStart w:id="43" w:name="_Toc6424673" w:displacedByCustomXml="next"/>
    <w:bookmarkStart w:id="44" w:name="_Toc515372966" w:displacedByCustomXml="next"/>
    <w:bookmarkStart w:id="45" w:name="_Toc512279611" w:displacedByCustomXml="next"/>
    <w:bookmarkStart w:id="46" w:name="_Toc511896743" w:displacedByCustomXml="next"/>
    <w:bookmarkStart w:id="47" w:name="_Toc481610789" w:displacedByCustomXml="next"/>
    <w:bookmarkStart w:id="48" w:name="_Toc481609135" w:displacedByCustomXml="next"/>
    <w:bookmarkStart w:id="49" w:name="_Toc481574172" w:displacedByCustomXml="next"/>
    <w:sdt>
      <w:sdtPr>
        <w:rPr>
          <w:b/>
          <w:kern w:val="2"/>
          <w:sz w:val="24"/>
          <w:szCs w:val="22"/>
          <w:lang w:val="zh-CN"/>
        </w:rPr>
        <w:id w:val="121970284"/>
        <w:docPartObj>
          <w:docPartGallery w:val="Table of Contents"/>
          <w:docPartUnique/>
        </w:docPartObj>
      </w:sdtPr>
      <w:sdtEndPr/>
      <w:sdtContent>
        <w:p w14:paraId="169145A2" w14:textId="3E538B25" w:rsidR="00AA1EBD" w:rsidRDefault="009C3239" w:rsidP="00AA1EBD">
          <w:pPr>
            <w:pStyle w:val="1"/>
          </w:pPr>
          <w:r w:rsidRPr="003B10E7">
            <w:rPr>
              <w:lang w:val="zh-CN"/>
            </w:rPr>
            <w:t>目</w:t>
          </w:r>
          <w:r w:rsidR="00000B5E">
            <w:rPr>
              <w:rFonts w:hint="eastAsia"/>
              <w:lang w:val="zh-CN"/>
            </w:rPr>
            <w:t xml:space="preserve"> </w:t>
          </w:r>
          <w:r w:rsidRPr="003B10E7">
            <w:rPr>
              <w:lang w:val="zh-CN"/>
            </w:rPr>
            <w:t>录</w:t>
          </w:r>
        </w:p>
      </w:sdtContent>
    </w:sdt>
    <w:bookmarkEnd w:id="40" w:displacedByCustomXml="prev"/>
    <w:bookmarkEnd w:id="41" w:displacedByCustomXml="prev"/>
    <w:bookmarkEnd w:id="42" w:displacedByCustomXml="prev"/>
    <w:bookmarkEnd w:id="43" w:displacedByCustomXml="prev"/>
    <w:bookmarkEnd w:id="44" w:displacedByCustomXml="prev"/>
    <w:bookmarkEnd w:id="45" w:displacedByCustomXml="prev"/>
    <w:bookmarkEnd w:id="46" w:displacedByCustomXml="prev"/>
    <w:bookmarkEnd w:id="47" w:displacedByCustomXml="prev"/>
    <w:bookmarkEnd w:id="48" w:displacedByCustomXml="prev"/>
    <w:bookmarkEnd w:id="49" w:displacedByCustomXml="prev"/>
    <w:p w14:paraId="4AF525B7" w14:textId="5AB805F0" w:rsidR="00B57EE9" w:rsidRDefault="003565A0" w:rsidP="00542C06">
      <w:pPr>
        <w:pStyle w:val="TOC1"/>
        <w:tabs>
          <w:tab w:val="clear" w:pos="567"/>
        </w:tabs>
        <w:rPr>
          <w:rFonts w:asciiTheme="minorHAnsi" w:eastAsiaTheme="minorEastAsia" w:hAnsiTheme="minorHAnsi" w:cstheme="minorBidi"/>
          <w:sz w:val="21"/>
          <w:szCs w:val="22"/>
        </w:rPr>
      </w:pPr>
      <w:r>
        <w:rPr>
          <w:rFonts w:ascii="Calibri" w:hAnsi="Calibri"/>
        </w:rPr>
        <w:fldChar w:fldCharType="begin"/>
      </w:r>
      <w:r>
        <w:rPr>
          <w:rFonts w:ascii="Calibri" w:hAnsi="Calibri"/>
        </w:rPr>
        <w:instrText xml:space="preserve"> TOC \o "1-2" \h \z \u </w:instrText>
      </w:r>
      <w:r>
        <w:rPr>
          <w:rFonts w:ascii="Calibri" w:hAnsi="Calibri"/>
        </w:rPr>
        <w:fldChar w:fldCharType="separate"/>
      </w:r>
      <w:hyperlink w:anchor="_Toc71128357" w:history="1">
        <w:r w:rsidR="00B57EE9" w:rsidRPr="00750F44">
          <w:rPr>
            <w:rStyle w:val="aa"/>
          </w:rPr>
          <w:t>摘要</w:t>
        </w:r>
        <w:r w:rsidR="00E177A6">
          <w:rPr>
            <w:webHidden/>
          </w:rPr>
          <w:tab/>
        </w:r>
        <w:r w:rsidR="00B57EE9">
          <w:rPr>
            <w:webHidden/>
          </w:rPr>
          <w:fldChar w:fldCharType="begin"/>
        </w:r>
        <w:r w:rsidR="00B57EE9">
          <w:rPr>
            <w:webHidden/>
          </w:rPr>
          <w:instrText xml:space="preserve"> PAGEREF _Toc71128357 \h </w:instrText>
        </w:r>
        <w:r w:rsidR="00B57EE9">
          <w:rPr>
            <w:webHidden/>
          </w:rPr>
        </w:r>
        <w:r w:rsidR="00B57EE9">
          <w:rPr>
            <w:webHidden/>
          </w:rPr>
          <w:fldChar w:fldCharType="separate"/>
        </w:r>
        <w:r w:rsidR="00B57EE9">
          <w:rPr>
            <w:webHidden/>
          </w:rPr>
          <w:t>I</w:t>
        </w:r>
        <w:r w:rsidR="00B57EE9">
          <w:rPr>
            <w:webHidden/>
          </w:rPr>
          <w:fldChar w:fldCharType="end"/>
        </w:r>
      </w:hyperlink>
    </w:p>
    <w:p w14:paraId="6470DBE4" w14:textId="3454C265" w:rsidR="00B57EE9" w:rsidRDefault="002F226E" w:rsidP="00542C06">
      <w:pPr>
        <w:pStyle w:val="TOC1"/>
        <w:rPr>
          <w:rFonts w:asciiTheme="minorHAnsi" w:eastAsiaTheme="minorEastAsia" w:hAnsiTheme="minorHAnsi" w:cstheme="minorBidi"/>
          <w:sz w:val="21"/>
          <w:szCs w:val="22"/>
        </w:rPr>
      </w:pPr>
      <w:hyperlink w:anchor="_Toc71128358" w:history="1">
        <w:r w:rsidR="00B57EE9" w:rsidRPr="00750F44">
          <w:rPr>
            <w:rStyle w:val="aa"/>
          </w:rPr>
          <w:t>A</w:t>
        </w:r>
        <w:r w:rsidR="00EC5565">
          <w:rPr>
            <w:rStyle w:val="aa"/>
          </w:rPr>
          <w:t>b</w:t>
        </w:r>
        <w:r w:rsidR="00B57EE9" w:rsidRPr="00750F44">
          <w:rPr>
            <w:rStyle w:val="aa"/>
          </w:rPr>
          <w:t>stract</w:t>
        </w:r>
        <w:r w:rsidR="00B57EE9">
          <w:rPr>
            <w:webHidden/>
          </w:rPr>
          <w:tab/>
        </w:r>
        <w:r w:rsidR="00B57EE9">
          <w:rPr>
            <w:webHidden/>
          </w:rPr>
          <w:fldChar w:fldCharType="begin"/>
        </w:r>
        <w:r w:rsidR="00B57EE9">
          <w:rPr>
            <w:webHidden/>
          </w:rPr>
          <w:instrText xml:space="preserve"> PAGEREF _Toc71128358 \h </w:instrText>
        </w:r>
        <w:r w:rsidR="00B57EE9">
          <w:rPr>
            <w:webHidden/>
          </w:rPr>
        </w:r>
        <w:r w:rsidR="00B57EE9">
          <w:rPr>
            <w:webHidden/>
          </w:rPr>
          <w:fldChar w:fldCharType="separate"/>
        </w:r>
        <w:r w:rsidR="00B57EE9">
          <w:rPr>
            <w:webHidden/>
          </w:rPr>
          <w:t>II</w:t>
        </w:r>
        <w:r w:rsidR="00B57EE9">
          <w:rPr>
            <w:webHidden/>
          </w:rPr>
          <w:fldChar w:fldCharType="end"/>
        </w:r>
      </w:hyperlink>
    </w:p>
    <w:p w14:paraId="58B0A6D9" w14:textId="1E7F207E" w:rsidR="00B57EE9" w:rsidRPr="00542C06" w:rsidRDefault="00EC5565" w:rsidP="00542C06">
      <w:pPr>
        <w:pStyle w:val="TOC1"/>
        <w:rPr>
          <w:rFonts w:asciiTheme="minorHAnsi" w:eastAsiaTheme="minorEastAsia" w:hAnsiTheme="minorHAnsi" w:cstheme="minorBidi"/>
        </w:rPr>
      </w:pPr>
      <w:r w:rsidRPr="00542C06">
        <w:t xml:space="preserve">1 </w:t>
      </w:r>
      <w:r w:rsidRPr="00542C06">
        <w:rPr>
          <w:rFonts w:hint="eastAsia"/>
        </w:rPr>
        <w:t>绪论</w:t>
      </w:r>
    </w:p>
    <w:p w14:paraId="0BFDB7B0" w14:textId="56D4F39B" w:rsidR="00B57EE9" w:rsidRDefault="002F226E">
      <w:pPr>
        <w:pStyle w:val="TOC2"/>
        <w:rPr>
          <w:rFonts w:asciiTheme="minorHAnsi" w:eastAsiaTheme="minorEastAsia" w:hAnsiTheme="minorHAnsi" w:cstheme="minorBidi"/>
          <w:smallCaps w:val="0"/>
          <w:noProof/>
          <w:sz w:val="21"/>
          <w:szCs w:val="22"/>
        </w:rPr>
      </w:pPr>
      <w:hyperlink w:anchor="_Toc71128361" w:history="1">
        <w:r w:rsidR="00B57EE9" w:rsidRPr="00750F44">
          <w:rPr>
            <w:rStyle w:val="aa"/>
            <w:noProof/>
          </w:rPr>
          <w:t xml:space="preserve">1.1 </w:t>
        </w:r>
        <w:r w:rsidR="00B57EE9" w:rsidRPr="00750F44">
          <w:rPr>
            <w:rStyle w:val="aa"/>
            <w:noProof/>
          </w:rPr>
          <w:t>研究背景</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w:t>
        </w:r>
        <w:r w:rsidR="00B57EE9" w:rsidRPr="00F14BE0">
          <w:rPr>
            <w:rFonts w:ascii="Times New Roman" w:hAnsi="Times New Roman"/>
            <w:noProof/>
            <w:webHidden/>
          </w:rPr>
          <w:fldChar w:fldCharType="end"/>
        </w:r>
      </w:hyperlink>
      <w:r w:rsidR="00EC5565">
        <w:rPr>
          <w:rFonts w:hint="eastAsia"/>
          <w:noProof/>
        </w:rPr>
        <w:t>）</w:t>
      </w:r>
    </w:p>
    <w:p w14:paraId="1F7CA126" w14:textId="0301DB04" w:rsidR="00B57EE9" w:rsidRDefault="002F226E">
      <w:pPr>
        <w:pStyle w:val="TOC2"/>
        <w:rPr>
          <w:rFonts w:asciiTheme="minorHAnsi" w:eastAsiaTheme="minorEastAsia" w:hAnsiTheme="minorHAnsi" w:cstheme="minorBidi"/>
          <w:smallCaps w:val="0"/>
          <w:noProof/>
          <w:sz w:val="21"/>
          <w:szCs w:val="22"/>
        </w:rPr>
      </w:pPr>
      <w:hyperlink w:anchor="_Toc71128362" w:history="1">
        <w:r w:rsidR="00B57EE9" w:rsidRPr="00750F44">
          <w:rPr>
            <w:rStyle w:val="aa"/>
            <w:noProof/>
          </w:rPr>
          <w:t xml:space="preserve">1.2 </w:t>
        </w:r>
        <w:r w:rsidR="00B57EE9" w:rsidRPr="00750F44">
          <w:rPr>
            <w:rStyle w:val="aa"/>
            <w:noProof/>
          </w:rPr>
          <w:t>研究目的和意义</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w:t>
        </w:r>
        <w:r w:rsidR="00B57EE9" w:rsidRPr="00F14BE0">
          <w:rPr>
            <w:rFonts w:ascii="Times New Roman" w:hAnsi="Times New Roman"/>
            <w:noProof/>
            <w:webHidden/>
          </w:rPr>
          <w:fldChar w:fldCharType="end"/>
        </w:r>
      </w:hyperlink>
      <w:r w:rsidR="00EC5565">
        <w:rPr>
          <w:rFonts w:hint="eastAsia"/>
          <w:noProof/>
        </w:rPr>
        <w:t>）</w:t>
      </w:r>
    </w:p>
    <w:p w14:paraId="0B3EE9DA" w14:textId="0EDBFE8F" w:rsidR="00B57EE9" w:rsidRDefault="002F226E">
      <w:pPr>
        <w:pStyle w:val="TOC2"/>
        <w:rPr>
          <w:rFonts w:asciiTheme="minorHAnsi" w:eastAsiaTheme="minorEastAsia" w:hAnsiTheme="minorHAnsi" w:cstheme="minorBidi"/>
          <w:smallCaps w:val="0"/>
          <w:noProof/>
          <w:sz w:val="21"/>
          <w:szCs w:val="22"/>
        </w:rPr>
      </w:pPr>
      <w:hyperlink w:anchor="_Toc71128363" w:history="1">
        <w:r w:rsidR="00B57EE9" w:rsidRPr="00750F44">
          <w:rPr>
            <w:rStyle w:val="aa"/>
            <w:noProof/>
          </w:rPr>
          <w:t xml:space="preserve">1.3 </w:t>
        </w:r>
        <w:r w:rsidR="00167A89">
          <w:rPr>
            <w:rStyle w:val="aa"/>
            <w:rFonts w:hint="eastAsia"/>
            <w:noProof/>
          </w:rPr>
          <w:t>文本情感转换</w:t>
        </w:r>
        <w:r w:rsidR="00B57EE9" w:rsidRPr="00750F44">
          <w:rPr>
            <w:rStyle w:val="aa"/>
            <w:noProof/>
          </w:rPr>
          <w:t>国内外研究现状</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w:t>
        </w:r>
        <w:r w:rsidR="00B57EE9" w:rsidRPr="00F14BE0">
          <w:rPr>
            <w:rFonts w:ascii="Times New Roman" w:hAnsi="Times New Roman"/>
            <w:noProof/>
            <w:webHidden/>
          </w:rPr>
          <w:fldChar w:fldCharType="end"/>
        </w:r>
      </w:hyperlink>
      <w:r w:rsidR="00EC5565">
        <w:rPr>
          <w:rFonts w:hint="eastAsia"/>
          <w:noProof/>
        </w:rPr>
        <w:t>）</w:t>
      </w:r>
    </w:p>
    <w:p w14:paraId="079E08C5" w14:textId="41C752DE" w:rsidR="00B57EE9" w:rsidRDefault="002F226E">
      <w:pPr>
        <w:pStyle w:val="TOC2"/>
        <w:rPr>
          <w:rFonts w:asciiTheme="minorHAnsi" w:eastAsiaTheme="minorEastAsia" w:hAnsiTheme="minorHAnsi" w:cstheme="minorBidi"/>
          <w:smallCaps w:val="0"/>
          <w:noProof/>
          <w:sz w:val="21"/>
          <w:szCs w:val="22"/>
        </w:rPr>
      </w:pPr>
      <w:hyperlink w:anchor="_Toc71128364" w:history="1">
        <w:r w:rsidR="00B57EE9" w:rsidRPr="00750F44">
          <w:rPr>
            <w:rStyle w:val="aa"/>
            <w:noProof/>
          </w:rPr>
          <w:t xml:space="preserve">1.4 </w:t>
        </w:r>
        <w:r w:rsidR="00B57EE9" w:rsidRPr="00750F44">
          <w:rPr>
            <w:rStyle w:val="aa"/>
            <w:noProof/>
          </w:rPr>
          <w:t>论文的主要研究内容</w:t>
        </w:r>
        <w:r w:rsidR="00B57EE9">
          <w:rPr>
            <w:noProof/>
            <w:webHidden/>
          </w:rPr>
          <w:tab/>
        </w:r>
        <w:r w:rsidR="00EC5565">
          <w:rPr>
            <w:rFonts w:hint="eastAsia"/>
            <w:noProof/>
            <w:webHidden/>
          </w:rPr>
          <w:t>（</w:t>
        </w:r>
        <w:r w:rsidR="00421F1F" w:rsidRPr="00F14BE0">
          <w:rPr>
            <w:rFonts w:ascii="Times New Roman" w:hAnsi="Times New Roman"/>
            <w:noProof/>
            <w:webHidden/>
          </w:rPr>
          <w:t>7</w:t>
        </w:r>
      </w:hyperlink>
      <w:r w:rsidR="00EC5565">
        <w:rPr>
          <w:rFonts w:hint="eastAsia"/>
          <w:noProof/>
        </w:rPr>
        <w:t>）</w:t>
      </w:r>
    </w:p>
    <w:p w14:paraId="54C3265C" w14:textId="7DC09457" w:rsidR="00B57EE9" w:rsidRDefault="002F226E">
      <w:pPr>
        <w:pStyle w:val="TOC2"/>
        <w:rPr>
          <w:rFonts w:asciiTheme="minorHAnsi" w:eastAsiaTheme="minorEastAsia" w:hAnsiTheme="minorHAnsi" w:cstheme="minorBidi"/>
          <w:smallCaps w:val="0"/>
          <w:noProof/>
          <w:sz w:val="21"/>
          <w:szCs w:val="22"/>
        </w:rPr>
      </w:pPr>
      <w:hyperlink w:anchor="_Toc71128365" w:history="1">
        <w:r w:rsidR="00B57EE9" w:rsidRPr="00750F44">
          <w:rPr>
            <w:rStyle w:val="aa"/>
            <w:noProof/>
          </w:rPr>
          <w:t xml:space="preserve">1.5 </w:t>
        </w:r>
        <w:r w:rsidR="00B57EE9" w:rsidRPr="00750F44">
          <w:rPr>
            <w:rStyle w:val="aa"/>
            <w:noProof/>
          </w:rPr>
          <w:t>论文的</w:t>
        </w:r>
        <w:r w:rsidR="00F40F61">
          <w:rPr>
            <w:rStyle w:val="aa"/>
            <w:rFonts w:hint="eastAsia"/>
            <w:noProof/>
          </w:rPr>
          <w:t>组织</w:t>
        </w:r>
        <w:r w:rsidR="00B57EE9" w:rsidRPr="00750F44">
          <w:rPr>
            <w:rStyle w:val="aa"/>
            <w:noProof/>
          </w:rPr>
          <w:t>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8</w:t>
        </w:r>
        <w:r w:rsidR="00B57EE9" w:rsidRPr="00F14BE0">
          <w:rPr>
            <w:rFonts w:ascii="Times New Roman" w:hAnsi="Times New Roman"/>
            <w:noProof/>
            <w:webHidden/>
          </w:rPr>
          <w:fldChar w:fldCharType="end"/>
        </w:r>
      </w:hyperlink>
      <w:r w:rsidR="00EC5565">
        <w:rPr>
          <w:rFonts w:hint="eastAsia"/>
          <w:noProof/>
        </w:rPr>
        <w:t>）</w:t>
      </w:r>
    </w:p>
    <w:p w14:paraId="5DA38B7C" w14:textId="5CC64CCB" w:rsidR="00B57EE9" w:rsidRDefault="002F226E" w:rsidP="00542C06">
      <w:pPr>
        <w:pStyle w:val="TOC1"/>
        <w:rPr>
          <w:rFonts w:asciiTheme="minorHAnsi" w:eastAsiaTheme="minorEastAsia" w:hAnsiTheme="minorHAnsi" w:cstheme="minorBidi"/>
          <w:sz w:val="21"/>
          <w:szCs w:val="22"/>
        </w:rPr>
      </w:pPr>
      <w:hyperlink w:anchor="_Toc71128366" w:history="1">
        <w:r w:rsidR="00B57EE9" w:rsidRPr="00750F44">
          <w:rPr>
            <w:rStyle w:val="aa"/>
          </w:rPr>
          <w:t>2 相关理论基础</w:t>
        </w:r>
      </w:hyperlink>
    </w:p>
    <w:p w14:paraId="662AFBBF" w14:textId="57740E56" w:rsidR="00B57EE9" w:rsidRDefault="002F226E">
      <w:pPr>
        <w:pStyle w:val="TOC2"/>
        <w:rPr>
          <w:rFonts w:asciiTheme="minorHAnsi" w:eastAsiaTheme="minorEastAsia" w:hAnsiTheme="minorHAnsi" w:cstheme="minorBidi"/>
          <w:smallCaps w:val="0"/>
          <w:noProof/>
          <w:sz w:val="21"/>
          <w:szCs w:val="22"/>
        </w:rPr>
      </w:pPr>
      <w:hyperlink w:anchor="_Toc71128367" w:history="1">
        <w:r w:rsidR="00B57EE9" w:rsidRPr="00750F44">
          <w:rPr>
            <w:rStyle w:val="aa"/>
            <w:noProof/>
          </w:rPr>
          <w:t xml:space="preserve">2.1 </w:t>
        </w:r>
        <w:r w:rsidR="00B57EE9" w:rsidRPr="00750F44">
          <w:rPr>
            <w:rStyle w:val="aa"/>
            <w:noProof/>
          </w:rPr>
          <w:t>依存句法分析</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0</w:t>
        </w:r>
        <w:r w:rsidR="00B57EE9" w:rsidRPr="00F14BE0">
          <w:rPr>
            <w:rFonts w:ascii="Times New Roman" w:hAnsi="Times New Roman"/>
            <w:noProof/>
            <w:webHidden/>
          </w:rPr>
          <w:fldChar w:fldCharType="end"/>
        </w:r>
      </w:hyperlink>
      <w:r w:rsidR="00EC5565">
        <w:rPr>
          <w:rFonts w:hint="eastAsia"/>
          <w:noProof/>
        </w:rPr>
        <w:t>）</w:t>
      </w:r>
    </w:p>
    <w:p w14:paraId="1A08B737" w14:textId="11904B6C" w:rsidR="00B57EE9" w:rsidRDefault="002F226E">
      <w:pPr>
        <w:pStyle w:val="TOC2"/>
        <w:rPr>
          <w:rFonts w:asciiTheme="minorHAnsi" w:eastAsiaTheme="minorEastAsia" w:hAnsiTheme="minorHAnsi" w:cstheme="minorBidi"/>
          <w:smallCaps w:val="0"/>
          <w:noProof/>
          <w:sz w:val="21"/>
          <w:szCs w:val="22"/>
        </w:rPr>
      </w:pPr>
      <w:hyperlink w:anchor="_Toc71128368" w:history="1">
        <w:r w:rsidR="00B57EE9" w:rsidRPr="00750F44">
          <w:rPr>
            <w:rStyle w:val="aa"/>
            <w:noProof/>
          </w:rPr>
          <w:t xml:space="preserve">2.2 </w:t>
        </w:r>
        <w:r w:rsidR="00B57EE9" w:rsidRPr="00750F44">
          <w:rPr>
            <w:rStyle w:val="aa"/>
            <w:noProof/>
          </w:rPr>
          <w:t>循环神经网络</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2</w:t>
        </w:r>
        <w:r w:rsidR="00B57EE9" w:rsidRPr="00F14BE0">
          <w:rPr>
            <w:rFonts w:ascii="Times New Roman" w:hAnsi="Times New Roman"/>
            <w:noProof/>
            <w:webHidden/>
          </w:rPr>
          <w:fldChar w:fldCharType="end"/>
        </w:r>
      </w:hyperlink>
      <w:r w:rsidR="00EC5565">
        <w:rPr>
          <w:rFonts w:hint="eastAsia"/>
          <w:noProof/>
        </w:rPr>
        <w:t>）</w:t>
      </w:r>
    </w:p>
    <w:p w14:paraId="5B6970E0" w14:textId="069C809E" w:rsidR="00B57EE9" w:rsidRDefault="002F226E">
      <w:pPr>
        <w:pStyle w:val="TOC2"/>
        <w:rPr>
          <w:rFonts w:asciiTheme="minorHAnsi" w:eastAsiaTheme="minorEastAsia" w:hAnsiTheme="minorHAnsi" w:cstheme="minorBidi"/>
          <w:smallCaps w:val="0"/>
          <w:noProof/>
          <w:sz w:val="21"/>
          <w:szCs w:val="22"/>
        </w:rPr>
      </w:pPr>
      <w:hyperlink w:anchor="_Toc71128369" w:history="1">
        <w:r w:rsidR="00B57EE9" w:rsidRPr="00750F44">
          <w:rPr>
            <w:rStyle w:val="aa"/>
            <w:noProof/>
          </w:rPr>
          <w:t xml:space="preserve">2.3 </w:t>
        </w:r>
        <w:r w:rsidR="00B57EE9" w:rsidRPr="00750F44">
          <w:rPr>
            <w:rStyle w:val="aa"/>
            <w:noProof/>
          </w:rPr>
          <w:t>编码器</w:t>
        </w:r>
        <w:r w:rsidR="00B57EE9" w:rsidRPr="00750F44">
          <w:rPr>
            <w:rStyle w:val="aa"/>
            <w:noProof/>
          </w:rPr>
          <w:t>-</w:t>
        </w:r>
        <w:r w:rsidR="00B57EE9" w:rsidRPr="00750F44">
          <w:rPr>
            <w:rStyle w:val="aa"/>
            <w:noProof/>
          </w:rPr>
          <w:t>解码器结构与注意力机制</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9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5</w:t>
        </w:r>
        <w:r w:rsidR="00B57EE9" w:rsidRPr="00F14BE0">
          <w:rPr>
            <w:rFonts w:ascii="Times New Roman" w:hAnsi="Times New Roman"/>
            <w:noProof/>
            <w:webHidden/>
          </w:rPr>
          <w:fldChar w:fldCharType="end"/>
        </w:r>
      </w:hyperlink>
      <w:r w:rsidR="00EC5565">
        <w:rPr>
          <w:rFonts w:hint="eastAsia"/>
          <w:noProof/>
        </w:rPr>
        <w:t>）</w:t>
      </w:r>
    </w:p>
    <w:p w14:paraId="771C2E8B" w14:textId="1A58F3CA" w:rsidR="00B57EE9" w:rsidRDefault="002F226E">
      <w:pPr>
        <w:pStyle w:val="TOC2"/>
        <w:rPr>
          <w:rFonts w:asciiTheme="minorHAnsi" w:eastAsiaTheme="minorEastAsia" w:hAnsiTheme="minorHAnsi" w:cstheme="minorBidi"/>
          <w:smallCaps w:val="0"/>
          <w:noProof/>
          <w:sz w:val="21"/>
          <w:szCs w:val="22"/>
        </w:rPr>
      </w:pPr>
      <w:hyperlink w:anchor="_Toc71128370" w:history="1">
        <w:r w:rsidR="00B57EE9" w:rsidRPr="00750F44">
          <w:rPr>
            <w:rStyle w:val="aa"/>
            <w:noProof/>
          </w:rPr>
          <w:t xml:space="preserve">2.4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8</w:t>
        </w:r>
        <w:r w:rsidR="00B57EE9" w:rsidRPr="00F14BE0">
          <w:rPr>
            <w:rFonts w:ascii="Times New Roman" w:hAnsi="Times New Roman"/>
            <w:noProof/>
            <w:webHidden/>
          </w:rPr>
          <w:fldChar w:fldCharType="end"/>
        </w:r>
      </w:hyperlink>
      <w:r w:rsidR="00EC5565">
        <w:rPr>
          <w:rFonts w:hint="eastAsia"/>
          <w:noProof/>
        </w:rPr>
        <w:t>）</w:t>
      </w:r>
    </w:p>
    <w:p w14:paraId="0F327D4A" w14:textId="13074B1E" w:rsidR="00B57EE9" w:rsidRDefault="002F226E" w:rsidP="00542C06">
      <w:pPr>
        <w:pStyle w:val="TOC1"/>
        <w:rPr>
          <w:rFonts w:asciiTheme="minorHAnsi" w:eastAsiaTheme="minorEastAsia" w:hAnsiTheme="minorHAnsi" w:cstheme="minorBidi"/>
          <w:sz w:val="21"/>
          <w:szCs w:val="22"/>
        </w:rPr>
      </w:pPr>
      <w:hyperlink w:anchor="_Toc71128371" w:history="1">
        <w:r w:rsidR="00B57EE9" w:rsidRPr="00750F44">
          <w:rPr>
            <w:rStyle w:val="aa"/>
          </w:rPr>
          <w:t>3 基于依存句法分析的细粒度文本情感转换模型</w:t>
        </w:r>
      </w:hyperlink>
    </w:p>
    <w:p w14:paraId="1EFD3DDA" w14:textId="475D9059" w:rsidR="00B57EE9" w:rsidRDefault="002F226E">
      <w:pPr>
        <w:pStyle w:val="TOC2"/>
        <w:rPr>
          <w:rFonts w:asciiTheme="minorHAnsi" w:eastAsiaTheme="minorEastAsia" w:hAnsiTheme="minorHAnsi" w:cstheme="minorBidi"/>
          <w:smallCaps w:val="0"/>
          <w:noProof/>
          <w:sz w:val="21"/>
          <w:szCs w:val="22"/>
        </w:rPr>
      </w:pPr>
      <w:hyperlink w:anchor="_Toc71128372" w:history="1">
        <w:r w:rsidR="00B57EE9" w:rsidRPr="00750F44">
          <w:rPr>
            <w:rStyle w:val="aa"/>
            <w:noProof/>
          </w:rPr>
          <w:t xml:space="preserve">3.1 </w:t>
        </w:r>
        <w:r w:rsidR="00B57EE9" w:rsidRPr="00750F44">
          <w:rPr>
            <w:rStyle w:val="aa"/>
            <w:noProof/>
          </w:rPr>
          <w:t>模型基本定义和总体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9</w:t>
        </w:r>
        <w:r w:rsidR="00B57EE9" w:rsidRPr="00F14BE0">
          <w:rPr>
            <w:rFonts w:ascii="Times New Roman" w:hAnsi="Times New Roman"/>
            <w:noProof/>
            <w:webHidden/>
          </w:rPr>
          <w:fldChar w:fldCharType="end"/>
        </w:r>
      </w:hyperlink>
      <w:r w:rsidR="00EC5565">
        <w:rPr>
          <w:rFonts w:hint="eastAsia"/>
          <w:noProof/>
        </w:rPr>
        <w:t>）</w:t>
      </w:r>
    </w:p>
    <w:p w14:paraId="743A8FFC" w14:textId="60C51D71" w:rsidR="00B57EE9" w:rsidRDefault="002F226E">
      <w:pPr>
        <w:pStyle w:val="TOC2"/>
        <w:rPr>
          <w:rFonts w:asciiTheme="minorHAnsi" w:eastAsiaTheme="minorEastAsia" w:hAnsiTheme="minorHAnsi" w:cstheme="minorBidi"/>
          <w:smallCaps w:val="0"/>
          <w:noProof/>
          <w:sz w:val="21"/>
          <w:szCs w:val="22"/>
        </w:rPr>
      </w:pPr>
      <w:hyperlink w:anchor="_Toc71128373" w:history="1">
        <w:r w:rsidR="00B57EE9" w:rsidRPr="00750F44">
          <w:rPr>
            <w:rStyle w:val="aa"/>
            <w:noProof/>
          </w:rPr>
          <w:t xml:space="preserve">3.2 </w:t>
        </w:r>
        <w:r w:rsidR="00B57EE9" w:rsidRPr="00750F44">
          <w:rPr>
            <w:rStyle w:val="aa"/>
            <w:noProof/>
          </w:rPr>
          <w:t>情感内容提取</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9</w:t>
        </w:r>
        <w:r w:rsidR="00B57EE9" w:rsidRPr="00F14BE0">
          <w:rPr>
            <w:rFonts w:ascii="Times New Roman" w:hAnsi="Times New Roman"/>
            <w:noProof/>
            <w:webHidden/>
          </w:rPr>
          <w:fldChar w:fldCharType="end"/>
        </w:r>
      </w:hyperlink>
      <w:r w:rsidR="00EC5565">
        <w:rPr>
          <w:rFonts w:hint="eastAsia"/>
          <w:noProof/>
        </w:rPr>
        <w:t>）</w:t>
      </w:r>
    </w:p>
    <w:p w14:paraId="05B2B4CE" w14:textId="07500D50" w:rsidR="00B57EE9" w:rsidRDefault="002F226E">
      <w:pPr>
        <w:pStyle w:val="TOC2"/>
        <w:rPr>
          <w:rFonts w:asciiTheme="minorHAnsi" w:eastAsiaTheme="minorEastAsia" w:hAnsiTheme="minorHAnsi" w:cstheme="minorBidi"/>
          <w:smallCaps w:val="0"/>
          <w:noProof/>
          <w:sz w:val="21"/>
          <w:szCs w:val="22"/>
        </w:rPr>
      </w:pPr>
      <w:hyperlink w:anchor="_Toc71128374" w:history="1">
        <w:r w:rsidR="00B57EE9" w:rsidRPr="00750F44">
          <w:rPr>
            <w:rStyle w:val="aa"/>
            <w:noProof/>
          </w:rPr>
          <w:t xml:space="preserve">3.3 </w:t>
        </w:r>
        <w:r w:rsidR="00B57EE9" w:rsidRPr="00750F44">
          <w:rPr>
            <w:rStyle w:val="aa"/>
            <w:noProof/>
          </w:rPr>
          <w:t>伪平行句子对构造</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1</w:t>
        </w:r>
        <w:r w:rsidR="00B57EE9" w:rsidRPr="00F14BE0">
          <w:rPr>
            <w:rFonts w:ascii="Times New Roman" w:hAnsi="Times New Roman"/>
            <w:noProof/>
            <w:webHidden/>
          </w:rPr>
          <w:fldChar w:fldCharType="end"/>
        </w:r>
      </w:hyperlink>
      <w:r w:rsidR="00EC5565">
        <w:rPr>
          <w:rFonts w:hint="eastAsia"/>
          <w:noProof/>
        </w:rPr>
        <w:t>）</w:t>
      </w:r>
    </w:p>
    <w:p w14:paraId="33CEF8DC" w14:textId="25344142" w:rsidR="00B57EE9" w:rsidRDefault="002F226E">
      <w:pPr>
        <w:pStyle w:val="TOC2"/>
        <w:rPr>
          <w:rFonts w:asciiTheme="minorHAnsi" w:eastAsiaTheme="minorEastAsia" w:hAnsiTheme="minorHAnsi" w:cstheme="minorBidi"/>
          <w:smallCaps w:val="0"/>
          <w:noProof/>
          <w:sz w:val="21"/>
          <w:szCs w:val="22"/>
        </w:rPr>
      </w:pPr>
      <w:hyperlink w:anchor="_Toc71128375" w:history="1">
        <w:r w:rsidR="00B57EE9" w:rsidRPr="00750F44">
          <w:rPr>
            <w:rStyle w:val="aa"/>
            <w:noProof/>
          </w:rPr>
          <w:t xml:space="preserve">3.4 </w:t>
        </w:r>
        <w:r w:rsidR="00B57EE9" w:rsidRPr="00750F44">
          <w:rPr>
            <w:rStyle w:val="aa"/>
            <w:noProof/>
          </w:rPr>
          <w:t>基于编码器的多分类情感模型</w:t>
        </w:r>
        <w:r w:rsidR="00B57EE9">
          <w:rPr>
            <w:noProof/>
            <w:webHidden/>
          </w:rPr>
          <w:tab/>
        </w:r>
        <w:r w:rsidR="00EC5565" w:rsidRPr="00F77275">
          <w:rPr>
            <w:rFonts w:ascii="Times New Roman" w:hAnsi="Times New Roman"/>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4</w:t>
        </w:r>
        <w:r w:rsidR="00B57EE9" w:rsidRPr="00F14BE0">
          <w:rPr>
            <w:rFonts w:ascii="Times New Roman" w:hAnsi="Times New Roman"/>
            <w:noProof/>
            <w:webHidden/>
          </w:rPr>
          <w:fldChar w:fldCharType="end"/>
        </w:r>
      </w:hyperlink>
      <w:r w:rsidR="00EC5565">
        <w:rPr>
          <w:rFonts w:hint="eastAsia"/>
          <w:noProof/>
        </w:rPr>
        <w:t>）</w:t>
      </w:r>
    </w:p>
    <w:p w14:paraId="262DE857" w14:textId="19532EB1" w:rsidR="00B57EE9" w:rsidRDefault="002F226E">
      <w:pPr>
        <w:pStyle w:val="TOC2"/>
        <w:rPr>
          <w:rFonts w:asciiTheme="minorHAnsi" w:eastAsiaTheme="minorEastAsia" w:hAnsiTheme="minorHAnsi" w:cstheme="minorBidi"/>
          <w:smallCaps w:val="0"/>
          <w:noProof/>
          <w:sz w:val="21"/>
          <w:szCs w:val="22"/>
        </w:rPr>
      </w:pPr>
      <w:hyperlink w:anchor="_Toc71128376" w:history="1">
        <w:r w:rsidR="00B57EE9" w:rsidRPr="00750F44">
          <w:rPr>
            <w:rStyle w:val="aa"/>
            <w:noProof/>
          </w:rPr>
          <w:t xml:space="preserve">3.5 </w:t>
        </w:r>
        <w:r w:rsidR="00B57EE9" w:rsidRPr="00750F44">
          <w:rPr>
            <w:rStyle w:val="aa"/>
            <w:noProof/>
          </w:rPr>
          <w:t>基于依存句法分析的情感转换模型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6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6</w:t>
        </w:r>
        <w:r w:rsidR="00B57EE9" w:rsidRPr="00F14BE0">
          <w:rPr>
            <w:rFonts w:ascii="Times New Roman" w:hAnsi="Times New Roman"/>
            <w:noProof/>
            <w:webHidden/>
          </w:rPr>
          <w:fldChar w:fldCharType="end"/>
        </w:r>
      </w:hyperlink>
      <w:r w:rsidR="00EC5565">
        <w:rPr>
          <w:rFonts w:hint="eastAsia"/>
          <w:noProof/>
        </w:rPr>
        <w:t>）</w:t>
      </w:r>
    </w:p>
    <w:p w14:paraId="4A3711F8" w14:textId="67288258" w:rsidR="00B57EE9" w:rsidRDefault="002F226E">
      <w:pPr>
        <w:pStyle w:val="TOC2"/>
        <w:rPr>
          <w:rFonts w:asciiTheme="minorHAnsi" w:eastAsiaTheme="minorEastAsia" w:hAnsiTheme="minorHAnsi" w:cstheme="minorBidi"/>
          <w:smallCaps w:val="0"/>
          <w:noProof/>
          <w:sz w:val="21"/>
          <w:szCs w:val="22"/>
        </w:rPr>
      </w:pPr>
      <w:hyperlink w:anchor="_Toc71128377" w:history="1">
        <w:r w:rsidR="00B57EE9" w:rsidRPr="00750F44">
          <w:rPr>
            <w:rStyle w:val="aa"/>
            <w:noProof/>
          </w:rPr>
          <w:t xml:space="preserve">3.6 </w:t>
        </w:r>
        <w:r w:rsidR="00B57EE9" w:rsidRPr="00750F44">
          <w:rPr>
            <w:rStyle w:val="aa"/>
            <w:noProof/>
          </w:rPr>
          <w:t>基于依存句法分析的情感转换模型训练</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7</w:t>
        </w:r>
        <w:r w:rsidR="00B57EE9" w:rsidRPr="00F14BE0">
          <w:rPr>
            <w:rFonts w:ascii="Times New Roman" w:hAnsi="Times New Roman"/>
            <w:noProof/>
            <w:webHidden/>
          </w:rPr>
          <w:fldChar w:fldCharType="end"/>
        </w:r>
      </w:hyperlink>
      <w:r w:rsidR="00EC5565">
        <w:rPr>
          <w:rFonts w:hint="eastAsia"/>
          <w:noProof/>
        </w:rPr>
        <w:t>）</w:t>
      </w:r>
    </w:p>
    <w:p w14:paraId="3DB9320F" w14:textId="3848D0A5" w:rsidR="00B57EE9" w:rsidRDefault="002F226E">
      <w:pPr>
        <w:pStyle w:val="TOC2"/>
        <w:rPr>
          <w:rFonts w:asciiTheme="minorHAnsi" w:eastAsiaTheme="minorEastAsia" w:hAnsiTheme="minorHAnsi" w:cstheme="minorBidi"/>
          <w:smallCaps w:val="0"/>
          <w:noProof/>
          <w:sz w:val="21"/>
          <w:szCs w:val="22"/>
        </w:rPr>
      </w:pPr>
      <w:hyperlink w:anchor="_Toc71128378" w:history="1">
        <w:r w:rsidR="00B57EE9" w:rsidRPr="00750F44">
          <w:rPr>
            <w:rStyle w:val="aa"/>
            <w:noProof/>
          </w:rPr>
          <w:t>3.7</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9</w:t>
        </w:r>
        <w:r w:rsidR="00B57EE9" w:rsidRPr="00F14BE0">
          <w:rPr>
            <w:rFonts w:ascii="Times New Roman" w:hAnsi="Times New Roman"/>
            <w:noProof/>
            <w:webHidden/>
          </w:rPr>
          <w:fldChar w:fldCharType="end"/>
        </w:r>
      </w:hyperlink>
      <w:r w:rsidR="00EC5565">
        <w:rPr>
          <w:rFonts w:hint="eastAsia"/>
          <w:noProof/>
        </w:rPr>
        <w:t>）</w:t>
      </w:r>
    </w:p>
    <w:p w14:paraId="04C2308F" w14:textId="2CB51478" w:rsidR="00B57EE9" w:rsidRDefault="002F226E" w:rsidP="00542C06">
      <w:pPr>
        <w:pStyle w:val="TOC1"/>
        <w:rPr>
          <w:rFonts w:asciiTheme="minorHAnsi" w:eastAsiaTheme="minorEastAsia" w:hAnsiTheme="minorHAnsi" w:cstheme="minorBidi"/>
          <w:sz w:val="21"/>
          <w:szCs w:val="22"/>
        </w:rPr>
      </w:pPr>
      <w:hyperlink w:anchor="_Toc71128379" w:history="1">
        <w:r w:rsidR="00B57EE9" w:rsidRPr="00750F44">
          <w:rPr>
            <w:rStyle w:val="aa"/>
          </w:rPr>
          <w:t>4 基于语言模型的细粒度文本情感转换模型</w:t>
        </w:r>
      </w:hyperlink>
    </w:p>
    <w:p w14:paraId="28CD9FE3" w14:textId="3E38D07F" w:rsidR="00B57EE9" w:rsidRDefault="002F226E">
      <w:pPr>
        <w:pStyle w:val="TOC2"/>
        <w:rPr>
          <w:rFonts w:asciiTheme="minorHAnsi" w:eastAsiaTheme="minorEastAsia" w:hAnsiTheme="minorHAnsi" w:cstheme="minorBidi"/>
          <w:smallCaps w:val="0"/>
          <w:noProof/>
          <w:sz w:val="21"/>
          <w:szCs w:val="22"/>
        </w:rPr>
      </w:pPr>
      <w:hyperlink w:anchor="_Toc71128380" w:history="1">
        <w:r w:rsidR="00B57EE9" w:rsidRPr="00750F44">
          <w:rPr>
            <w:rStyle w:val="aa"/>
            <w:noProof/>
          </w:rPr>
          <w:t xml:space="preserve">4.1 </w:t>
        </w:r>
        <w:r w:rsidR="00B57EE9" w:rsidRPr="00750F44">
          <w:rPr>
            <w:rStyle w:val="aa"/>
            <w:noProof/>
          </w:rPr>
          <w:t>模型基本定义和总体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0</w:t>
        </w:r>
        <w:r w:rsidR="00B57EE9" w:rsidRPr="00F14BE0">
          <w:rPr>
            <w:rFonts w:ascii="Times New Roman" w:hAnsi="Times New Roman"/>
            <w:noProof/>
            <w:webHidden/>
          </w:rPr>
          <w:fldChar w:fldCharType="end"/>
        </w:r>
      </w:hyperlink>
      <w:r w:rsidR="00EC5565">
        <w:rPr>
          <w:rFonts w:hint="eastAsia"/>
          <w:noProof/>
        </w:rPr>
        <w:t>）</w:t>
      </w:r>
    </w:p>
    <w:p w14:paraId="737B9B4F" w14:textId="4F549123" w:rsidR="00B57EE9" w:rsidRDefault="002F226E">
      <w:pPr>
        <w:pStyle w:val="TOC2"/>
        <w:rPr>
          <w:rFonts w:asciiTheme="minorHAnsi" w:eastAsiaTheme="minorEastAsia" w:hAnsiTheme="minorHAnsi" w:cstheme="minorBidi"/>
          <w:smallCaps w:val="0"/>
          <w:noProof/>
          <w:sz w:val="21"/>
          <w:szCs w:val="22"/>
        </w:rPr>
      </w:pPr>
      <w:hyperlink w:anchor="_Toc71128381" w:history="1">
        <w:r w:rsidR="00B57EE9" w:rsidRPr="00750F44">
          <w:rPr>
            <w:rStyle w:val="aa"/>
            <w:noProof/>
          </w:rPr>
          <w:t xml:space="preserve">4.2 </w:t>
        </w:r>
        <w:r w:rsidR="00B57EE9" w:rsidRPr="00750F44">
          <w:rPr>
            <w:rStyle w:val="aa"/>
            <w:noProof/>
          </w:rPr>
          <w:t>训练前的准备工作</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w:t>
        </w:r>
        <w:r w:rsidR="00837208">
          <w:rPr>
            <w:rFonts w:ascii="Times New Roman" w:hAnsi="Times New Roman"/>
            <w:noProof/>
            <w:webHidden/>
          </w:rPr>
          <w:t>0</w:t>
        </w:r>
        <w:r w:rsidR="00B57EE9" w:rsidRPr="00F14BE0">
          <w:rPr>
            <w:rFonts w:ascii="Times New Roman" w:hAnsi="Times New Roman"/>
            <w:noProof/>
            <w:webHidden/>
          </w:rPr>
          <w:fldChar w:fldCharType="end"/>
        </w:r>
      </w:hyperlink>
      <w:r w:rsidR="00EC5565">
        <w:rPr>
          <w:rFonts w:hint="eastAsia"/>
          <w:noProof/>
        </w:rPr>
        <w:t>）</w:t>
      </w:r>
    </w:p>
    <w:p w14:paraId="6802095A" w14:textId="58DADC31" w:rsidR="00B57EE9" w:rsidRDefault="002F226E">
      <w:pPr>
        <w:pStyle w:val="TOC2"/>
        <w:rPr>
          <w:rFonts w:asciiTheme="minorHAnsi" w:eastAsiaTheme="minorEastAsia" w:hAnsiTheme="minorHAnsi" w:cstheme="minorBidi"/>
          <w:smallCaps w:val="0"/>
          <w:noProof/>
          <w:sz w:val="21"/>
          <w:szCs w:val="22"/>
        </w:rPr>
      </w:pPr>
      <w:hyperlink w:anchor="_Toc71128382" w:history="1">
        <w:r w:rsidR="00B57EE9" w:rsidRPr="00750F44">
          <w:rPr>
            <w:rStyle w:val="aa"/>
            <w:noProof/>
          </w:rPr>
          <w:t xml:space="preserve">4.3 </w:t>
        </w:r>
        <w:r w:rsidR="00B57EE9" w:rsidRPr="00750F44">
          <w:rPr>
            <w:rStyle w:val="aa"/>
            <w:noProof/>
          </w:rPr>
          <w:t>基于双向</w:t>
        </w:r>
        <w:r w:rsidR="00B57EE9" w:rsidRPr="00750F44">
          <w:rPr>
            <w:rStyle w:val="aa"/>
            <w:noProof/>
          </w:rPr>
          <w:t>GRU</w:t>
        </w:r>
        <w:r w:rsidR="00B57EE9" w:rsidRPr="00750F44">
          <w:rPr>
            <w:rStyle w:val="aa"/>
            <w:noProof/>
          </w:rPr>
          <w:t>的语言模型</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1</w:t>
        </w:r>
        <w:r w:rsidR="00B57EE9" w:rsidRPr="00F14BE0">
          <w:rPr>
            <w:rFonts w:ascii="Times New Roman" w:hAnsi="Times New Roman"/>
            <w:noProof/>
            <w:webHidden/>
          </w:rPr>
          <w:fldChar w:fldCharType="end"/>
        </w:r>
      </w:hyperlink>
      <w:r w:rsidR="00EC5565">
        <w:rPr>
          <w:rFonts w:hint="eastAsia"/>
          <w:noProof/>
        </w:rPr>
        <w:t>）</w:t>
      </w:r>
    </w:p>
    <w:p w14:paraId="312DB204" w14:textId="6F0956F8" w:rsidR="00B57EE9" w:rsidRDefault="002F226E">
      <w:pPr>
        <w:pStyle w:val="TOC2"/>
        <w:rPr>
          <w:rFonts w:asciiTheme="minorHAnsi" w:eastAsiaTheme="minorEastAsia" w:hAnsiTheme="minorHAnsi" w:cstheme="minorBidi"/>
          <w:smallCaps w:val="0"/>
          <w:noProof/>
          <w:sz w:val="21"/>
          <w:szCs w:val="22"/>
        </w:rPr>
      </w:pPr>
      <w:hyperlink w:anchor="_Toc71128383" w:history="1">
        <w:r w:rsidR="00B57EE9" w:rsidRPr="00750F44">
          <w:rPr>
            <w:rStyle w:val="aa"/>
            <w:noProof/>
          </w:rPr>
          <w:t xml:space="preserve">4.4 </w:t>
        </w:r>
        <w:r w:rsidR="00B57EE9" w:rsidRPr="00750F44">
          <w:rPr>
            <w:rStyle w:val="aa"/>
            <w:noProof/>
          </w:rPr>
          <w:t>基于语言模型的情感转换模型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3</w:t>
        </w:r>
        <w:r w:rsidR="00B57EE9" w:rsidRPr="00F14BE0">
          <w:rPr>
            <w:rFonts w:ascii="Times New Roman" w:hAnsi="Times New Roman"/>
            <w:noProof/>
            <w:webHidden/>
          </w:rPr>
          <w:fldChar w:fldCharType="end"/>
        </w:r>
      </w:hyperlink>
      <w:r w:rsidR="00EC5565">
        <w:rPr>
          <w:rFonts w:hint="eastAsia"/>
          <w:noProof/>
        </w:rPr>
        <w:t>）</w:t>
      </w:r>
    </w:p>
    <w:p w14:paraId="411301A5" w14:textId="29605461" w:rsidR="00B57EE9" w:rsidRDefault="002F226E">
      <w:pPr>
        <w:pStyle w:val="TOC2"/>
        <w:rPr>
          <w:rFonts w:asciiTheme="minorHAnsi" w:eastAsiaTheme="minorEastAsia" w:hAnsiTheme="minorHAnsi" w:cstheme="minorBidi"/>
          <w:smallCaps w:val="0"/>
          <w:noProof/>
          <w:sz w:val="21"/>
          <w:szCs w:val="22"/>
        </w:rPr>
      </w:pPr>
      <w:hyperlink w:anchor="_Toc71128384" w:history="1">
        <w:r w:rsidR="00B57EE9" w:rsidRPr="00750F44">
          <w:rPr>
            <w:rStyle w:val="aa"/>
            <w:noProof/>
          </w:rPr>
          <w:t xml:space="preserve">4.5 </w:t>
        </w:r>
        <w:r w:rsidR="00B57EE9" w:rsidRPr="00750F44">
          <w:rPr>
            <w:rStyle w:val="aa"/>
            <w:noProof/>
          </w:rPr>
          <w:t>基于语言模型的情感转换模型训练</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4</w:t>
        </w:r>
        <w:r w:rsidR="00B57EE9" w:rsidRPr="00F14BE0">
          <w:rPr>
            <w:rFonts w:ascii="Times New Roman" w:hAnsi="Times New Roman"/>
            <w:noProof/>
            <w:webHidden/>
          </w:rPr>
          <w:fldChar w:fldCharType="end"/>
        </w:r>
      </w:hyperlink>
      <w:r w:rsidR="00EC5565">
        <w:rPr>
          <w:rFonts w:hint="eastAsia"/>
          <w:noProof/>
        </w:rPr>
        <w:t>）</w:t>
      </w:r>
    </w:p>
    <w:p w14:paraId="1132E7A4" w14:textId="47474AE2" w:rsidR="00B57EE9" w:rsidRDefault="002F226E">
      <w:pPr>
        <w:pStyle w:val="TOC2"/>
        <w:rPr>
          <w:rFonts w:asciiTheme="minorHAnsi" w:eastAsiaTheme="minorEastAsia" w:hAnsiTheme="minorHAnsi" w:cstheme="minorBidi"/>
          <w:smallCaps w:val="0"/>
          <w:noProof/>
          <w:sz w:val="21"/>
          <w:szCs w:val="22"/>
        </w:rPr>
      </w:pPr>
      <w:hyperlink w:anchor="_Toc71128385" w:history="1">
        <w:r w:rsidR="00B57EE9" w:rsidRPr="00750F44">
          <w:rPr>
            <w:rStyle w:val="aa"/>
            <w:noProof/>
          </w:rPr>
          <w:t xml:space="preserve">4.6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5</w:t>
        </w:r>
        <w:r w:rsidR="00B57EE9" w:rsidRPr="00F14BE0">
          <w:rPr>
            <w:rFonts w:ascii="Times New Roman" w:hAnsi="Times New Roman"/>
            <w:noProof/>
            <w:webHidden/>
          </w:rPr>
          <w:fldChar w:fldCharType="end"/>
        </w:r>
      </w:hyperlink>
      <w:r w:rsidR="00EC5565">
        <w:rPr>
          <w:rFonts w:hint="eastAsia"/>
          <w:noProof/>
        </w:rPr>
        <w:t>）</w:t>
      </w:r>
    </w:p>
    <w:p w14:paraId="68ED4A1B" w14:textId="38D78542" w:rsidR="00B57EE9" w:rsidRDefault="002F226E" w:rsidP="00542C06">
      <w:pPr>
        <w:pStyle w:val="TOC1"/>
        <w:rPr>
          <w:rFonts w:asciiTheme="minorHAnsi" w:eastAsiaTheme="minorEastAsia" w:hAnsiTheme="minorHAnsi" w:cstheme="minorBidi"/>
          <w:sz w:val="21"/>
          <w:szCs w:val="22"/>
        </w:rPr>
      </w:pPr>
      <w:hyperlink w:anchor="_Toc71128386" w:history="1">
        <w:r w:rsidR="00B57EE9" w:rsidRPr="00750F44">
          <w:rPr>
            <w:rStyle w:val="aa"/>
          </w:rPr>
          <w:t>5 实验与分析</w:t>
        </w:r>
      </w:hyperlink>
    </w:p>
    <w:p w14:paraId="7240CB3E" w14:textId="4B0503AF" w:rsidR="00B57EE9" w:rsidRDefault="002F226E">
      <w:pPr>
        <w:pStyle w:val="TOC2"/>
        <w:rPr>
          <w:rFonts w:asciiTheme="minorHAnsi" w:eastAsiaTheme="minorEastAsia" w:hAnsiTheme="minorHAnsi" w:cstheme="minorBidi"/>
          <w:smallCaps w:val="0"/>
          <w:noProof/>
          <w:sz w:val="21"/>
          <w:szCs w:val="22"/>
        </w:rPr>
      </w:pPr>
      <w:hyperlink w:anchor="_Toc71128387" w:history="1">
        <w:r w:rsidR="00B57EE9" w:rsidRPr="00750F44">
          <w:rPr>
            <w:rStyle w:val="aa"/>
            <w:noProof/>
          </w:rPr>
          <w:t xml:space="preserve">5.1 </w:t>
        </w:r>
        <w:r w:rsidR="00B57EE9" w:rsidRPr="00750F44">
          <w:rPr>
            <w:rStyle w:val="aa"/>
            <w:noProof/>
          </w:rPr>
          <w:t>实验环境及数据集</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6</w:t>
        </w:r>
        <w:r w:rsidR="00B57EE9" w:rsidRPr="00F14BE0">
          <w:rPr>
            <w:rFonts w:ascii="Times New Roman" w:hAnsi="Times New Roman"/>
            <w:noProof/>
            <w:webHidden/>
          </w:rPr>
          <w:fldChar w:fldCharType="end"/>
        </w:r>
      </w:hyperlink>
      <w:r w:rsidR="00EC5565">
        <w:rPr>
          <w:rFonts w:hint="eastAsia"/>
          <w:noProof/>
        </w:rPr>
        <w:t>）</w:t>
      </w:r>
    </w:p>
    <w:p w14:paraId="3AC1F6C5" w14:textId="1E635DDE" w:rsidR="00B57EE9" w:rsidRDefault="002F226E">
      <w:pPr>
        <w:pStyle w:val="TOC2"/>
        <w:rPr>
          <w:rFonts w:asciiTheme="minorHAnsi" w:eastAsiaTheme="minorEastAsia" w:hAnsiTheme="minorHAnsi" w:cstheme="minorBidi"/>
          <w:smallCaps w:val="0"/>
          <w:noProof/>
          <w:sz w:val="21"/>
          <w:szCs w:val="22"/>
        </w:rPr>
      </w:pPr>
      <w:hyperlink w:anchor="_Toc71128388" w:history="1">
        <w:r w:rsidR="00B57EE9" w:rsidRPr="00750F44">
          <w:rPr>
            <w:rStyle w:val="aa"/>
            <w:noProof/>
          </w:rPr>
          <w:t xml:space="preserve">5.2 </w:t>
        </w:r>
        <w:r w:rsidR="00B57EE9" w:rsidRPr="00750F44">
          <w:rPr>
            <w:rStyle w:val="aa"/>
            <w:noProof/>
          </w:rPr>
          <w:t>实验评价指标</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7</w:t>
        </w:r>
        <w:r w:rsidR="00B57EE9" w:rsidRPr="00F14BE0">
          <w:rPr>
            <w:rFonts w:ascii="Times New Roman" w:hAnsi="Times New Roman"/>
            <w:noProof/>
            <w:webHidden/>
          </w:rPr>
          <w:fldChar w:fldCharType="end"/>
        </w:r>
      </w:hyperlink>
      <w:r w:rsidR="00EC5565">
        <w:rPr>
          <w:rFonts w:hint="eastAsia"/>
          <w:noProof/>
        </w:rPr>
        <w:t>）</w:t>
      </w:r>
    </w:p>
    <w:p w14:paraId="3E24B71D" w14:textId="6CD0C5CA" w:rsidR="00B57EE9" w:rsidRDefault="002F226E">
      <w:pPr>
        <w:pStyle w:val="TOC2"/>
        <w:rPr>
          <w:rFonts w:asciiTheme="minorHAnsi" w:eastAsiaTheme="minorEastAsia" w:hAnsiTheme="minorHAnsi" w:cstheme="minorBidi"/>
          <w:smallCaps w:val="0"/>
          <w:noProof/>
          <w:sz w:val="21"/>
          <w:szCs w:val="22"/>
        </w:rPr>
      </w:pPr>
      <w:hyperlink w:anchor="_Toc71128389" w:history="1">
        <w:r w:rsidR="00B57EE9" w:rsidRPr="00750F44">
          <w:rPr>
            <w:rStyle w:val="aa"/>
            <w:noProof/>
          </w:rPr>
          <w:t xml:space="preserve">5.3 </w:t>
        </w:r>
        <w:r w:rsidR="00B57EE9" w:rsidRPr="00750F44">
          <w:rPr>
            <w:rStyle w:val="aa"/>
            <w:noProof/>
          </w:rPr>
          <w:t>实验对比算法</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9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9</w:t>
        </w:r>
        <w:r w:rsidR="00B57EE9" w:rsidRPr="00F14BE0">
          <w:rPr>
            <w:rFonts w:ascii="Times New Roman" w:hAnsi="Times New Roman"/>
            <w:noProof/>
            <w:webHidden/>
          </w:rPr>
          <w:fldChar w:fldCharType="end"/>
        </w:r>
      </w:hyperlink>
      <w:r w:rsidR="00EC5565">
        <w:rPr>
          <w:rFonts w:hint="eastAsia"/>
          <w:noProof/>
        </w:rPr>
        <w:t>）</w:t>
      </w:r>
    </w:p>
    <w:p w14:paraId="21919B52" w14:textId="6EDD339F" w:rsidR="00B57EE9" w:rsidRDefault="002F226E">
      <w:pPr>
        <w:pStyle w:val="TOC2"/>
        <w:rPr>
          <w:rFonts w:asciiTheme="minorHAnsi" w:eastAsiaTheme="minorEastAsia" w:hAnsiTheme="minorHAnsi" w:cstheme="minorBidi"/>
          <w:smallCaps w:val="0"/>
          <w:noProof/>
          <w:sz w:val="21"/>
          <w:szCs w:val="22"/>
        </w:rPr>
      </w:pPr>
      <w:hyperlink w:anchor="_Toc71128390" w:history="1">
        <w:r w:rsidR="00B57EE9" w:rsidRPr="00750F44">
          <w:rPr>
            <w:rStyle w:val="aa"/>
            <w:noProof/>
          </w:rPr>
          <w:t xml:space="preserve">5.4 </w:t>
        </w:r>
        <w:r w:rsidR="00B57EE9" w:rsidRPr="00750F44">
          <w:rPr>
            <w:rStyle w:val="aa"/>
            <w:noProof/>
          </w:rPr>
          <w:t>实验设置与方案设计</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0</w:t>
        </w:r>
        <w:r w:rsidR="00B57EE9" w:rsidRPr="00F14BE0">
          <w:rPr>
            <w:rFonts w:ascii="Times New Roman" w:hAnsi="Times New Roman"/>
            <w:noProof/>
            <w:webHidden/>
          </w:rPr>
          <w:fldChar w:fldCharType="end"/>
        </w:r>
      </w:hyperlink>
      <w:r w:rsidR="00EC5565">
        <w:rPr>
          <w:rFonts w:hint="eastAsia"/>
          <w:noProof/>
        </w:rPr>
        <w:t>）</w:t>
      </w:r>
    </w:p>
    <w:p w14:paraId="6A004CB6" w14:textId="539AC5AF" w:rsidR="00B57EE9" w:rsidRDefault="002F226E">
      <w:pPr>
        <w:pStyle w:val="TOC2"/>
        <w:rPr>
          <w:rFonts w:asciiTheme="minorHAnsi" w:eastAsiaTheme="minorEastAsia" w:hAnsiTheme="minorHAnsi" w:cstheme="minorBidi"/>
          <w:smallCaps w:val="0"/>
          <w:noProof/>
          <w:sz w:val="21"/>
          <w:szCs w:val="22"/>
        </w:rPr>
      </w:pPr>
      <w:hyperlink w:anchor="_Toc71128391" w:history="1">
        <w:r w:rsidR="00B57EE9" w:rsidRPr="00750F44">
          <w:rPr>
            <w:rStyle w:val="aa"/>
            <w:noProof/>
          </w:rPr>
          <w:t xml:space="preserve">5.5 </w:t>
        </w:r>
        <w:r w:rsidR="00B57EE9" w:rsidRPr="00750F44">
          <w:rPr>
            <w:rStyle w:val="aa"/>
            <w:noProof/>
          </w:rPr>
          <w:t>实验结果及分析</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1</w:t>
        </w:r>
        <w:r w:rsidR="00B57EE9" w:rsidRPr="00F14BE0">
          <w:rPr>
            <w:rFonts w:ascii="Times New Roman" w:hAnsi="Times New Roman"/>
            <w:noProof/>
            <w:webHidden/>
          </w:rPr>
          <w:fldChar w:fldCharType="end"/>
        </w:r>
      </w:hyperlink>
      <w:r w:rsidR="00EC5565">
        <w:rPr>
          <w:rFonts w:hint="eastAsia"/>
          <w:noProof/>
        </w:rPr>
        <w:t>）</w:t>
      </w:r>
    </w:p>
    <w:p w14:paraId="288BDD9A" w14:textId="2A46CEF6" w:rsidR="00B57EE9" w:rsidRDefault="002F226E">
      <w:pPr>
        <w:pStyle w:val="TOC2"/>
        <w:rPr>
          <w:rFonts w:asciiTheme="minorHAnsi" w:eastAsiaTheme="minorEastAsia" w:hAnsiTheme="minorHAnsi" w:cstheme="minorBidi"/>
          <w:smallCaps w:val="0"/>
          <w:noProof/>
          <w:sz w:val="21"/>
          <w:szCs w:val="22"/>
        </w:rPr>
      </w:pPr>
      <w:hyperlink w:anchor="_Toc71128392" w:history="1">
        <w:r w:rsidR="00B57EE9" w:rsidRPr="00750F44">
          <w:rPr>
            <w:rStyle w:val="aa"/>
            <w:noProof/>
          </w:rPr>
          <w:t xml:space="preserve">5.6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7</w:t>
        </w:r>
        <w:r w:rsidR="00B57EE9" w:rsidRPr="00F14BE0">
          <w:rPr>
            <w:rFonts w:ascii="Times New Roman" w:hAnsi="Times New Roman"/>
            <w:noProof/>
            <w:webHidden/>
          </w:rPr>
          <w:fldChar w:fldCharType="end"/>
        </w:r>
      </w:hyperlink>
      <w:r w:rsidR="00EC5565">
        <w:rPr>
          <w:rFonts w:hint="eastAsia"/>
          <w:noProof/>
        </w:rPr>
        <w:t>）</w:t>
      </w:r>
    </w:p>
    <w:p w14:paraId="18C11D9C" w14:textId="073B3916" w:rsidR="00B57EE9" w:rsidRDefault="002F226E" w:rsidP="00542C06">
      <w:pPr>
        <w:pStyle w:val="TOC1"/>
        <w:rPr>
          <w:rFonts w:asciiTheme="minorHAnsi" w:eastAsiaTheme="minorEastAsia" w:hAnsiTheme="minorHAnsi" w:cstheme="minorBidi"/>
          <w:sz w:val="21"/>
          <w:szCs w:val="22"/>
        </w:rPr>
      </w:pPr>
      <w:hyperlink w:anchor="_Toc71128393" w:history="1">
        <w:r w:rsidR="00B57EE9" w:rsidRPr="00750F44">
          <w:rPr>
            <w:rStyle w:val="aa"/>
          </w:rPr>
          <w:t>6 总结与展望</w:t>
        </w:r>
      </w:hyperlink>
    </w:p>
    <w:p w14:paraId="4399BA25" w14:textId="3B354A19" w:rsidR="00B57EE9" w:rsidRDefault="002F226E">
      <w:pPr>
        <w:pStyle w:val="TOC2"/>
        <w:rPr>
          <w:rFonts w:asciiTheme="minorHAnsi" w:eastAsiaTheme="minorEastAsia" w:hAnsiTheme="minorHAnsi" w:cstheme="minorBidi"/>
          <w:smallCaps w:val="0"/>
          <w:noProof/>
          <w:sz w:val="21"/>
          <w:szCs w:val="22"/>
        </w:rPr>
      </w:pPr>
      <w:hyperlink w:anchor="_Toc71128394" w:history="1">
        <w:r w:rsidR="00B57EE9" w:rsidRPr="00750F44">
          <w:rPr>
            <w:rStyle w:val="aa"/>
            <w:noProof/>
          </w:rPr>
          <w:t xml:space="preserve">6.1 </w:t>
        </w:r>
        <w:r w:rsidR="00B57EE9" w:rsidRPr="00750F44">
          <w:rPr>
            <w:rStyle w:val="aa"/>
            <w:noProof/>
          </w:rPr>
          <w:t>论文总结</w:t>
        </w:r>
        <w:r w:rsidR="00B57EE9">
          <w:rPr>
            <w:noProof/>
            <w:webHidden/>
          </w:rPr>
          <w:tab/>
        </w:r>
        <w:r w:rsidR="00EC5565" w:rsidRPr="00F14BE0">
          <w:rPr>
            <w:rFonts w:ascii="Times New Roman" w:hAnsi="Times New Roman"/>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9</w:t>
        </w:r>
        <w:r w:rsidR="00B57EE9" w:rsidRPr="00F14BE0">
          <w:rPr>
            <w:rFonts w:ascii="Times New Roman" w:hAnsi="Times New Roman"/>
            <w:noProof/>
            <w:webHidden/>
          </w:rPr>
          <w:fldChar w:fldCharType="end"/>
        </w:r>
      </w:hyperlink>
      <w:r w:rsidR="00EC5565">
        <w:rPr>
          <w:rFonts w:hint="eastAsia"/>
          <w:noProof/>
        </w:rPr>
        <w:t>）</w:t>
      </w:r>
    </w:p>
    <w:p w14:paraId="7B86FA6D" w14:textId="6F075B03" w:rsidR="00B57EE9" w:rsidRDefault="002F226E">
      <w:pPr>
        <w:pStyle w:val="TOC2"/>
        <w:rPr>
          <w:rFonts w:asciiTheme="minorHAnsi" w:eastAsiaTheme="minorEastAsia" w:hAnsiTheme="minorHAnsi" w:cstheme="minorBidi"/>
          <w:smallCaps w:val="0"/>
          <w:noProof/>
          <w:sz w:val="21"/>
          <w:szCs w:val="22"/>
        </w:rPr>
      </w:pPr>
      <w:hyperlink w:anchor="_Toc71128395" w:history="1">
        <w:r w:rsidR="00B57EE9" w:rsidRPr="00750F44">
          <w:rPr>
            <w:rStyle w:val="aa"/>
            <w:noProof/>
          </w:rPr>
          <w:t xml:space="preserve">6.2 </w:t>
        </w:r>
        <w:r w:rsidR="00B57EE9" w:rsidRPr="00750F44">
          <w:rPr>
            <w:rStyle w:val="aa"/>
            <w:noProof/>
          </w:rPr>
          <w:t>论文展望</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50</w:t>
        </w:r>
        <w:r w:rsidR="00B57EE9" w:rsidRPr="00F14BE0">
          <w:rPr>
            <w:rFonts w:ascii="Times New Roman" w:hAnsi="Times New Roman"/>
            <w:noProof/>
            <w:webHidden/>
          </w:rPr>
          <w:fldChar w:fldCharType="end"/>
        </w:r>
      </w:hyperlink>
      <w:r w:rsidR="00EC5565">
        <w:rPr>
          <w:rFonts w:hint="eastAsia"/>
          <w:noProof/>
        </w:rPr>
        <w:t>）</w:t>
      </w:r>
    </w:p>
    <w:p w14:paraId="04421166" w14:textId="0DB1006A" w:rsidR="00B57EE9" w:rsidRPr="00025D5D" w:rsidRDefault="002F226E" w:rsidP="00542C06">
      <w:pPr>
        <w:pStyle w:val="TOC1"/>
        <w:rPr>
          <w:rFonts w:cstheme="minorBidi"/>
          <w:b w:val="0"/>
          <w:bCs w:val="0"/>
          <w:sz w:val="28"/>
          <w:szCs w:val="28"/>
        </w:rPr>
      </w:pPr>
      <w:hyperlink w:anchor="_Toc71128396" w:history="1">
        <w:r w:rsidR="00B57EE9" w:rsidRPr="00025D5D">
          <w:rPr>
            <w:rStyle w:val="aa"/>
            <w:rFonts w:ascii="宋体" w:eastAsia="宋体" w:hAnsi="宋体"/>
            <w:b w:val="0"/>
            <w:bCs w:val="0"/>
            <w:sz w:val="28"/>
            <w:szCs w:val="28"/>
          </w:rPr>
          <w:t>致谢</w:t>
        </w:r>
        <w:r w:rsidR="00294F50" w:rsidRPr="00025D5D">
          <w:rPr>
            <w:rStyle w:val="aa"/>
            <w:rFonts w:ascii="宋体" w:eastAsia="宋体" w:hAnsi="宋体"/>
            <w:b w:val="0"/>
            <w:bCs w:val="0"/>
            <w:sz w:val="28"/>
            <w:szCs w:val="28"/>
          </w:rPr>
          <w:t xml:space="preserve"> </w:t>
        </w:r>
        <w:r w:rsidR="00B57EE9" w:rsidRPr="00025D5D">
          <w:rPr>
            <w:b w:val="0"/>
            <w:bCs w:val="0"/>
            <w:webHidden/>
            <w:sz w:val="28"/>
            <w:szCs w:val="28"/>
          </w:rPr>
          <w:tab/>
        </w:r>
        <w:r w:rsidR="0047338F" w:rsidRPr="00025D5D">
          <w:rPr>
            <w:rFonts w:hint="eastAsia"/>
            <w:b w:val="0"/>
            <w:bCs w:val="0"/>
            <w:webHidden/>
            <w:sz w:val="28"/>
            <w:szCs w:val="28"/>
          </w:rPr>
          <w:t>（</w:t>
        </w:r>
        <w:r w:rsidR="00B57EE9" w:rsidRPr="00025D5D">
          <w:rPr>
            <w:rFonts w:ascii="Times New Roman" w:hAnsi="Times New Roman"/>
            <w:b w:val="0"/>
            <w:bCs w:val="0"/>
            <w:webHidden/>
            <w:sz w:val="28"/>
            <w:szCs w:val="28"/>
          </w:rPr>
          <w:fldChar w:fldCharType="begin"/>
        </w:r>
        <w:r w:rsidR="00B57EE9" w:rsidRPr="00025D5D">
          <w:rPr>
            <w:rFonts w:ascii="Times New Roman" w:hAnsi="Times New Roman"/>
            <w:b w:val="0"/>
            <w:bCs w:val="0"/>
            <w:webHidden/>
            <w:sz w:val="28"/>
            <w:szCs w:val="28"/>
          </w:rPr>
          <w:instrText xml:space="preserve"> PAGEREF _Toc71128396 \h </w:instrText>
        </w:r>
        <w:r w:rsidR="00B57EE9" w:rsidRPr="00025D5D">
          <w:rPr>
            <w:rFonts w:ascii="Times New Roman" w:hAnsi="Times New Roman"/>
            <w:b w:val="0"/>
            <w:bCs w:val="0"/>
            <w:webHidden/>
            <w:sz w:val="28"/>
            <w:szCs w:val="28"/>
          </w:rPr>
        </w:r>
        <w:r w:rsidR="00B57EE9" w:rsidRPr="00025D5D">
          <w:rPr>
            <w:rFonts w:ascii="Times New Roman" w:hAnsi="Times New Roman"/>
            <w:b w:val="0"/>
            <w:bCs w:val="0"/>
            <w:webHidden/>
            <w:sz w:val="28"/>
            <w:szCs w:val="28"/>
          </w:rPr>
          <w:fldChar w:fldCharType="separate"/>
        </w:r>
        <w:r w:rsidR="00B57EE9" w:rsidRPr="00025D5D">
          <w:rPr>
            <w:rFonts w:ascii="Times New Roman" w:hAnsi="Times New Roman"/>
            <w:b w:val="0"/>
            <w:bCs w:val="0"/>
            <w:webHidden/>
            <w:sz w:val="28"/>
            <w:szCs w:val="28"/>
          </w:rPr>
          <w:t>51</w:t>
        </w:r>
        <w:r w:rsidR="00B57EE9" w:rsidRPr="00025D5D">
          <w:rPr>
            <w:rFonts w:ascii="Times New Roman" w:hAnsi="Times New Roman"/>
            <w:b w:val="0"/>
            <w:bCs w:val="0"/>
            <w:webHidden/>
            <w:sz w:val="28"/>
            <w:szCs w:val="28"/>
          </w:rPr>
          <w:fldChar w:fldCharType="end"/>
        </w:r>
      </w:hyperlink>
      <w:r w:rsidR="0047338F" w:rsidRPr="00025D5D">
        <w:rPr>
          <w:rFonts w:hint="eastAsia"/>
          <w:b w:val="0"/>
          <w:bCs w:val="0"/>
          <w:sz w:val="28"/>
          <w:szCs w:val="28"/>
        </w:rPr>
        <w:t>）</w:t>
      </w:r>
    </w:p>
    <w:p w14:paraId="75A23BCF" w14:textId="2035B003" w:rsidR="00B57EE9" w:rsidRPr="00025D5D" w:rsidRDefault="002F226E" w:rsidP="00542C06">
      <w:pPr>
        <w:pStyle w:val="TOC1"/>
        <w:rPr>
          <w:rFonts w:cstheme="minorBidi"/>
          <w:b w:val="0"/>
          <w:bCs w:val="0"/>
          <w:sz w:val="28"/>
          <w:szCs w:val="28"/>
        </w:rPr>
      </w:pPr>
      <w:hyperlink w:anchor="_Toc71128397" w:history="1">
        <w:r w:rsidR="00B57EE9" w:rsidRPr="00025D5D">
          <w:rPr>
            <w:rStyle w:val="aa"/>
            <w:rFonts w:ascii="宋体" w:eastAsia="宋体" w:hAnsi="宋体"/>
            <w:b w:val="0"/>
            <w:bCs w:val="0"/>
            <w:sz w:val="28"/>
            <w:szCs w:val="28"/>
          </w:rPr>
          <w:t>参考文献</w:t>
        </w:r>
        <w:r w:rsidR="00B57EE9" w:rsidRPr="00025D5D">
          <w:rPr>
            <w:b w:val="0"/>
            <w:bCs w:val="0"/>
            <w:webHidden/>
            <w:sz w:val="28"/>
            <w:szCs w:val="28"/>
          </w:rPr>
          <w:tab/>
        </w:r>
        <w:r w:rsidR="0047338F" w:rsidRPr="00025D5D">
          <w:rPr>
            <w:rFonts w:hint="eastAsia"/>
            <w:b w:val="0"/>
            <w:bCs w:val="0"/>
            <w:webHidden/>
            <w:sz w:val="28"/>
            <w:szCs w:val="28"/>
          </w:rPr>
          <w:t>（</w:t>
        </w:r>
        <w:r w:rsidR="00B57EE9" w:rsidRPr="00025D5D">
          <w:rPr>
            <w:rFonts w:ascii="Times New Roman" w:hAnsi="Times New Roman"/>
            <w:b w:val="0"/>
            <w:bCs w:val="0"/>
            <w:webHidden/>
            <w:sz w:val="28"/>
            <w:szCs w:val="28"/>
          </w:rPr>
          <w:fldChar w:fldCharType="begin"/>
        </w:r>
        <w:r w:rsidR="00B57EE9" w:rsidRPr="00025D5D">
          <w:rPr>
            <w:rFonts w:ascii="Times New Roman" w:hAnsi="Times New Roman"/>
            <w:b w:val="0"/>
            <w:bCs w:val="0"/>
            <w:webHidden/>
            <w:sz w:val="28"/>
            <w:szCs w:val="28"/>
          </w:rPr>
          <w:instrText xml:space="preserve"> PAGEREF _Toc71128397 \h </w:instrText>
        </w:r>
        <w:r w:rsidR="00B57EE9" w:rsidRPr="00025D5D">
          <w:rPr>
            <w:rFonts w:ascii="Times New Roman" w:hAnsi="Times New Roman"/>
            <w:b w:val="0"/>
            <w:bCs w:val="0"/>
            <w:webHidden/>
            <w:sz w:val="28"/>
            <w:szCs w:val="28"/>
          </w:rPr>
        </w:r>
        <w:r w:rsidR="00B57EE9" w:rsidRPr="00025D5D">
          <w:rPr>
            <w:rFonts w:ascii="Times New Roman" w:hAnsi="Times New Roman"/>
            <w:b w:val="0"/>
            <w:bCs w:val="0"/>
            <w:webHidden/>
            <w:sz w:val="28"/>
            <w:szCs w:val="28"/>
          </w:rPr>
          <w:fldChar w:fldCharType="separate"/>
        </w:r>
        <w:r w:rsidR="00B57EE9" w:rsidRPr="00025D5D">
          <w:rPr>
            <w:rFonts w:ascii="Times New Roman" w:hAnsi="Times New Roman"/>
            <w:b w:val="0"/>
            <w:bCs w:val="0"/>
            <w:webHidden/>
            <w:sz w:val="28"/>
            <w:szCs w:val="28"/>
          </w:rPr>
          <w:t>53</w:t>
        </w:r>
        <w:r w:rsidR="00B57EE9" w:rsidRPr="00025D5D">
          <w:rPr>
            <w:rFonts w:ascii="Times New Roman" w:hAnsi="Times New Roman"/>
            <w:b w:val="0"/>
            <w:bCs w:val="0"/>
            <w:webHidden/>
            <w:sz w:val="28"/>
            <w:szCs w:val="28"/>
          </w:rPr>
          <w:fldChar w:fldCharType="end"/>
        </w:r>
      </w:hyperlink>
      <w:r w:rsidR="0047338F" w:rsidRPr="00025D5D">
        <w:rPr>
          <w:rFonts w:hint="eastAsia"/>
          <w:b w:val="0"/>
          <w:bCs w:val="0"/>
          <w:sz w:val="28"/>
          <w:szCs w:val="28"/>
        </w:rPr>
        <w:t>）</w:t>
      </w:r>
    </w:p>
    <w:p w14:paraId="6BDD7885" w14:textId="23F3D6C1" w:rsidR="00B57EE9" w:rsidRPr="00025D5D" w:rsidRDefault="002F226E" w:rsidP="00542C06">
      <w:pPr>
        <w:pStyle w:val="TOC1"/>
        <w:rPr>
          <w:rFonts w:cstheme="minorBidi"/>
          <w:b w:val="0"/>
          <w:bCs w:val="0"/>
          <w:sz w:val="28"/>
          <w:szCs w:val="28"/>
        </w:rPr>
      </w:pPr>
      <w:hyperlink w:anchor="_Toc71128398" w:history="1">
        <w:r w:rsidR="00B57EE9" w:rsidRPr="00025D5D">
          <w:rPr>
            <w:rStyle w:val="aa"/>
            <w:rFonts w:ascii="宋体" w:eastAsia="宋体" w:hAnsi="宋体"/>
            <w:b w:val="0"/>
            <w:bCs w:val="0"/>
            <w:sz w:val="28"/>
            <w:szCs w:val="28"/>
          </w:rPr>
          <w:t>附录1  攻读硕士学位期间参与的科研项目</w:t>
        </w:r>
        <w:r w:rsidR="00B57EE9" w:rsidRPr="00025D5D">
          <w:rPr>
            <w:b w:val="0"/>
            <w:bCs w:val="0"/>
            <w:webHidden/>
            <w:sz w:val="28"/>
            <w:szCs w:val="28"/>
          </w:rPr>
          <w:tab/>
        </w:r>
        <w:r w:rsidR="0047338F" w:rsidRPr="00025D5D">
          <w:rPr>
            <w:rFonts w:hint="eastAsia"/>
            <w:b w:val="0"/>
            <w:bCs w:val="0"/>
            <w:webHidden/>
            <w:sz w:val="28"/>
            <w:szCs w:val="28"/>
          </w:rPr>
          <w:t>（</w:t>
        </w:r>
        <w:r w:rsidR="001A721A">
          <w:rPr>
            <w:rFonts w:ascii="Times New Roman" w:hAnsi="Times New Roman"/>
            <w:b w:val="0"/>
            <w:bCs w:val="0"/>
            <w:webHidden/>
            <w:sz w:val="28"/>
            <w:szCs w:val="28"/>
          </w:rPr>
          <w:t>60</w:t>
        </w:r>
      </w:hyperlink>
      <w:r w:rsidR="0047338F" w:rsidRPr="00025D5D">
        <w:rPr>
          <w:rFonts w:hint="eastAsia"/>
          <w:b w:val="0"/>
          <w:bCs w:val="0"/>
          <w:sz w:val="28"/>
          <w:szCs w:val="28"/>
        </w:rPr>
        <w:t>）</w:t>
      </w:r>
    </w:p>
    <w:p w14:paraId="2A657E21" w14:textId="11E5692B" w:rsidR="00B57EE9" w:rsidRPr="00025D5D" w:rsidRDefault="002F226E" w:rsidP="00542C06">
      <w:pPr>
        <w:pStyle w:val="TOC1"/>
        <w:rPr>
          <w:rFonts w:cstheme="minorBidi"/>
          <w:b w:val="0"/>
          <w:bCs w:val="0"/>
          <w:sz w:val="21"/>
          <w:szCs w:val="22"/>
        </w:rPr>
      </w:pPr>
      <w:hyperlink w:anchor="_Toc71128399" w:history="1">
        <w:r w:rsidR="00B57EE9" w:rsidRPr="00025D5D">
          <w:rPr>
            <w:rStyle w:val="aa"/>
            <w:rFonts w:ascii="宋体" w:eastAsia="宋体" w:hAnsi="宋体" w:cs="Arial"/>
            <w:b w:val="0"/>
            <w:bCs w:val="0"/>
            <w:sz w:val="28"/>
            <w:szCs w:val="28"/>
            <w:lang w:val="x-none" w:eastAsia="x-none"/>
          </w:rPr>
          <w:t>附录</w:t>
        </w:r>
        <w:r w:rsidR="00B57EE9" w:rsidRPr="00025D5D">
          <w:rPr>
            <w:rStyle w:val="aa"/>
            <w:rFonts w:ascii="宋体" w:eastAsia="宋体" w:hAnsi="宋体"/>
            <w:b w:val="0"/>
            <w:bCs w:val="0"/>
            <w:sz w:val="28"/>
            <w:szCs w:val="28"/>
            <w:lang w:val="x-none" w:eastAsia="x-none"/>
          </w:rPr>
          <w:t xml:space="preserve">2  </w:t>
        </w:r>
        <w:r w:rsidR="00B57EE9" w:rsidRPr="00025D5D">
          <w:rPr>
            <w:rStyle w:val="aa"/>
            <w:rFonts w:ascii="宋体" w:eastAsia="宋体" w:hAnsi="宋体" w:cs="Arial"/>
            <w:b w:val="0"/>
            <w:bCs w:val="0"/>
            <w:sz w:val="28"/>
            <w:szCs w:val="28"/>
            <w:lang w:val="x-none" w:eastAsia="x-none"/>
          </w:rPr>
          <w:t>攻读硕士学位期间</w:t>
        </w:r>
        <w:r w:rsidR="00B57EE9" w:rsidRPr="00025D5D">
          <w:rPr>
            <w:rStyle w:val="aa"/>
            <w:rFonts w:ascii="宋体" w:eastAsia="宋体" w:hAnsi="宋体" w:cs="Arial"/>
            <w:b w:val="0"/>
            <w:bCs w:val="0"/>
            <w:sz w:val="28"/>
            <w:szCs w:val="28"/>
            <w:lang w:val="x-none"/>
          </w:rPr>
          <w:t>发表的论文</w:t>
        </w:r>
        <w:r w:rsidR="00B57EE9" w:rsidRPr="00025D5D">
          <w:rPr>
            <w:b w:val="0"/>
            <w:bCs w:val="0"/>
            <w:webHidden/>
            <w:sz w:val="28"/>
            <w:szCs w:val="28"/>
          </w:rPr>
          <w:tab/>
        </w:r>
        <w:r w:rsidR="0047338F" w:rsidRPr="00025D5D">
          <w:rPr>
            <w:rFonts w:hint="eastAsia"/>
            <w:b w:val="0"/>
            <w:bCs w:val="0"/>
            <w:webHidden/>
            <w:sz w:val="28"/>
            <w:szCs w:val="28"/>
          </w:rPr>
          <w:t>（</w:t>
        </w:r>
        <w:r w:rsidR="00255A85" w:rsidRPr="00025D5D">
          <w:rPr>
            <w:rFonts w:ascii="Times New Roman" w:hAnsi="Times New Roman"/>
            <w:b w:val="0"/>
            <w:bCs w:val="0"/>
            <w:webHidden/>
            <w:sz w:val="28"/>
            <w:szCs w:val="28"/>
          </w:rPr>
          <w:t>6</w:t>
        </w:r>
        <w:r w:rsidR="001A721A">
          <w:rPr>
            <w:rFonts w:ascii="Times New Roman" w:hAnsi="Times New Roman"/>
            <w:b w:val="0"/>
            <w:bCs w:val="0"/>
            <w:webHidden/>
            <w:sz w:val="28"/>
            <w:szCs w:val="28"/>
          </w:rPr>
          <w:t>1</w:t>
        </w:r>
      </w:hyperlink>
      <w:r w:rsidR="0047338F" w:rsidRPr="00025D5D">
        <w:rPr>
          <w:rFonts w:hint="eastAsia"/>
          <w:b w:val="0"/>
          <w:bCs w:val="0"/>
          <w:sz w:val="28"/>
          <w:szCs w:val="28"/>
        </w:rPr>
        <w:t>）</w:t>
      </w:r>
    </w:p>
    <w:p w14:paraId="661EBB89" w14:textId="12A47C8D" w:rsidR="00D83F0F" w:rsidRPr="003E14C2" w:rsidRDefault="003565A0" w:rsidP="00542C06">
      <w:pPr>
        <w:pStyle w:val="TOC1"/>
        <w:rPr>
          <w:rFonts w:asciiTheme="minorHAnsi" w:eastAsiaTheme="minorEastAsia" w:hAnsiTheme="minorHAnsi" w:cstheme="minorBidi"/>
          <w:sz w:val="21"/>
          <w:szCs w:val="22"/>
        </w:rPr>
      </w:pPr>
      <w:r>
        <w:fldChar w:fldCharType="end"/>
      </w:r>
    </w:p>
    <w:p w14:paraId="4DFFA0A9" w14:textId="4269E78C" w:rsidR="00D83F0F" w:rsidRDefault="00D83F0F">
      <w:pPr>
        <w:widowControl/>
        <w:spacing w:line="240" w:lineRule="auto"/>
        <w:jc w:val="left"/>
        <w:rPr>
          <w:rFonts w:ascii="Calibri" w:eastAsia="黑体" w:hAnsi="Calibri"/>
          <w:bCs/>
          <w:sz w:val="28"/>
          <w:szCs w:val="20"/>
        </w:rPr>
      </w:pPr>
    </w:p>
    <w:p w14:paraId="597FC4EA" w14:textId="77777777" w:rsidR="00D83F0F" w:rsidRDefault="00D83F0F" w:rsidP="002249F6">
      <w:pPr>
        <w:pStyle w:val="1"/>
        <w:keepNext/>
        <w:keepLines/>
        <w:sectPr w:rsidR="00D83F0F" w:rsidSect="003E3B96">
          <w:headerReference w:type="default" r:id="rId17"/>
          <w:footerReference w:type="default" r:id="rId18"/>
          <w:footnotePr>
            <w:numRestart w:val="eachPage"/>
          </w:footnotePr>
          <w:pgSz w:w="11906" w:h="16838" w:code="9"/>
          <w:pgMar w:top="2552" w:right="1588" w:bottom="1588" w:left="1588" w:header="851" w:footer="964" w:gutter="0"/>
          <w:pgNumType w:fmt="upperRoman" w:start="1"/>
          <w:cols w:space="425"/>
          <w:docGrid w:linePitch="334" w:charSpace="512"/>
        </w:sectPr>
      </w:pPr>
    </w:p>
    <w:p w14:paraId="169145CA" w14:textId="2014A2E3" w:rsidR="00F212A6" w:rsidRPr="006B1E0E" w:rsidRDefault="002F226E" w:rsidP="002249F6">
      <w:pPr>
        <w:pStyle w:val="1"/>
        <w:keepNext/>
        <w:keepLines/>
        <w:rPr>
          <w:rFonts w:ascii="黑体" w:hAnsi="黑体" w:cs="Times New Roman"/>
        </w:rPr>
      </w:pPr>
      <w:hyperlink w:anchor="_Toc283328270" w:history="1">
        <w:bookmarkStart w:id="50" w:name="_Toc311919915"/>
        <w:bookmarkStart w:id="51" w:name="_Toc313891093"/>
        <w:bookmarkStart w:id="52" w:name="_Toc377455976"/>
        <w:bookmarkStart w:id="53" w:name="_Toc511726158"/>
        <w:bookmarkStart w:id="54" w:name="_Toc511828624"/>
        <w:bookmarkStart w:id="55" w:name="_Toc511896013"/>
        <w:bookmarkStart w:id="56" w:name="_Toc511896744"/>
        <w:bookmarkStart w:id="57" w:name="_Toc71128360"/>
        <w:r w:rsidR="00F212A6" w:rsidRPr="0059691A">
          <w:rPr>
            <w:rFonts w:cs="Times New Roman"/>
            <w:szCs w:val="24"/>
          </w:rPr>
          <w:t>1</w:t>
        </w:r>
        <w:r w:rsidR="00F212A6" w:rsidRPr="006B1E0E">
          <w:rPr>
            <w:rFonts w:ascii="黑体" w:hAnsi="黑体" w:cs="Times New Roman"/>
            <w:szCs w:val="24"/>
          </w:rPr>
          <w:t xml:space="preserve"> </w:t>
        </w:r>
        <w:r w:rsidR="00F212A6" w:rsidRPr="006B1E0E">
          <w:rPr>
            <w:rFonts w:ascii="黑体" w:hAnsi="黑体" w:cs="Times New Roman"/>
          </w:rPr>
          <w:t>绪论</w:t>
        </w:r>
        <w:bookmarkEnd w:id="50"/>
        <w:bookmarkEnd w:id="51"/>
        <w:bookmarkEnd w:id="52"/>
        <w:bookmarkEnd w:id="53"/>
        <w:bookmarkEnd w:id="54"/>
        <w:bookmarkEnd w:id="55"/>
        <w:bookmarkEnd w:id="56"/>
        <w:bookmarkEnd w:id="57"/>
      </w:hyperlink>
    </w:p>
    <w:p w14:paraId="07CBA438" w14:textId="4CE521ED" w:rsidR="003A26CE" w:rsidRPr="00303F36" w:rsidRDefault="00844E28" w:rsidP="003A26CE">
      <w:pPr>
        <w:pStyle w:val="-"/>
        <w:ind w:firstLine="480"/>
        <w:rPr>
          <w:lang w:eastAsia="zh-CN"/>
        </w:rPr>
      </w:pPr>
      <w:r w:rsidRPr="00844E28">
        <w:rPr>
          <w:rFonts w:hint="eastAsia"/>
          <w:lang w:eastAsia="zh-CN"/>
        </w:rPr>
        <w:t>本章首先介绍文本风格转换和文本细粒度情感转换的研究背景</w:t>
      </w:r>
      <w:r w:rsidR="00990845">
        <w:rPr>
          <w:rFonts w:hint="eastAsia"/>
          <w:lang w:eastAsia="zh-CN"/>
        </w:rPr>
        <w:t>，然后引出本文研究课题的</w:t>
      </w:r>
      <w:r w:rsidRPr="00844E28">
        <w:rPr>
          <w:rFonts w:hint="eastAsia"/>
          <w:lang w:eastAsia="zh-CN"/>
        </w:rPr>
        <w:t>目的和意义</w:t>
      </w:r>
      <w:r w:rsidR="00990845">
        <w:rPr>
          <w:rFonts w:hint="eastAsia"/>
          <w:lang w:eastAsia="zh-CN"/>
        </w:rPr>
        <w:t>。接着</w:t>
      </w:r>
      <w:r w:rsidRPr="00844E28">
        <w:rPr>
          <w:rFonts w:hint="eastAsia"/>
          <w:lang w:eastAsia="zh-CN"/>
        </w:rPr>
        <w:t>介绍文本风格转换和文本细粒度情感转换的</w:t>
      </w:r>
      <w:r w:rsidR="00990845">
        <w:rPr>
          <w:rFonts w:hint="eastAsia"/>
          <w:lang w:eastAsia="zh-CN"/>
        </w:rPr>
        <w:t>现有研究方法</w:t>
      </w:r>
      <w:r w:rsidRPr="00844E28">
        <w:rPr>
          <w:rFonts w:hint="eastAsia"/>
          <w:lang w:eastAsia="zh-CN"/>
        </w:rPr>
        <w:t>，</w:t>
      </w:r>
      <w:r w:rsidR="00990845">
        <w:rPr>
          <w:rFonts w:hint="eastAsia"/>
          <w:lang w:eastAsia="zh-CN"/>
        </w:rPr>
        <w:t>总结这些方法的缺陷与</w:t>
      </w:r>
      <w:r w:rsidRPr="00844E28">
        <w:rPr>
          <w:rFonts w:hint="eastAsia"/>
          <w:lang w:eastAsia="zh-CN"/>
        </w:rPr>
        <w:t>不足</w:t>
      </w:r>
      <w:r w:rsidR="00990845">
        <w:rPr>
          <w:rFonts w:hint="eastAsia"/>
          <w:lang w:eastAsia="zh-CN"/>
        </w:rPr>
        <w:t>。然后介绍</w:t>
      </w:r>
      <w:r w:rsidRPr="00844E28">
        <w:rPr>
          <w:rFonts w:hint="eastAsia"/>
          <w:lang w:eastAsia="zh-CN"/>
        </w:rPr>
        <w:t>本文的</w:t>
      </w:r>
      <w:r w:rsidR="00990845">
        <w:rPr>
          <w:rFonts w:hint="eastAsia"/>
          <w:lang w:eastAsia="zh-CN"/>
        </w:rPr>
        <w:t>主要</w:t>
      </w:r>
      <w:r w:rsidRPr="00844E28">
        <w:rPr>
          <w:rFonts w:hint="eastAsia"/>
          <w:lang w:eastAsia="zh-CN"/>
        </w:rPr>
        <w:t>研究内容，最后</w:t>
      </w:r>
      <w:r w:rsidR="00492C9D">
        <w:rPr>
          <w:rFonts w:hint="eastAsia"/>
          <w:lang w:eastAsia="zh-CN"/>
        </w:rPr>
        <w:t>描述</w:t>
      </w:r>
      <w:r w:rsidRPr="00844E28">
        <w:rPr>
          <w:rFonts w:hint="eastAsia"/>
          <w:lang w:eastAsia="zh-CN"/>
        </w:rPr>
        <w:t>本文的</w:t>
      </w:r>
      <w:r w:rsidR="00470540">
        <w:rPr>
          <w:rFonts w:hint="eastAsia"/>
          <w:lang w:eastAsia="zh-CN"/>
        </w:rPr>
        <w:t>组织</w:t>
      </w:r>
      <w:r w:rsidR="00492C9D">
        <w:rPr>
          <w:rFonts w:hint="eastAsia"/>
          <w:lang w:eastAsia="zh-CN"/>
        </w:rPr>
        <w:t>架构</w:t>
      </w:r>
      <w:r w:rsidR="003A26CE">
        <w:rPr>
          <w:rFonts w:hint="eastAsia"/>
          <w:lang w:eastAsia="zh-CN"/>
        </w:rPr>
        <w:t>。</w:t>
      </w:r>
    </w:p>
    <w:p w14:paraId="169145CB" w14:textId="796050E6" w:rsidR="00F212A6" w:rsidRPr="00303F36" w:rsidRDefault="00F212A6" w:rsidP="001F7ED1">
      <w:pPr>
        <w:pStyle w:val="2"/>
        <w:rPr>
          <w:b/>
        </w:rPr>
      </w:pPr>
      <w:bookmarkStart w:id="58" w:name="_Toc311919916"/>
      <w:bookmarkStart w:id="59" w:name="_Toc313891094"/>
      <w:bookmarkStart w:id="60" w:name="_Toc377455977"/>
      <w:bookmarkStart w:id="61" w:name="_Toc511726159"/>
      <w:bookmarkStart w:id="62" w:name="_Toc511828625"/>
      <w:bookmarkStart w:id="63" w:name="_Toc511896014"/>
      <w:bookmarkStart w:id="64" w:name="_Toc511896745"/>
      <w:bookmarkStart w:id="65" w:name="_Toc71128361"/>
      <w:r w:rsidRPr="00303F36">
        <w:t xml:space="preserve">1.1 </w:t>
      </w:r>
      <w:r w:rsidRPr="00303F36">
        <w:t>研究背景</w:t>
      </w:r>
      <w:bookmarkEnd w:id="58"/>
      <w:bookmarkEnd w:id="59"/>
      <w:bookmarkEnd w:id="60"/>
      <w:bookmarkEnd w:id="61"/>
      <w:bookmarkEnd w:id="62"/>
      <w:bookmarkEnd w:id="63"/>
      <w:bookmarkEnd w:id="64"/>
      <w:bookmarkEnd w:id="65"/>
    </w:p>
    <w:p w14:paraId="64FDB691" w14:textId="77777777" w:rsidR="004408E8" w:rsidRDefault="004408E8" w:rsidP="004408E8">
      <w:bookmarkStart w:id="66" w:name="_Toc311919917"/>
      <w:bookmarkStart w:id="67" w:name="_Toc313891095"/>
      <w:r>
        <w:rPr>
          <w:rFonts w:hint="eastAsia"/>
        </w:rPr>
        <w:t>1</w:t>
      </w:r>
      <w:r>
        <w:t xml:space="preserve"> </w:t>
      </w:r>
      <w:r>
        <w:rPr>
          <w:rFonts w:hint="eastAsia"/>
        </w:rPr>
        <w:t>一级标题</w:t>
      </w:r>
    </w:p>
    <w:p w14:paraId="7451C17F" w14:textId="77777777" w:rsidR="004408E8" w:rsidRDefault="004408E8" w:rsidP="004408E8">
      <w:r>
        <w:rPr>
          <w:rFonts w:hint="eastAsia"/>
        </w:rPr>
        <w:t>1</w:t>
      </w:r>
      <w:r>
        <w:t>.1</w:t>
      </w:r>
      <w:proofErr w:type="gramStart"/>
      <w:r>
        <w:rPr>
          <w:rFonts w:hint="eastAsia"/>
        </w:rPr>
        <w:t>二</w:t>
      </w:r>
      <w:proofErr w:type="gramEnd"/>
      <w:r>
        <w:rPr>
          <w:rFonts w:hint="eastAsia"/>
        </w:rPr>
        <w:t>级标题</w:t>
      </w:r>
    </w:p>
    <w:p w14:paraId="7F7929C2" w14:textId="77777777" w:rsidR="004408E8" w:rsidRDefault="004408E8" w:rsidP="004408E8">
      <w:r>
        <w:rPr>
          <w:rFonts w:hint="eastAsia"/>
        </w:rPr>
        <w:t>1</w:t>
      </w:r>
      <w:r>
        <w:t>.1.1</w:t>
      </w:r>
      <w:proofErr w:type="gramStart"/>
      <w:r>
        <w:rPr>
          <w:rFonts w:hint="eastAsia"/>
        </w:rPr>
        <w:t>三</w:t>
      </w:r>
      <w:proofErr w:type="gramEnd"/>
      <w:r>
        <w:rPr>
          <w:rFonts w:hint="eastAsia"/>
        </w:rPr>
        <w:t>级标题</w:t>
      </w:r>
    </w:p>
    <w:p w14:paraId="45DDB1E0" w14:textId="77777777" w:rsidR="004408E8" w:rsidRDefault="004408E8" w:rsidP="00AD2E20">
      <w:pPr>
        <w:pStyle w:val="ad"/>
        <w:tabs>
          <w:tab w:val="left" w:pos="1985"/>
        </w:tabs>
        <w:ind w:firstLine="480"/>
        <w:rPr>
          <w:szCs w:val="24"/>
        </w:rPr>
      </w:pPr>
    </w:p>
    <w:p w14:paraId="7FB24BA9" w14:textId="028866D5" w:rsidR="00884012" w:rsidRPr="00AD2E20" w:rsidRDefault="00844E28" w:rsidP="00AD2E20">
      <w:pPr>
        <w:pStyle w:val="ad"/>
        <w:tabs>
          <w:tab w:val="left" w:pos="1985"/>
        </w:tabs>
        <w:ind w:firstLine="480"/>
        <w:rPr>
          <w:szCs w:val="24"/>
        </w:rPr>
      </w:pPr>
      <w:r w:rsidRPr="00844E28">
        <w:rPr>
          <w:rFonts w:hint="eastAsia"/>
          <w:szCs w:val="24"/>
        </w:rPr>
        <w:t>风格转换的研究源于图像领域</w:t>
      </w:r>
      <w:r w:rsidR="0026000D" w:rsidRPr="0026000D">
        <w:rPr>
          <w:szCs w:val="24"/>
          <w:vertAlign w:val="superscript"/>
        </w:rPr>
        <w:fldChar w:fldCharType="begin"/>
      </w:r>
      <w:r w:rsidR="0026000D" w:rsidRPr="0026000D">
        <w:rPr>
          <w:szCs w:val="24"/>
          <w:vertAlign w:val="superscript"/>
        </w:rPr>
        <w:instrText xml:space="preserve"> </w:instrText>
      </w:r>
      <w:r w:rsidR="0026000D" w:rsidRPr="0026000D">
        <w:rPr>
          <w:rFonts w:hint="eastAsia"/>
          <w:szCs w:val="24"/>
          <w:vertAlign w:val="superscript"/>
        </w:rPr>
        <w:instrText>REF _Ref69413015 \r \h</w:instrText>
      </w:r>
      <w:r w:rsidR="0026000D" w:rsidRPr="0026000D">
        <w:rPr>
          <w:szCs w:val="24"/>
          <w:vertAlign w:val="superscript"/>
        </w:rPr>
        <w:instrText xml:space="preserve">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1]</w:t>
      </w:r>
      <w:r w:rsidR="0026000D" w:rsidRPr="0026000D">
        <w:rPr>
          <w:szCs w:val="24"/>
          <w:vertAlign w:val="superscript"/>
        </w:rPr>
        <w:fldChar w:fldCharType="end"/>
      </w:r>
      <w:r w:rsidR="0026000D" w:rsidRPr="0026000D">
        <w:rPr>
          <w:szCs w:val="24"/>
          <w:vertAlign w:val="superscript"/>
        </w:rPr>
        <w:fldChar w:fldCharType="begin"/>
      </w:r>
      <w:r w:rsidR="0026000D" w:rsidRPr="0026000D">
        <w:rPr>
          <w:szCs w:val="24"/>
          <w:vertAlign w:val="superscript"/>
        </w:rPr>
        <w:instrText xml:space="preserve"> REF _Ref69413311 \r \h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2]</w:t>
      </w:r>
      <w:r w:rsidR="0026000D" w:rsidRPr="0026000D">
        <w:rPr>
          <w:szCs w:val="24"/>
          <w:vertAlign w:val="superscript"/>
        </w:rPr>
        <w:fldChar w:fldCharType="end"/>
      </w:r>
      <w:r w:rsidR="0026000D" w:rsidRPr="0026000D">
        <w:rPr>
          <w:szCs w:val="24"/>
          <w:vertAlign w:val="superscript"/>
        </w:rPr>
        <w:fldChar w:fldCharType="begin"/>
      </w:r>
      <w:r w:rsidR="0026000D" w:rsidRPr="0026000D">
        <w:rPr>
          <w:szCs w:val="24"/>
          <w:vertAlign w:val="superscript"/>
        </w:rPr>
        <w:instrText xml:space="preserve"> REF _Ref69413344 \r \h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3]</w:t>
      </w:r>
      <w:r w:rsidR="0026000D" w:rsidRPr="0026000D">
        <w:rPr>
          <w:szCs w:val="24"/>
          <w:vertAlign w:val="superscript"/>
        </w:rPr>
        <w:fldChar w:fldCharType="end"/>
      </w:r>
      <w:r w:rsidRPr="00844E28">
        <w:rPr>
          <w:rFonts w:hint="eastAsia"/>
          <w:szCs w:val="24"/>
        </w:rPr>
        <w:t>，经</w:t>
      </w:r>
      <w:r w:rsidRPr="004E7D9F">
        <w:rPr>
          <w:rFonts w:hint="eastAsia"/>
          <w:sz w:val="52"/>
          <w:szCs w:val="52"/>
        </w:rPr>
        <w:t>过学者们长期</w:t>
      </w:r>
      <w:r w:rsidR="00F40CFA" w:rsidRPr="004E7D9F">
        <w:rPr>
          <w:rFonts w:hint="eastAsia"/>
          <w:sz w:val="52"/>
          <w:szCs w:val="52"/>
        </w:rPr>
        <w:t>的</w:t>
      </w:r>
      <w:r w:rsidRPr="00844E28">
        <w:rPr>
          <w:rFonts w:hint="eastAsia"/>
          <w:szCs w:val="24"/>
        </w:rPr>
        <w:t>研究，风格转换在图像领</w:t>
      </w:r>
      <w:r w:rsidRPr="004E7D9F">
        <w:rPr>
          <w:rFonts w:ascii="华文彩云" w:eastAsia="华文彩云" w:hint="eastAsia"/>
          <w:szCs w:val="24"/>
        </w:rPr>
        <w:t>域取得了十分不错的</w:t>
      </w:r>
      <w:r w:rsidRPr="00844E28">
        <w:rPr>
          <w:rFonts w:hint="eastAsia"/>
          <w:szCs w:val="24"/>
        </w:rPr>
        <w:t>成果，并且技术趋于成熟。后来风格转换逐渐应用于文本领域，吸引了无数研究者的目光，越来越多的技术应运而生。文本风格转换是一项在给定原始文本和特定的风格（如书写风格、情感、正式化程度、时态等）下，对原始文本的风格进行转换的任务。文本风格转换可用于自动改变文本的</w:t>
      </w:r>
      <w:r w:rsidR="008251F2">
        <w:rPr>
          <w:rFonts w:hint="eastAsia"/>
          <w:szCs w:val="24"/>
        </w:rPr>
        <w:t>文风</w:t>
      </w:r>
      <w:r w:rsidRPr="00844E28">
        <w:rPr>
          <w:rFonts w:hint="eastAsia"/>
          <w:szCs w:val="24"/>
        </w:rPr>
        <w:t>（比如改写成风趣幽默、清新简洁等风格）、社交平台评论文本情感</w:t>
      </w:r>
      <w:r w:rsidR="00A41C72">
        <w:rPr>
          <w:rFonts w:hint="eastAsia"/>
          <w:szCs w:val="24"/>
        </w:rPr>
        <w:t>改写</w:t>
      </w:r>
      <w:r w:rsidRPr="00844E28">
        <w:rPr>
          <w:rFonts w:hint="eastAsia"/>
          <w:szCs w:val="24"/>
        </w:rPr>
        <w:t>、协助论文邮件创作等文本编辑任务上</w:t>
      </w:r>
      <w:r w:rsidR="00915FD4" w:rsidRPr="00915FD4">
        <w:rPr>
          <w:szCs w:val="24"/>
          <w:vertAlign w:val="superscript"/>
        </w:rPr>
        <w:fldChar w:fldCharType="begin"/>
      </w:r>
      <w:r w:rsidR="00915FD4" w:rsidRPr="00915FD4">
        <w:rPr>
          <w:szCs w:val="24"/>
          <w:vertAlign w:val="superscript"/>
        </w:rPr>
        <w:instrText xml:space="preserve"> </w:instrText>
      </w:r>
      <w:r w:rsidR="00915FD4" w:rsidRPr="00915FD4">
        <w:rPr>
          <w:rFonts w:hint="eastAsia"/>
          <w:szCs w:val="24"/>
          <w:vertAlign w:val="superscript"/>
        </w:rPr>
        <w:instrText>REF _Ref69413525 \r \h</w:instrText>
      </w:r>
      <w:r w:rsidR="00915FD4" w:rsidRPr="00915FD4">
        <w:rPr>
          <w:szCs w:val="24"/>
          <w:vertAlign w:val="superscript"/>
        </w:rPr>
        <w:instrText xml:space="preserve"> </w:instrText>
      </w:r>
      <w:r w:rsidR="00915FD4">
        <w:rPr>
          <w:szCs w:val="24"/>
          <w:vertAlign w:val="superscript"/>
        </w:rPr>
        <w:instrText xml:space="preserve"> \* MERGEFORMAT </w:instrText>
      </w:r>
      <w:r w:rsidR="00915FD4" w:rsidRPr="00915FD4">
        <w:rPr>
          <w:szCs w:val="24"/>
          <w:vertAlign w:val="superscript"/>
        </w:rPr>
      </w:r>
      <w:r w:rsidR="00915FD4" w:rsidRPr="00915FD4">
        <w:rPr>
          <w:szCs w:val="24"/>
          <w:vertAlign w:val="superscript"/>
        </w:rPr>
        <w:fldChar w:fldCharType="separate"/>
      </w:r>
      <w:r w:rsidR="00915FD4" w:rsidRPr="00915FD4">
        <w:rPr>
          <w:szCs w:val="24"/>
          <w:vertAlign w:val="superscript"/>
        </w:rPr>
        <w:t>[4]</w:t>
      </w:r>
      <w:r w:rsidR="00915FD4" w:rsidRPr="00915FD4">
        <w:rPr>
          <w:szCs w:val="24"/>
          <w:vertAlign w:val="superscript"/>
        </w:rPr>
        <w:fldChar w:fldCharType="end"/>
      </w:r>
      <w:r w:rsidR="00915FD4" w:rsidRPr="00915FD4">
        <w:rPr>
          <w:szCs w:val="24"/>
          <w:vertAlign w:val="superscript"/>
        </w:rPr>
        <w:fldChar w:fldCharType="begin"/>
      </w:r>
      <w:r w:rsidR="00915FD4" w:rsidRPr="00915FD4">
        <w:rPr>
          <w:szCs w:val="24"/>
          <w:vertAlign w:val="superscript"/>
        </w:rPr>
        <w:instrText xml:space="preserve"> REF _Ref69413527 \r \h </w:instrText>
      </w:r>
      <w:r w:rsidR="00915FD4">
        <w:rPr>
          <w:szCs w:val="24"/>
          <w:vertAlign w:val="superscript"/>
        </w:rPr>
        <w:instrText xml:space="preserve"> \* MERGEFORMAT </w:instrText>
      </w:r>
      <w:r w:rsidR="00915FD4" w:rsidRPr="00915FD4">
        <w:rPr>
          <w:szCs w:val="24"/>
          <w:vertAlign w:val="superscript"/>
        </w:rPr>
      </w:r>
      <w:r w:rsidR="00915FD4" w:rsidRPr="00915FD4">
        <w:rPr>
          <w:szCs w:val="24"/>
          <w:vertAlign w:val="superscript"/>
        </w:rPr>
        <w:fldChar w:fldCharType="separate"/>
      </w:r>
      <w:r w:rsidR="00915FD4" w:rsidRPr="00915FD4">
        <w:rPr>
          <w:szCs w:val="24"/>
          <w:vertAlign w:val="superscript"/>
        </w:rPr>
        <w:t>[5]</w:t>
      </w:r>
      <w:r w:rsidR="00915FD4" w:rsidRPr="00915FD4">
        <w:rPr>
          <w:szCs w:val="24"/>
          <w:vertAlign w:val="superscript"/>
        </w:rPr>
        <w:fldChar w:fldCharType="end"/>
      </w:r>
      <w:r w:rsidRPr="00844E28">
        <w:rPr>
          <w:rFonts w:hint="eastAsia"/>
          <w:szCs w:val="24"/>
        </w:rPr>
        <w:t>。由于文本的离散性，图像方面用于风格转换的技术无法适用于文本，于是学者们提出使用编码器</w:t>
      </w:r>
      <w:r w:rsidRPr="00844E28">
        <w:rPr>
          <w:rFonts w:hint="eastAsia"/>
          <w:szCs w:val="24"/>
        </w:rPr>
        <w:t>-</w:t>
      </w:r>
      <w:r w:rsidRPr="00844E28">
        <w:rPr>
          <w:rFonts w:hint="eastAsia"/>
          <w:szCs w:val="24"/>
        </w:rPr>
        <w:t>解码器框架及其变形</w:t>
      </w:r>
      <w:r w:rsidR="004D22A3" w:rsidRPr="004D22A3">
        <w:rPr>
          <w:szCs w:val="24"/>
          <w:vertAlign w:val="superscript"/>
        </w:rPr>
        <w:fldChar w:fldCharType="begin"/>
      </w:r>
      <w:r w:rsidR="004D22A3" w:rsidRPr="004D22A3">
        <w:rPr>
          <w:szCs w:val="24"/>
          <w:vertAlign w:val="superscript"/>
        </w:rPr>
        <w:instrText xml:space="preserve"> </w:instrText>
      </w:r>
      <w:r w:rsidR="004D22A3" w:rsidRPr="004D22A3">
        <w:rPr>
          <w:rFonts w:hint="eastAsia"/>
          <w:szCs w:val="24"/>
          <w:vertAlign w:val="superscript"/>
        </w:rPr>
        <w:instrText>REF _Ref69413643 \r \h</w:instrText>
      </w:r>
      <w:r w:rsidR="004D22A3" w:rsidRPr="004D22A3">
        <w:rPr>
          <w:szCs w:val="24"/>
          <w:vertAlign w:val="superscript"/>
        </w:rPr>
        <w:instrText xml:space="preserve"> </w:instrText>
      </w:r>
      <w:r w:rsidR="004D22A3">
        <w:rPr>
          <w:szCs w:val="24"/>
          <w:vertAlign w:val="superscript"/>
        </w:rPr>
        <w:instrText xml:space="preserve"> \* MERGEFORMAT </w:instrText>
      </w:r>
      <w:r w:rsidR="004D22A3" w:rsidRPr="004D22A3">
        <w:rPr>
          <w:szCs w:val="24"/>
          <w:vertAlign w:val="superscript"/>
        </w:rPr>
      </w:r>
      <w:r w:rsidR="004D22A3" w:rsidRPr="004D22A3">
        <w:rPr>
          <w:szCs w:val="24"/>
          <w:vertAlign w:val="superscript"/>
        </w:rPr>
        <w:fldChar w:fldCharType="separate"/>
      </w:r>
      <w:r w:rsidR="004D22A3" w:rsidRPr="004D22A3">
        <w:rPr>
          <w:szCs w:val="24"/>
          <w:vertAlign w:val="superscript"/>
        </w:rPr>
        <w:t>[6]</w:t>
      </w:r>
      <w:r w:rsidR="004D22A3" w:rsidRPr="004D22A3">
        <w:rPr>
          <w:szCs w:val="24"/>
          <w:vertAlign w:val="superscript"/>
        </w:rPr>
        <w:fldChar w:fldCharType="end"/>
      </w:r>
      <w:r w:rsidR="004D22A3" w:rsidRPr="004D22A3">
        <w:rPr>
          <w:szCs w:val="24"/>
          <w:vertAlign w:val="superscript"/>
        </w:rPr>
        <w:fldChar w:fldCharType="begin"/>
      </w:r>
      <w:r w:rsidR="004D22A3" w:rsidRPr="004D22A3">
        <w:rPr>
          <w:szCs w:val="24"/>
          <w:vertAlign w:val="superscript"/>
        </w:rPr>
        <w:instrText xml:space="preserve"> REF _Ref69413644 \r \h </w:instrText>
      </w:r>
      <w:r w:rsidR="004D22A3">
        <w:rPr>
          <w:szCs w:val="24"/>
          <w:vertAlign w:val="superscript"/>
        </w:rPr>
        <w:instrText xml:space="preserve"> \* MERGEFORMAT </w:instrText>
      </w:r>
      <w:r w:rsidR="004D22A3" w:rsidRPr="004D22A3">
        <w:rPr>
          <w:szCs w:val="24"/>
          <w:vertAlign w:val="superscript"/>
        </w:rPr>
      </w:r>
      <w:r w:rsidR="004D22A3" w:rsidRPr="004D22A3">
        <w:rPr>
          <w:szCs w:val="24"/>
          <w:vertAlign w:val="superscript"/>
        </w:rPr>
        <w:fldChar w:fldCharType="separate"/>
      </w:r>
      <w:r w:rsidR="004D22A3" w:rsidRPr="004D22A3">
        <w:rPr>
          <w:szCs w:val="24"/>
          <w:vertAlign w:val="superscript"/>
        </w:rPr>
        <w:t>[7]</w:t>
      </w:r>
      <w:r w:rsidR="004D22A3" w:rsidRPr="004D22A3">
        <w:rPr>
          <w:szCs w:val="24"/>
          <w:vertAlign w:val="superscript"/>
        </w:rPr>
        <w:fldChar w:fldCharType="end"/>
      </w:r>
      <w:r w:rsidRPr="00844E28">
        <w:rPr>
          <w:rFonts w:hint="eastAsia"/>
          <w:szCs w:val="24"/>
        </w:rPr>
        <w:t>来解决该问题</w:t>
      </w:r>
      <w:r w:rsidR="00884012" w:rsidRPr="00884012">
        <w:rPr>
          <w:rFonts w:hint="eastAsia"/>
          <w:szCs w:val="24"/>
        </w:rPr>
        <w:t>。</w:t>
      </w:r>
    </w:p>
    <w:p w14:paraId="7ECCAB35" w14:textId="25D69AC7" w:rsidR="00884012" w:rsidRPr="00AD2E20" w:rsidRDefault="00844E28" w:rsidP="00AD2E20">
      <w:pPr>
        <w:pStyle w:val="ad"/>
        <w:tabs>
          <w:tab w:val="left" w:pos="1985"/>
        </w:tabs>
        <w:ind w:firstLine="480"/>
        <w:rPr>
          <w:szCs w:val="24"/>
        </w:rPr>
      </w:pPr>
      <w:r w:rsidRPr="00844E28">
        <w:rPr>
          <w:rFonts w:hint="eastAsia"/>
          <w:szCs w:val="24"/>
        </w:rPr>
        <w:t>文本情感转换是文本风格转换的重点研究内容，其目的是在保证原始文本语义内容完整性的同时将文本的情感（消极、积极）转换为相反情感，即将消极性文本转换成积极性文本，反之亦然。文本情感转换吸引了</w:t>
      </w:r>
      <w:r w:rsidR="0031702E">
        <w:rPr>
          <w:rFonts w:hint="eastAsia"/>
          <w:szCs w:val="24"/>
        </w:rPr>
        <w:t>无</w:t>
      </w:r>
      <w:proofErr w:type="gramStart"/>
      <w:r w:rsidR="0031702E">
        <w:rPr>
          <w:rFonts w:hint="eastAsia"/>
          <w:szCs w:val="24"/>
        </w:rPr>
        <w:t>数</w:t>
      </w:r>
      <w:r w:rsidRPr="00844E28">
        <w:rPr>
          <w:rFonts w:hint="eastAsia"/>
          <w:szCs w:val="24"/>
        </w:rPr>
        <w:t>研究</w:t>
      </w:r>
      <w:proofErr w:type="gramEnd"/>
      <w:r w:rsidRPr="00844E28">
        <w:rPr>
          <w:rFonts w:hint="eastAsia"/>
          <w:szCs w:val="24"/>
        </w:rPr>
        <w:t>人员的注意力，产生了大量有意义有价值的研究工作。现有的文本情感转换方法主要集中于消极、积极二元情感转换，在转换粒度上较为粗糙，难以应用在复杂多样的文本情感转换任务上。并且</w:t>
      </w:r>
      <w:r w:rsidRPr="00844E28">
        <w:rPr>
          <w:rFonts w:hint="eastAsia"/>
          <w:szCs w:val="24"/>
        </w:rPr>
        <w:lastRenderedPageBreak/>
        <w:t>现有的方法大多倾向于将文本的语义内容和情感内容分开，然后再</w:t>
      </w:r>
      <w:r w:rsidR="00B84687">
        <w:rPr>
          <w:rFonts w:hint="eastAsia"/>
          <w:szCs w:val="24"/>
        </w:rPr>
        <w:t>在</w:t>
      </w:r>
      <w:r w:rsidRPr="00844E28">
        <w:rPr>
          <w:rFonts w:hint="eastAsia"/>
          <w:szCs w:val="24"/>
        </w:rPr>
        <w:t>与情感无关的内容上进行修改。然而语义内容和情感内容很难完全分开，因为情感内容也是语义内容的一部分。因此在分开之后的语义内容上进行修改会使得生成的文本丢失一部分语义信息，尤其对于表达比较含蓄的文本来说会损失重要的语义信息。并且大部分现有的工作会根据情感的种类来构建多个解码器，不同的解码器生成不同情感的文本，这种方法相对没有那么灵活，对于细粒度情感转换十分不友好</w:t>
      </w:r>
      <w:r>
        <w:rPr>
          <w:rFonts w:hint="eastAsia"/>
          <w:szCs w:val="24"/>
        </w:rPr>
        <w:t>。</w:t>
      </w:r>
    </w:p>
    <w:p w14:paraId="4D42D54D" w14:textId="1275D4B3" w:rsidR="00884012" w:rsidRPr="00AD2E20" w:rsidRDefault="00844E28" w:rsidP="00AD2E20">
      <w:pPr>
        <w:pStyle w:val="ad"/>
        <w:tabs>
          <w:tab w:val="left" w:pos="1985"/>
        </w:tabs>
        <w:ind w:firstLine="480"/>
        <w:rPr>
          <w:szCs w:val="24"/>
        </w:rPr>
      </w:pPr>
      <w:r w:rsidRPr="00844E28">
        <w:rPr>
          <w:rFonts w:hint="eastAsia"/>
          <w:szCs w:val="24"/>
        </w:rPr>
        <w:t>细粒度文本情感转换在二元情感极性转换上进行扩展，可以适应更普遍的场景。细粒度情感转换根据给定范围为</w:t>
      </w:r>
      <w:r w:rsidRPr="00844E28">
        <w:rPr>
          <w:rFonts w:hint="eastAsia"/>
          <w:szCs w:val="24"/>
        </w:rPr>
        <w:t>1</w:t>
      </w:r>
      <w:r w:rsidRPr="00844E28">
        <w:rPr>
          <w:rFonts w:hint="eastAsia"/>
          <w:szCs w:val="24"/>
        </w:rPr>
        <w:t>到</w:t>
      </w:r>
      <w:r w:rsidRPr="00844E28">
        <w:rPr>
          <w:rFonts w:hint="eastAsia"/>
          <w:szCs w:val="24"/>
        </w:rPr>
        <w:t>5</w:t>
      </w:r>
      <w:r w:rsidRPr="00844E28">
        <w:rPr>
          <w:rFonts w:hint="eastAsia"/>
          <w:szCs w:val="24"/>
        </w:rPr>
        <w:t>的情感强度</w:t>
      </w:r>
      <w:proofErr w:type="gramStart"/>
      <w:r w:rsidRPr="00844E28">
        <w:rPr>
          <w:rFonts w:hint="eastAsia"/>
          <w:szCs w:val="24"/>
        </w:rPr>
        <w:t>值修改</w:t>
      </w:r>
      <w:proofErr w:type="gramEnd"/>
      <w:r w:rsidRPr="00844E28">
        <w:rPr>
          <w:rFonts w:hint="eastAsia"/>
          <w:szCs w:val="24"/>
        </w:rPr>
        <w:t>句子，这里的情感强度值从之前的二元情感扩展为更细粒度的多元情感。</w:t>
      </w:r>
      <w:r w:rsidRPr="00844E28">
        <w:rPr>
          <w:rFonts w:hint="eastAsia"/>
          <w:szCs w:val="24"/>
        </w:rPr>
        <w:t>1</w:t>
      </w:r>
      <w:r w:rsidRPr="00844E28">
        <w:rPr>
          <w:rFonts w:hint="eastAsia"/>
          <w:szCs w:val="24"/>
        </w:rPr>
        <w:t>到</w:t>
      </w:r>
      <w:r w:rsidRPr="00844E28">
        <w:rPr>
          <w:rFonts w:hint="eastAsia"/>
          <w:szCs w:val="24"/>
        </w:rPr>
        <w:t>5</w:t>
      </w:r>
      <w:r w:rsidRPr="00844E28">
        <w:rPr>
          <w:rFonts w:hint="eastAsia"/>
          <w:szCs w:val="24"/>
        </w:rPr>
        <w:t>的数值分别代表强消极、弱消极、中性、</w:t>
      </w:r>
      <w:proofErr w:type="gramStart"/>
      <w:r w:rsidRPr="00844E28">
        <w:rPr>
          <w:rFonts w:hint="eastAsia"/>
          <w:szCs w:val="24"/>
        </w:rPr>
        <w:t>弱积极和强积极五种</w:t>
      </w:r>
      <w:proofErr w:type="gramEnd"/>
      <w:r w:rsidRPr="00844E28">
        <w:rPr>
          <w:rFonts w:hint="eastAsia"/>
          <w:szCs w:val="24"/>
        </w:rPr>
        <w:t>情感强度，因此细粒度情感转换不仅可以将文本原始情感转换为相反情感，还可以转换为不同情感强度甚至是中性的句子。比如给定情感强度值为</w:t>
      </w:r>
      <w:r w:rsidRPr="00844E28">
        <w:rPr>
          <w:rFonts w:hint="eastAsia"/>
          <w:szCs w:val="24"/>
        </w:rPr>
        <w:t>4</w:t>
      </w:r>
      <w:r w:rsidRPr="00844E28">
        <w:rPr>
          <w:rFonts w:hint="eastAsia"/>
          <w:szCs w:val="24"/>
        </w:rPr>
        <w:t>的原始文本“</w:t>
      </w:r>
      <w:r w:rsidRPr="00844E28">
        <w:rPr>
          <w:rFonts w:hint="eastAsia"/>
          <w:szCs w:val="24"/>
        </w:rPr>
        <w:t>the food was totally fine</w:t>
      </w:r>
      <w:r w:rsidRPr="00844E28">
        <w:rPr>
          <w:rFonts w:hint="eastAsia"/>
          <w:szCs w:val="24"/>
        </w:rPr>
        <w:t>”，细粒度情感转换可以将其转换为情感强度值为</w:t>
      </w:r>
      <w:r w:rsidRPr="00844E28">
        <w:rPr>
          <w:rFonts w:hint="eastAsia"/>
          <w:szCs w:val="24"/>
        </w:rPr>
        <w:t>3</w:t>
      </w:r>
      <w:r w:rsidRPr="00844E28">
        <w:rPr>
          <w:rFonts w:hint="eastAsia"/>
          <w:szCs w:val="24"/>
        </w:rPr>
        <w:t>的中性文本“</w:t>
      </w:r>
      <w:r w:rsidRPr="00844E28">
        <w:rPr>
          <w:rFonts w:hint="eastAsia"/>
          <w:szCs w:val="24"/>
        </w:rPr>
        <w:t>the food was enough</w:t>
      </w:r>
      <w:r w:rsidRPr="00844E28">
        <w:rPr>
          <w:rFonts w:hint="eastAsia"/>
          <w:szCs w:val="24"/>
        </w:rPr>
        <w:t>”，也可以转换为表达更强烈积极情绪的情感值为</w:t>
      </w:r>
      <w:r w:rsidRPr="00844E28">
        <w:rPr>
          <w:rFonts w:hint="eastAsia"/>
          <w:szCs w:val="24"/>
        </w:rPr>
        <w:t>5</w:t>
      </w:r>
      <w:r w:rsidRPr="00844E28">
        <w:rPr>
          <w:rFonts w:hint="eastAsia"/>
          <w:szCs w:val="24"/>
        </w:rPr>
        <w:t>的文本“</w:t>
      </w:r>
      <w:r w:rsidRPr="00844E28">
        <w:rPr>
          <w:rFonts w:hint="eastAsia"/>
          <w:szCs w:val="24"/>
        </w:rPr>
        <w:t xml:space="preserve">the food was totally </w:t>
      </w:r>
      <w:r w:rsidR="00594EAC">
        <w:rPr>
          <w:rFonts w:hint="eastAsia"/>
          <w:szCs w:val="24"/>
        </w:rPr>
        <w:t>wonderful</w:t>
      </w:r>
      <w:r w:rsidRPr="00844E28">
        <w:rPr>
          <w:rFonts w:hint="eastAsia"/>
          <w:szCs w:val="24"/>
        </w:rPr>
        <w:t>”。或者转换成情感强度值为</w:t>
      </w:r>
      <w:r w:rsidRPr="00844E28">
        <w:rPr>
          <w:rFonts w:hint="eastAsia"/>
          <w:szCs w:val="24"/>
        </w:rPr>
        <w:t>2</w:t>
      </w:r>
      <w:r w:rsidRPr="00844E28">
        <w:rPr>
          <w:rFonts w:hint="eastAsia"/>
          <w:szCs w:val="24"/>
        </w:rPr>
        <w:t>的表达弱消极情绪的文本“</w:t>
      </w:r>
      <w:r w:rsidRPr="00844E28">
        <w:rPr>
          <w:rFonts w:hint="eastAsia"/>
          <w:szCs w:val="24"/>
        </w:rPr>
        <w:t>the food was forgettable</w:t>
      </w:r>
      <w:r w:rsidRPr="00844E28">
        <w:rPr>
          <w:rFonts w:hint="eastAsia"/>
          <w:szCs w:val="24"/>
        </w:rPr>
        <w:t>”，以及转换成表达强消极情绪的情感强度值为</w:t>
      </w:r>
      <w:r w:rsidRPr="00844E28">
        <w:rPr>
          <w:rFonts w:hint="eastAsia"/>
          <w:szCs w:val="24"/>
        </w:rPr>
        <w:t>1</w:t>
      </w:r>
      <w:r w:rsidRPr="00844E28">
        <w:rPr>
          <w:rFonts w:hint="eastAsia"/>
          <w:szCs w:val="24"/>
        </w:rPr>
        <w:t>的文本“</w:t>
      </w:r>
      <w:r w:rsidRPr="00844E28">
        <w:rPr>
          <w:rFonts w:hint="eastAsia"/>
          <w:szCs w:val="24"/>
        </w:rPr>
        <w:t>the food was totally terrible</w:t>
      </w:r>
      <w:r w:rsidRPr="00844E28">
        <w:rPr>
          <w:rFonts w:hint="eastAsia"/>
          <w:szCs w:val="24"/>
        </w:rPr>
        <w:t>”。细粒度文本情感转换任务旨在修改原始文本，在保持原始语义内容的同时满足目标情感强度值。此任务具有一定的挑战性，并且现有的方法存在着不足</w:t>
      </w:r>
      <w:r w:rsidR="00225053">
        <w:rPr>
          <w:rFonts w:hint="eastAsia"/>
          <w:szCs w:val="24"/>
        </w:rPr>
        <w:t>之处</w:t>
      </w:r>
      <w:r w:rsidRPr="00844E28">
        <w:rPr>
          <w:rFonts w:hint="eastAsia"/>
          <w:szCs w:val="24"/>
        </w:rPr>
        <w:t>。首先，生成句子时很难实现对情感强度的细粒度控制；其次，由于没有真实的并行数据，</w:t>
      </w:r>
      <w:r w:rsidR="00401BA6">
        <w:rPr>
          <w:rFonts w:hint="eastAsia"/>
          <w:szCs w:val="24"/>
        </w:rPr>
        <w:t>无法</w:t>
      </w:r>
      <w:r w:rsidRPr="00844E28">
        <w:rPr>
          <w:rFonts w:hint="eastAsia"/>
          <w:szCs w:val="24"/>
        </w:rPr>
        <w:t>使用</w:t>
      </w:r>
      <w:r w:rsidR="00CB732B">
        <w:rPr>
          <w:rFonts w:hint="eastAsia"/>
          <w:szCs w:val="24"/>
        </w:rPr>
        <w:t>有</w:t>
      </w:r>
      <w:r w:rsidRPr="00844E28">
        <w:rPr>
          <w:rFonts w:hint="eastAsia"/>
          <w:szCs w:val="24"/>
        </w:rPr>
        <w:t>监督的方式来训练模型；并且现有的方法试图将句子分解为语义内容部分和情感部分，但是由于这两部分以复杂的方式混合在一起，很难将它们完全分开，这通常导致原始句子的语义与生成句子的语义相差甚远</w:t>
      </w:r>
      <w:r w:rsidR="00884012" w:rsidRPr="00884012">
        <w:rPr>
          <w:rFonts w:hint="eastAsia"/>
          <w:szCs w:val="24"/>
        </w:rPr>
        <w:t>。</w:t>
      </w:r>
    </w:p>
    <w:p w14:paraId="1B43CC87" w14:textId="5960C182" w:rsidR="001F741A" w:rsidRDefault="001F741A" w:rsidP="001F7ED1">
      <w:pPr>
        <w:pStyle w:val="2"/>
      </w:pPr>
      <w:bookmarkStart w:id="68" w:name="_Toc71128362"/>
      <w:bookmarkStart w:id="69" w:name="_Toc377455979"/>
      <w:bookmarkStart w:id="70" w:name="_Toc511726161"/>
      <w:bookmarkStart w:id="71" w:name="_Toc511828627"/>
      <w:bookmarkStart w:id="72" w:name="_Toc511896016"/>
      <w:bookmarkStart w:id="73" w:name="_Toc511896747"/>
      <w:bookmarkEnd w:id="66"/>
      <w:bookmarkEnd w:id="67"/>
      <w:r>
        <w:rPr>
          <w:rFonts w:hint="eastAsia"/>
        </w:rPr>
        <w:t>1</w:t>
      </w:r>
      <w:r>
        <w:t xml:space="preserve">.2 </w:t>
      </w:r>
      <w:r>
        <w:rPr>
          <w:rFonts w:hint="eastAsia"/>
        </w:rPr>
        <w:t>研究目的和意义</w:t>
      </w:r>
      <w:bookmarkEnd w:id="68"/>
    </w:p>
    <w:p w14:paraId="11614649" w14:textId="77777777" w:rsidR="001F741A" w:rsidRDefault="001F741A" w:rsidP="001F741A">
      <w:pPr>
        <w:ind w:firstLineChars="200" w:firstLine="480"/>
      </w:pPr>
      <w:r>
        <w:rPr>
          <w:rFonts w:hint="eastAsia"/>
        </w:rPr>
        <w:t>本课题研究细粒度文本情感转换，与文本的二元极性情感转换不同的是，细粒度情感转换将文本表达的情感从消极到积极分为多个过渡级别。本课题旨在实现更细粒度的文本情感转换，以更好地满足实际应用中的情感转换需求。</w:t>
      </w:r>
    </w:p>
    <w:p w14:paraId="5BD22B18" w14:textId="2EE8CC3F" w:rsidR="001F741A" w:rsidRDefault="001F741A" w:rsidP="001F741A">
      <w:pPr>
        <w:ind w:firstLineChars="200" w:firstLine="480"/>
      </w:pPr>
      <w:r>
        <w:rPr>
          <w:rFonts w:hint="eastAsia"/>
        </w:rPr>
        <w:lastRenderedPageBreak/>
        <w:t>由于缺乏真实的并行数据，即原始文本没有包含</w:t>
      </w:r>
      <w:r w:rsidR="00794A78">
        <w:rPr>
          <w:rFonts w:hint="eastAsia"/>
        </w:rPr>
        <w:t>对应的</w:t>
      </w:r>
      <w:r>
        <w:rPr>
          <w:rFonts w:hint="eastAsia"/>
        </w:rPr>
        <w:t>目标情感强度值的</w:t>
      </w:r>
      <w:r w:rsidR="00794A78">
        <w:rPr>
          <w:rFonts w:hint="eastAsia"/>
        </w:rPr>
        <w:t>真实</w:t>
      </w:r>
      <w:r w:rsidR="0013596C">
        <w:rPr>
          <w:rFonts w:hint="eastAsia"/>
        </w:rPr>
        <w:t>改写</w:t>
      </w:r>
      <w:r w:rsidR="00794A78">
        <w:rPr>
          <w:rFonts w:hint="eastAsia"/>
        </w:rPr>
        <w:t>数据</w:t>
      </w:r>
      <w:r>
        <w:rPr>
          <w:rFonts w:hint="eastAsia"/>
        </w:rPr>
        <w:t>，现有的方法大多采用无监督的方式训练模型。为了减轻模型的负担，本文引入了伪并行句子对，以指导模型在给定情感强度值上生成符合要求的文本。伪并行句子对是具有相似语义内容但情感值不同的句子。由于观察到情感词“</w:t>
      </w:r>
      <w:r>
        <w:rPr>
          <w:rFonts w:hint="eastAsia"/>
        </w:rPr>
        <w:t>delicious</w:t>
      </w:r>
      <w:r>
        <w:rPr>
          <w:rFonts w:hint="eastAsia"/>
        </w:rPr>
        <w:t>”更适合修饰“</w:t>
      </w:r>
      <w:r>
        <w:rPr>
          <w:rFonts w:hint="eastAsia"/>
        </w:rPr>
        <w:t>food</w:t>
      </w:r>
      <w:r>
        <w:rPr>
          <w:rFonts w:hint="eastAsia"/>
        </w:rPr>
        <w:t>”而不是“</w:t>
      </w:r>
      <w:r>
        <w:rPr>
          <w:rFonts w:hint="eastAsia"/>
        </w:rPr>
        <w:t>staff</w:t>
      </w:r>
      <w:r>
        <w:rPr>
          <w:rFonts w:hint="eastAsia"/>
        </w:rPr>
        <w:t>”，并且不同的情感词表达了不同强度的情感（例如，“</w:t>
      </w:r>
      <w:r>
        <w:rPr>
          <w:rFonts w:hint="eastAsia"/>
        </w:rPr>
        <w:t>delicious</w:t>
      </w:r>
      <w:r>
        <w:rPr>
          <w:rFonts w:hint="eastAsia"/>
        </w:rPr>
        <w:t>”比“</w:t>
      </w:r>
      <w:r>
        <w:rPr>
          <w:rFonts w:hint="eastAsia"/>
        </w:rPr>
        <w:t>ok</w:t>
      </w:r>
      <w:r>
        <w:rPr>
          <w:rFonts w:hint="eastAsia"/>
        </w:rPr>
        <w:t>”具有更强的积极情绪，“</w:t>
      </w:r>
      <w:r>
        <w:rPr>
          <w:rFonts w:hint="eastAsia"/>
        </w:rPr>
        <w:t>terrible</w:t>
      </w:r>
      <w:r>
        <w:rPr>
          <w:rFonts w:hint="eastAsia"/>
        </w:rPr>
        <w:t>”表达的消极情绪比“</w:t>
      </w:r>
      <w:r>
        <w:rPr>
          <w:rFonts w:hint="eastAsia"/>
        </w:rPr>
        <w:t>so-so</w:t>
      </w:r>
      <w:r>
        <w:rPr>
          <w:rFonts w:hint="eastAsia"/>
        </w:rPr>
        <w:t>”强）。依存句法分析可以捕捉句子中词汇间的依存关系，因此可以利用依存句法分析找到与情感词具有特定依存关系的非情感上下文词。利用这种关系，辅助伪并行句子的生成。通过计分器函数评估所有描述同一上下文的情感词，选择最佳的情感词来代替原始文本中的情感词，以此获得与目标情感值对应的伪平行句子。然后利用目标情感值对应的伪平行句子与原始句子的差异来辅助模型修改文本。在此基础上，为了</w:t>
      </w:r>
      <w:r w:rsidR="00742EDE">
        <w:rPr>
          <w:rFonts w:hint="eastAsia"/>
        </w:rPr>
        <w:t>解决</w:t>
      </w:r>
      <w:r>
        <w:rPr>
          <w:rFonts w:hint="eastAsia"/>
        </w:rPr>
        <w:t>生成文本语言流畅性</w:t>
      </w:r>
      <w:r w:rsidR="00B917DD">
        <w:rPr>
          <w:rFonts w:hint="eastAsia"/>
        </w:rPr>
        <w:t>差</w:t>
      </w:r>
      <w:r w:rsidR="00742EDE">
        <w:rPr>
          <w:rFonts w:hint="eastAsia"/>
        </w:rPr>
        <w:t>的问题</w:t>
      </w:r>
      <w:r>
        <w:rPr>
          <w:rFonts w:hint="eastAsia"/>
        </w:rPr>
        <w:t>，引入了语言模型来</w:t>
      </w:r>
      <w:r w:rsidR="005B714B">
        <w:rPr>
          <w:rFonts w:hint="eastAsia"/>
        </w:rPr>
        <w:t>提高</w:t>
      </w:r>
      <w:r>
        <w:rPr>
          <w:rFonts w:hint="eastAsia"/>
        </w:rPr>
        <w:t>文本的流畅性。因此本课题的研究目的为使用编码器</w:t>
      </w:r>
      <w:r>
        <w:rPr>
          <w:rFonts w:hint="eastAsia"/>
        </w:rPr>
        <w:t>-</w:t>
      </w:r>
      <w:r>
        <w:rPr>
          <w:rFonts w:hint="eastAsia"/>
        </w:rPr>
        <w:t>解码器序列到序列模型，在情感强度的控制下生成具有原始语义内容并且满足目标情感强度值的</w:t>
      </w:r>
      <w:r w:rsidR="00284EF9">
        <w:rPr>
          <w:rFonts w:hint="eastAsia"/>
        </w:rPr>
        <w:t>新</w:t>
      </w:r>
      <w:r>
        <w:rPr>
          <w:rFonts w:hint="eastAsia"/>
        </w:rPr>
        <w:t>文本。为了减轻生成模型的负担，使用依存句法分析找到与情感内容具有特定依存关系的上下文，以此辅助构造伪平行句子对，提高生成模型</w:t>
      </w:r>
      <w:r w:rsidR="00E10FFF">
        <w:rPr>
          <w:rFonts w:hint="eastAsia"/>
        </w:rPr>
        <w:t>细</w:t>
      </w:r>
      <w:r>
        <w:rPr>
          <w:rFonts w:hint="eastAsia"/>
        </w:rPr>
        <w:t>粒度情感转换的能力，在保证语义内容完整性的同时将文本尽可能转换成目标情感强度值。</w:t>
      </w:r>
    </w:p>
    <w:p w14:paraId="34967518" w14:textId="2AF6FE8E" w:rsidR="001F741A" w:rsidRPr="001F741A" w:rsidRDefault="001F741A" w:rsidP="001F741A">
      <w:pPr>
        <w:ind w:firstLineChars="200" w:firstLine="480"/>
      </w:pPr>
      <w:r>
        <w:rPr>
          <w:rFonts w:hint="eastAsia"/>
        </w:rPr>
        <w:t>细粒度文本情感转换具有一定的学术价值和应用价值。</w:t>
      </w:r>
      <w:r>
        <w:rPr>
          <w:rFonts w:hint="eastAsia"/>
        </w:rPr>
        <w:t>1</w:t>
      </w:r>
      <w:r>
        <w:rPr>
          <w:rFonts w:hint="eastAsia"/>
        </w:rPr>
        <w:t>）在学术研究方面，</w:t>
      </w:r>
      <w:r w:rsidR="00BF728F">
        <w:rPr>
          <w:rFonts w:hint="eastAsia"/>
        </w:rPr>
        <w:t>虽然</w:t>
      </w:r>
      <w:r>
        <w:rPr>
          <w:rFonts w:hint="eastAsia"/>
        </w:rPr>
        <w:t>近年来的文本情感转换研究工作具有较高的创新性和实用性，但对于细粒度文本情感转换任务存在研究关注度不足，效果不理想等问题。本课题发现通过依存句法分析可以</w:t>
      </w:r>
      <w:r w:rsidR="005B704F">
        <w:rPr>
          <w:rFonts w:hint="eastAsia"/>
        </w:rPr>
        <w:t>捕捉</w:t>
      </w:r>
      <w:r>
        <w:rPr>
          <w:rFonts w:hint="eastAsia"/>
        </w:rPr>
        <w:t>文本中情感</w:t>
      </w:r>
      <w:r w:rsidR="005B704F">
        <w:rPr>
          <w:rFonts w:hint="eastAsia"/>
        </w:rPr>
        <w:t>内容</w:t>
      </w:r>
      <w:r>
        <w:rPr>
          <w:rFonts w:hint="eastAsia"/>
        </w:rPr>
        <w:t>与其作用的主体对象之间的关系，辅助进行细粒度情感转换，在一定程度</w:t>
      </w:r>
      <w:r w:rsidR="00E342B7">
        <w:rPr>
          <w:rFonts w:hint="eastAsia"/>
        </w:rPr>
        <w:t>上</w:t>
      </w:r>
      <w:r w:rsidR="00E2057A">
        <w:rPr>
          <w:rFonts w:hint="eastAsia"/>
        </w:rPr>
        <w:t>是</w:t>
      </w:r>
      <w:r>
        <w:rPr>
          <w:rFonts w:hint="eastAsia"/>
        </w:rPr>
        <w:t>对文本风格转换领域的补充。同时，本课题首次将依存句法分析方法应用于细粒度文本情感转换任务上，具有一定的创新性。</w:t>
      </w:r>
      <w:r>
        <w:rPr>
          <w:rFonts w:hint="eastAsia"/>
        </w:rPr>
        <w:t>2</w:t>
      </w:r>
      <w:r>
        <w:rPr>
          <w:rFonts w:hint="eastAsia"/>
        </w:rPr>
        <w:t>）文本情感转换属于自然语言处理中自动文本生成技术的一种，自动化的文本生成可以大大增强人们的内容创作能力，替代部分重复性大、创造性低的工作。在实际应用方面，更细粒度的文本情感转换可以协助人们更好地进行内容创作，同时可以协助人们快速创作效果更为理想的文本。</w:t>
      </w:r>
    </w:p>
    <w:p w14:paraId="169145D3" w14:textId="68547D1E" w:rsidR="00F212A6" w:rsidRPr="00303F36" w:rsidRDefault="00F212A6" w:rsidP="001F7ED1">
      <w:pPr>
        <w:pStyle w:val="2"/>
      </w:pPr>
      <w:bookmarkStart w:id="74" w:name="_Toc71128363"/>
      <w:r w:rsidRPr="00303F36">
        <w:lastRenderedPageBreak/>
        <w:t>1.</w:t>
      </w:r>
      <w:r w:rsidR="001F741A">
        <w:t>3</w:t>
      </w:r>
      <w:r w:rsidRPr="00303F36">
        <w:t xml:space="preserve"> </w:t>
      </w:r>
      <w:r w:rsidR="001E7766">
        <w:rPr>
          <w:rFonts w:hint="eastAsia"/>
        </w:rPr>
        <w:t>文本情感转换</w:t>
      </w:r>
      <w:r w:rsidRPr="00303F36">
        <w:t>国内外研究现状</w:t>
      </w:r>
      <w:bookmarkEnd w:id="69"/>
      <w:bookmarkEnd w:id="70"/>
      <w:bookmarkEnd w:id="71"/>
      <w:bookmarkEnd w:id="72"/>
      <w:bookmarkEnd w:id="73"/>
      <w:bookmarkEnd w:id="74"/>
    </w:p>
    <w:p w14:paraId="169145D4" w14:textId="4964FABE" w:rsidR="00683D30" w:rsidRDefault="00C07137" w:rsidP="00325603">
      <w:pPr>
        <w:pStyle w:val="ad"/>
        <w:ind w:firstLine="480"/>
        <w:rPr>
          <w:szCs w:val="24"/>
        </w:rPr>
      </w:pPr>
      <w:bookmarkStart w:id="75" w:name="_Toc311919921"/>
      <w:bookmarkStart w:id="76" w:name="_Toc313891099"/>
      <w:r w:rsidRPr="00C07137">
        <w:rPr>
          <w:rFonts w:hint="eastAsia"/>
          <w:szCs w:val="24"/>
        </w:rPr>
        <w:t>文本风格转换是自然语言处理的</w:t>
      </w:r>
      <w:r w:rsidR="006A7612">
        <w:rPr>
          <w:rFonts w:hint="eastAsia"/>
          <w:szCs w:val="24"/>
        </w:rPr>
        <w:t>热门</w:t>
      </w:r>
      <w:r w:rsidRPr="00C07137">
        <w:rPr>
          <w:rFonts w:hint="eastAsia"/>
          <w:szCs w:val="24"/>
        </w:rPr>
        <w:t>研究和</w:t>
      </w:r>
      <w:r w:rsidR="00D209B6">
        <w:rPr>
          <w:rFonts w:hint="eastAsia"/>
          <w:szCs w:val="24"/>
        </w:rPr>
        <w:t>重</w:t>
      </w:r>
      <w:r w:rsidRPr="00C07137">
        <w:rPr>
          <w:rFonts w:hint="eastAsia"/>
          <w:szCs w:val="24"/>
        </w:rPr>
        <w:t>难点。近年来，国内外的学者在机器学习顶级会议上，如</w:t>
      </w:r>
      <w:r w:rsidRPr="00C07137">
        <w:rPr>
          <w:rFonts w:hint="eastAsia"/>
          <w:szCs w:val="24"/>
        </w:rPr>
        <w:t>ICML</w:t>
      </w:r>
      <w:r w:rsidRPr="00C07137">
        <w:rPr>
          <w:rFonts w:hint="eastAsia"/>
          <w:szCs w:val="24"/>
        </w:rPr>
        <w:t>、</w:t>
      </w:r>
      <w:r w:rsidRPr="00C07137">
        <w:rPr>
          <w:rFonts w:hint="eastAsia"/>
          <w:szCs w:val="24"/>
        </w:rPr>
        <w:t>AAAI</w:t>
      </w:r>
      <w:r w:rsidRPr="00C07137">
        <w:rPr>
          <w:rFonts w:hint="eastAsia"/>
          <w:szCs w:val="24"/>
        </w:rPr>
        <w:t>、</w:t>
      </w:r>
      <w:r w:rsidRPr="00C07137">
        <w:rPr>
          <w:rFonts w:hint="eastAsia"/>
          <w:szCs w:val="24"/>
        </w:rPr>
        <w:t>ACL</w:t>
      </w:r>
      <w:r w:rsidRPr="00C07137">
        <w:rPr>
          <w:rFonts w:hint="eastAsia"/>
          <w:szCs w:val="24"/>
        </w:rPr>
        <w:t>等，发表了大量关于文本风格转换的研究工作。文本风格转换重点关注给定原句子和特定风格，对原始文本进行目标风格转换这一特定任务。大多数文本风格转换任务研究文本</w:t>
      </w:r>
      <w:r w:rsidR="00697A56">
        <w:rPr>
          <w:rFonts w:hint="eastAsia"/>
          <w:szCs w:val="24"/>
        </w:rPr>
        <w:t>的</w:t>
      </w:r>
      <w:r w:rsidRPr="00C07137">
        <w:rPr>
          <w:rFonts w:hint="eastAsia"/>
          <w:szCs w:val="24"/>
        </w:rPr>
        <w:t>情感这一风格属性</w:t>
      </w:r>
      <w:r w:rsidR="00581391" w:rsidRPr="003613AC">
        <w:rPr>
          <w:szCs w:val="24"/>
          <w:vertAlign w:val="superscript"/>
        </w:rPr>
        <w:fldChar w:fldCharType="begin"/>
      </w:r>
      <w:r w:rsidR="00581391" w:rsidRPr="003613AC">
        <w:rPr>
          <w:szCs w:val="24"/>
          <w:vertAlign w:val="superscript"/>
        </w:rPr>
        <w:instrText xml:space="preserve"> </w:instrText>
      </w:r>
      <w:r w:rsidR="00581391" w:rsidRPr="003613AC">
        <w:rPr>
          <w:rFonts w:hint="eastAsia"/>
          <w:szCs w:val="24"/>
          <w:vertAlign w:val="superscript"/>
        </w:rPr>
        <w:instrText>REF _Ref69414517 \r \h</w:instrText>
      </w:r>
      <w:r w:rsidR="00581391" w:rsidRPr="003613AC">
        <w:rPr>
          <w:szCs w:val="24"/>
          <w:vertAlign w:val="superscript"/>
        </w:rPr>
        <w:instrText xml:space="preserve">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8]</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26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9]</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32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10]</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37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11]</w:t>
      </w:r>
      <w:r w:rsidR="00581391" w:rsidRPr="003613AC">
        <w:rPr>
          <w:szCs w:val="24"/>
          <w:vertAlign w:val="superscript"/>
        </w:rPr>
        <w:fldChar w:fldCharType="end"/>
      </w:r>
      <w:r w:rsidRPr="00C07137">
        <w:rPr>
          <w:rFonts w:hint="eastAsia"/>
          <w:szCs w:val="24"/>
        </w:rPr>
        <w:t>，也有少部分工作研究文本的书写风格</w:t>
      </w:r>
      <w:r w:rsidR="00DF24C7" w:rsidRPr="00DF24C7">
        <w:rPr>
          <w:szCs w:val="24"/>
          <w:vertAlign w:val="superscript"/>
        </w:rPr>
        <w:fldChar w:fldCharType="begin"/>
      </w:r>
      <w:r w:rsidR="00DF24C7" w:rsidRPr="00DF24C7">
        <w:rPr>
          <w:szCs w:val="24"/>
          <w:vertAlign w:val="superscript"/>
        </w:rPr>
        <w:instrText xml:space="preserve"> </w:instrText>
      </w:r>
      <w:r w:rsidR="00DF24C7" w:rsidRPr="00DF24C7">
        <w:rPr>
          <w:rFonts w:hint="eastAsia"/>
          <w:szCs w:val="24"/>
          <w:vertAlign w:val="superscript"/>
        </w:rPr>
        <w:instrText>REF _Ref69414542 \r \h</w:instrText>
      </w:r>
      <w:r w:rsidR="00DF24C7" w:rsidRPr="00DF24C7">
        <w:rPr>
          <w:szCs w:val="24"/>
          <w:vertAlign w:val="superscript"/>
        </w:rPr>
        <w:instrText xml:space="preserve"> </w:instrText>
      </w:r>
      <w:r w:rsidR="00DF24C7">
        <w:rPr>
          <w:szCs w:val="24"/>
          <w:vertAlign w:val="superscript"/>
        </w:rPr>
        <w:instrText xml:space="preserve"> \* MERGEFORMAT </w:instrText>
      </w:r>
      <w:r w:rsidR="00DF24C7" w:rsidRPr="00DF24C7">
        <w:rPr>
          <w:szCs w:val="24"/>
          <w:vertAlign w:val="superscript"/>
        </w:rPr>
      </w:r>
      <w:r w:rsidR="00DF24C7" w:rsidRPr="00DF24C7">
        <w:rPr>
          <w:szCs w:val="24"/>
          <w:vertAlign w:val="superscript"/>
        </w:rPr>
        <w:fldChar w:fldCharType="separate"/>
      </w:r>
      <w:r w:rsidR="00DF24C7" w:rsidRPr="00DF24C7">
        <w:rPr>
          <w:szCs w:val="24"/>
          <w:vertAlign w:val="superscript"/>
        </w:rPr>
        <w:t>[12]</w:t>
      </w:r>
      <w:r w:rsidR="00DF24C7" w:rsidRPr="00DF24C7">
        <w:rPr>
          <w:szCs w:val="24"/>
          <w:vertAlign w:val="superscript"/>
        </w:rPr>
        <w:fldChar w:fldCharType="end"/>
      </w:r>
      <w:r w:rsidR="00DF24C7" w:rsidRPr="00DF24C7">
        <w:rPr>
          <w:szCs w:val="24"/>
          <w:vertAlign w:val="superscript"/>
        </w:rPr>
        <w:fldChar w:fldCharType="begin"/>
      </w:r>
      <w:r w:rsidR="00DF24C7" w:rsidRPr="00DF24C7">
        <w:rPr>
          <w:szCs w:val="24"/>
          <w:vertAlign w:val="superscript"/>
        </w:rPr>
        <w:instrText xml:space="preserve"> REF _Ref69414547 \r \h </w:instrText>
      </w:r>
      <w:r w:rsidR="00DF24C7">
        <w:rPr>
          <w:szCs w:val="24"/>
          <w:vertAlign w:val="superscript"/>
        </w:rPr>
        <w:instrText xml:space="preserve"> \* MERGEFORMAT </w:instrText>
      </w:r>
      <w:r w:rsidR="00DF24C7" w:rsidRPr="00DF24C7">
        <w:rPr>
          <w:szCs w:val="24"/>
          <w:vertAlign w:val="superscript"/>
        </w:rPr>
      </w:r>
      <w:r w:rsidR="00DF24C7" w:rsidRPr="00DF24C7">
        <w:rPr>
          <w:szCs w:val="24"/>
          <w:vertAlign w:val="superscript"/>
        </w:rPr>
        <w:fldChar w:fldCharType="separate"/>
      </w:r>
      <w:r w:rsidR="00DF24C7" w:rsidRPr="00DF24C7">
        <w:rPr>
          <w:szCs w:val="24"/>
          <w:vertAlign w:val="superscript"/>
        </w:rPr>
        <w:t>[13]</w:t>
      </w:r>
      <w:r w:rsidR="00DF24C7" w:rsidRPr="00DF24C7">
        <w:rPr>
          <w:szCs w:val="24"/>
          <w:vertAlign w:val="superscript"/>
        </w:rPr>
        <w:fldChar w:fldCharType="end"/>
      </w:r>
      <w:r w:rsidRPr="00C07137">
        <w:rPr>
          <w:rFonts w:hint="eastAsia"/>
          <w:szCs w:val="24"/>
        </w:rPr>
        <w:t>、正式非正式</w:t>
      </w:r>
      <w:r w:rsidR="007848AF">
        <w:rPr>
          <w:rFonts w:hint="eastAsia"/>
          <w:szCs w:val="24"/>
        </w:rPr>
        <w:t>化</w:t>
      </w:r>
      <w:r w:rsidR="00625F35" w:rsidRPr="00625F35">
        <w:rPr>
          <w:szCs w:val="24"/>
          <w:vertAlign w:val="superscript"/>
        </w:rPr>
        <w:fldChar w:fldCharType="begin"/>
      </w:r>
      <w:r w:rsidR="00625F35" w:rsidRPr="00625F35">
        <w:rPr>
          <w:szCs w:val="24"/>
          <w:vertAlign w:val="superscript"/>
        </w:rPr>
        <w:instrText xml:space="preserve"> </w:instrText>
      </w:r>
      <w:r w:rsidR="00625F35" w:rsidRPr="00625F35">
        <w:rPr>
          <w:rFonts w:hint="eastAsia"/>
          <w:szCs w:val="24"/>
          <w:vertAlign w:val="superscript"/>
        </w:rPr>
        <w:instrText>REF _Ref69415097 \r \h</w:instrText>
      </w:r>
      <w:r w:rsidR="00625F35" w:rsidRPr="00625F35">
        <w:rPr>
          <w:szCs w:val="24"/>
          <w:vertAlign w:val="superscript"/>
        </w:rPr>
        <w:instrText xml:space="preserve"> </w:instrText>
      </w:r>
      <w:r w:rsidR="00625F35">
        <w:rPr>
          <w:szCs w:val="24"/>
          <w:vertAlign w:val="superscript"/>
        </w:rPr>
        <w:instrText xml:space="preserve"> \* MERGEFORMAT </w:instrText>
      </w:r>
      <w:r w:rsidR="00625F35" w:rsidRPr="00625F35">
        <w:rPr>
          <w:szCs w:val="24"/>
          <w:vertAlign w:val="superscript"/>
        </w:rPr>
      </w:r>
      <w:r w:rsidR="00625F35" w:rsidRPr="00625F35">
        <w:rPr>
          <w:szCs w:val="24"/>
          <w:vertAlign w:val="superscript"/>
        </w:rPr>
        <w:fldChar w:fldCharType="separate"/>
      </w:r>
      <w:r w:rsidR="00625F35" w:rsidRPr="00625F35">
        <w:rPr>
          <w:szCs w:val="24"/>
          <w:vertAlign w:val="superscript"/>
        </w:rPr>
        <w:t>[14]</w:t>
      </w:r>
      <w:r w:rsidR="00625F35" w:rsidRPr="00625F35">
        <w:rPr>
          <w:szCs w:val="24"/>
          <w:vertAlign w:val="superscript"/>
        </w:rPr>
        <w:fldChar w:fldCharType="end"/>
      </w:r>
      <w:r w:rsidR="00625F35" w:rsidRPr="00625F35">
        <w:rPr>
          <w:szCs w:val="24"/>
          <w:vertAlign w:val="superscript"/>
        </w:rPr>
        <w:fldChar w:fldCharType="begin"/>
      </w:r>
      <w:r w:rsidR="00625F35" w:rsidRPr="00625F35">
        <w:rPr>
          <w:szCs w:val="24"/>
          <w:vertAlign w:val="superscript"/>
        </w:rPr>
        <w:instrText xml:space="preserve"> REF _Ref69415102 \r \h </w:instrText>
      </w:r>
      <w:r w:rsidR="00625F35">
        <w:rPr>
          <w:szCs w:val="24"/>
          <w:vertAlign w:val="superscript"/>
        </w:rPr>
        <w:instrText xml:space="preserve"> \* MERGEFORMAT </w:instrText>
      </w:r>
      <w:r w:rsidR="00625F35" w:rsidRPr="00625F35">
        <w:rPr>
          <w:szCs w:val="24"/>
          <w:vertAlign w:val="superscript"/>
        </w:rPr>
      </w:r>
      <w:r w:rsidR="00625F35" w:rsidRPr="00625F35">
        <w:rPr>
          <w:szCs w:val="24"/>
          <w:vertAlign w:val="superscript"/>
        </w:rPr>
        <w:fldChar w:fldCharType="separate"/>
      </w:r>
      <w:r w:rsidR="00625F35" w:rsidRPr="00625F35">
        <w:rPr>
          <w:szCs w:val="24"/>
          <w:vertAlign w:val="superscript"/>
        </w:rPr>
        <w:t>[15]</w:t>
      </w:r>
      <w:r w:rsidR="00625F35" w:rsidRPr="00625F35">
        <w:rPr>
          <w:szCs w:val="24"/>
          <w:vertAlign w:val="superscript"/>
        </w:rPr>
        <w:fldChar w:fldCharType="end"/>
      </w:r>
      <w:r w:rsidR="00625F35">
        <w:rPr>
          <w:rFonts w:hint="eastAsia"/>
          <w:szCs w:val="24"/>
        </w:rPr>
        <w:t>、时态</w:t>
      </w:r>
      <w:r w:rsidR="0016144B" w:rsidRPr="0016144B">
        <w:rPr>
          <w:szCs w:val="24"/>
          <w:vertAlign w:val="superscript"/>
        </w:rPr>
        <w:fldChar w:fldCharType="begin"/>
      </w:r>
      <w:r w:rsidR="0016144B" w:rsidRPr="0016144B">
        <w:rPr>
          <w:szCs w:val="24"/>
          <w:vertAlign w:val="superscript"/>
        </w:rPr>
        <w:instrText xml:space="preserve"> </w:instrText>
      </w:r>
      <w:r w:rsidR="0016144B" w:rsidRPr="0016144B">
        <w:rPr>
          <w:rFonts w:hint="eastAsia"/>
          <w:szCs w:val="24"/>
          <w:vertAlign w:val="superscript"/>
        </w:rPr>
        <w:instrText>REF _Ref69415106 \r \h</w:instrText>
      </w:r>
      <w:r w:rsidR="0016144B" w:rsidRPr="0016144B">
        <w:rPr>
          <w:szCs w:val="24"/>
          <w:vertAlign w:val="superscript"/>
        </w:rPr>
        <w:instrText xml:space="preserve"> </w:instrText>
      </w:r>
      <w:r w:rsidR="0016144B">
        <w:rPr>
          <w:szCs w:val="24"/>
          <w:vertAlign w:val="superscript"/>
        </w:rPr>
        <w:instrText xml:space="preserve"> \* MERGEFORMAT </w:instrText>
      </w:r>
      <w:r w:rsidR="0016144B" w:rsidRPr="0016144B">
        <w:rPr>
          <w:szCs w:val="24"/>
          <w:vertAlign w:val="superscript"/>
        </w:rPr>
      </w:r>
      <w:r w:rsidR="0016144B" w:rsidRPr="0016144B">
        <w:rPr>
          <w:szCs w:val="24"/>
          <w:vertAlign w:val="superscript"/>
        </w:rPr>
        <w:fldChar w:fldCharType="separate"/>
      </w:r>
      <w:r w:rsidR="0016144B" w:rsidRPr="0016144B">
        <w:rPr>
          <w:szCs w:val="24"/>
          <w:vertAlign w:val="superscript"/>
        </w:rPr>
        <w:t>[16]</w:t>
      </w:r>
      <w:r w:rsidR="0016144B" w:rsidRPr="0016144B">
        <w:rPr>
          <w:szCs w:val="24"/>
          <w:vertAlign w:val="superscript"/>
        </w:rPr>
        <w:fldChar w:fldCharType="end"/>
      </w:r>
      <w:r w:rsidRPr="00C07137">
        <w:rPr>
          <w:rFonts w:hint="eastAsia"/>
          <w:szCs w:val="24"/>
        </w:rPr>
        <w:t>等风格属性。本课题主要研究文本情感，所以本节针对文本情感转换的现状进行分析。根据模型训练的方式，将现有方法分为文本情感转换的循环结构和非循环结构。由于本课题研究细粒度文本情感转换，虽然该课题现有研究较少，但也会在本节最后部分进行介绍</w:t>
      </w:r>
      <w:r w:rsidR="00E639A1">
        <w:rPr>
          <w:szCs w:val="24"/>
        </w:rPr>
        <w:t>。</w:t>
      </w:r>
    </w:p>
    <w:p w14:paraId="169145D5" w14:textId="0478C5B7" w:rsidR="00683D30" w:rsidRPr="0016040C" w:rsidRDefault="00683D30" w:rsidP="0016040C">
      <w:pPr>
        <w:pStyle w:val="3"/>
        <w:spacing w:before="260" w:after="260" w:line="324" w:lineRule="auto"/>
        <w:rPr>
          <w:rFonts w:eastAsia="宋体"/>
        </w:rPr>
      </w:pPr>
      <w:bookmarkStart w:id="77" w:name="_Toc449380747"/>
      <w:bookmarkStart w:id="78" w:name="_Toc511726162"/>
      <w:r w:rsidRPr="0016040C">
        <w:rPr>
          <w:rFonts w:eastAsia="宋体" w:hint="eastAsia"/>
        </w:rPr>
        <w:t>1.</w:t>
      </w:r>
      <w:r w:rsidR="00875BF5" w:rsidRPr="0016040C">
        <w:rPr>
          <w:rFonts w:eastAsia="宋体"/>
        </w:rPr>
        <w:t>3</w:t>
      </w:r>
      <w:r w:rsidRPr="0016040C">
        <w:rPr>
          <w:rFonts w:eastAsia="宋体" w:hint="eastAsia"/>
        </w:rPr>
        <w:t>.1</w:t>
      </w:r>
      <w:bookmarkEnd w:id="77"/>
      <w:r w:rsidR="002B7CC7" w:rsidRPr="0016040C">
        <w:rPr>
          <w:rFonts w:eastAsia="宋体"/>
        </w:rPr>
        <w:t xml:space="preserve"> </w:t>
      </w:r>
      <w:bookmarkEnd w:id="78"/>
      <w:r w:rsidR="00875BF5" w:rsidRPr="0016040C">
        <w:rPr>
          <w:rFonts w:ascii="黑体" w:hAnsi="黑体" w:hint="eastAsia"/>
        </w:rPr>
        <w:t>文本情感转换的循环结构</w:t>
      </w:r>
    </w:p>
    <w:p w14:paraId="578F3523" w14:textId="294A4069" w:rsidR="0026274A" w:rsidRDefault="00875BF5" w:rsidP="0026274A">
      <w:pPr>
        <w:pStyle w:val="afb"/>
        <w:ind w:firstLine="482"/>
      </w:pPr>
      <w:r w:rsidRPr="00875BF5">
        <w:rPr>
          <w:rFonts w:hint="eastAsia"/>
        </w:rPr>
        <w:t>为了使解码器生成指定风格属性的句子，引入鉴别器</w:t>
      </w:r>
      <w:r w:rsidRPr="00875BF5">
        <w:rPr>
          <w:rFonts w:hint="eastAsia"/>
        </w:rPr>
        <w:t>/</w:t>
      </w:r>
      <w:r w:rsidRPr="00875BF5">
        <w:rPr>
          <w:rFonts w:hint="eastAsia"/>
        </w:rPr>
        <w:t>分类器来指导解码器更好地工作。循环结构引入了对抗性（</w:t>
      </w:r>
      <w:r w:rsidRPr="00875BF5">
        <w:rPr>
          <w:rFonts w:hint="eastAsia"/>
        </w:rPr>
        <w:t>Goodfellow</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042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7]</w:t>
      </w:r>
      <w:r w:rsidR="00284B3E" w:rsidRPr="00284B3E">
        <w:rPr>
          <w:vertAlign w:val="superscript"/>
        </w:rPr>
        <w:fldChar w:fldCharType="end"/>
      </w:r>
      <w:r w:rsidRPr="00875BF5">
        <w:rPr>
          <w:rFonts w:hint="eastAsia"/>
        </w:rPr>
        <w:t>）的思想，使解码器和鉴别器循环更新，其中鉴别器用于预测文本的风格属性。在每次迭代过程中，解码器使生成的文本不能被鉴别器正确预测，鉴别器</w:t>
      </w:r>
      <w:r w:rsidR="00510A50">
        <w:rPr>
          <w:rFonts w:hint="eastAsia"/>
        </w:rPr>
        <w:t>尽最大可能</w:t>
      </w:r>
      <w:r w:rsidRPr="00875BF5">
        <w:rPr>
          <w:rFonts w:hint="eastAsia"/>
        </w:rPr>
        <w:t>去识别生成文本的属性。通过解码器和鉴别器之间的对抗，可以使得解码器和鉴别器都能达到比较好的效果。采用这种结构训练的具有代表性的工作如下</w:t>
      </w:r>
      <w:r w:rsidR="0026274A">
        <w:rPr>
          <w:rFonts w:hint="eastAsia"/>
        </w:rPr>
        <w:t>。</w:t>
      </w:r>
    </w:p>
    <w:p w14:paraId="169145D6" w14:textId="0C52591B" w:rsidR="003A47EA" w:rsidRDefault="00875BF5" w:rsidP="0026274A">
      <w:pPr>
        <w:pStyle w:val="afb"/>
        <w:ind w:firstLine="482"/>
      </w:pPr>
      <w:r w:rsidRPr="00875BF5">
        <w:rPr>
          <w:rFonts w:hint="eastAsia"/>
        </w:rPr>
        <w:t>在文本情感转换任务中，有很多研究是基于变分自动编码器（</w:t>
      </w:r>
      <w:r w:rsidRPr="00875BF5">
        <w:rPr>
          <w:rFonts w:hint="eastAsia"/>
        </w:rPr>
        <w:t>VAE</w:t>
      </w:r>
      <w:r w:rsidRPr="00875BF5">
        <w:rPr>
          <w:rFonts w:hint="eastAsia"/>
        </w:rPr>
        <w:t>）。变分自动编码器（</w:t>
      </w:r>
      <w:proofErr w:type="spellStart"/>
      <w:r w:rsidRPr="00875BF5">
        <w:rPr>
          <w:rFonts w:hint="eastAsia"/>
        </w:rPr>
        <w:t>Kingma</w:t>
      </w:r>
      <w:proofErr w:type="spellEnd"/>
      <w:r w:rsidRPr="00875BF5">
        <w:rPr>
          <w:rFonts w:hint="eastAsia"/>
        </w:rPr>
        <w:t>和</w:t>
      </w:r>
      <w:r w:rsidRPr="00875BF5">
        <w:rPr>
          <w:rFonts w:hint="eastAsia"/>
        </w:rPr>
        <w:t>Welling</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419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8]</w:t>
      </w:r>
      <w:r w:rsidR="00284B3E" w:rsidRPr="00284B3E">
        <w:rPr>
          <w:vertAlign w:val="superscript"/>
        </w:rPr>
        <w:fldChar w:fldCharType="end"/>
      </w:r>
      <w:r w:rsidRPr="00875BF5">
        <w:rPr>
          <w:rFonts w:hint="eastAsia"/>
        </w:rPr>
        <w:t>）是自动编码器</w:t>
      </w:r>
      <w:r w:rsidR="00027527">
        <w:rPr>
          <w:rFonts w:hint="eastAsia"/>
        </w:rPr>
        <w:t>升级版本</w:t>
      </w:r>
      <w:r w:rsidR="000B3942">
        <w:rPr>
          <w:rFonts w:hint="eastAsia"/>
        </w:rPr>
        <w:t>中的一种</w:t>
      </w:r>
      <w:r w:rsidRPr="00875BF5">
        <w:rPr>
          <w:rFonts w:hint="eastAsia"/>
        </w:rPr>
        <w:t>，自动编码器是将输入编码成一个隐藏表示，然后再从隐藏表示中解码生成新文本。</w:t>
      </w:r>
      <w:r w:rsidRPr="00875BF5">
        <w:rPr>
          <w:rFonts w:hint="eastAsia"/>
        </w:rPr>
        <w:t>VAE</w:t>
      </w:r>
      <w:r w:rsidRPr="00875BF5">
        <w:rPr>
          <w:rFonts w:hint="eastAsia"/>
        </w:rPr>
        <w:t>与自动编码器的不同之处在于</w:t>
      </w:r>
      <w:r w:rsidRPr="00875BF5">
        <w:rPr>
          <w:rFonts w:hint="eastAsia"/>
        </w:rPr>
        <w:t>VAE</w:t>
      </w:r>
      <w:r w:rsidRPr="00875BF5">
        <w:rPr>
          <w:rFonts w:hint="eastAsia"/>
        </w:rPr>
        <w:t>的隐藏表示来自于训练期间学习到的概率分布，加入了推理的过程，因此编码器变成了一个变分推理网络。</w:t>
      </w:r>
      <w:r w:rsidRPr="00875BF5">
        <w:rPr>
          <w:rFonts w:hint="eastAsia"/>
        </w:rPr>
        <w:t>Yang</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461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9]</w:t>
      </w:r>
      <w:r w:rsidR="00284B3E" w:rsidRPr="00284B3E">
        <w:rPr>
          <w:vertAlign w:val="superscript"/>
        </w:rPr>
        <w:fldChar w:fldCharType="end"/>
      </w:r>
      <w:r w:rsidRPr="00875BF5">
        <w:rPr>
          <w:rFonts w:hint="eastAsia"/>
        </w:rPr>
        <w:t>提出使用语言模型来取代传统二元分类器作为鉴别器，因为传统二元分类器所提供的误差信号是不稳定的并且不能训练解码器生成流畅的语言，而使用目标风格域的语言模型作为鉴别器可以提供更丰富更稳定的反馈，再结合</w:t>
      </w:r>
      <w:r w:rsidRPr="00875BF5">
        <w:rPr>
          <w:rFonts w:hint="eastAsia"/>
        </w:rPr>
        <w:t>VAE</w:t>
      </w:r>
      <w:r w:rsidRPr="00875BF5">
        <w:rPr>
          <w:rFonts w:hint="eastAsia"/>
        </w:rPr>
        <w:t>生成满足目标属性的文本。</w:t>
      </w:r>
      <w:r w:rsidRPr="00875BF5">
        <w:rPr>
          <w:rFonts w:hint="eastAsia"/>
        </w:rPr>
        <w:t>Hu</w:t>
      </w:r>
      <w:r w:rsidRPr="00875BF5">
        <w:rPr>
          <w:rFonts w:hint="eastAsia"/>
        </w:rPr>
        <w:t>等人</w:t>
      </w:r>
      <w:r w:rsidR="00284B3E" w:rsidRPr="00031BC7">
        <w:rPr>
          <w:vertAlign w:val="superscript"/>
        </w:rPr>
        <w:fldChar w:fldCharType="begin"/>
      </w:r>
      <w:r w:rsidR="00284B3E" w:rsidRPr="00031BC7">
        <w:rPr>
          <w:vertAlign w:val="superscript"/>
        </w:rPr>
        <w:instrText xml:space="preserve"> </w:instrText>
      </w:r>
      <w:r w:rsidR="00284B3E" w:rsidRPr="00031BC7">
        <w:rPr>
          <w:rFonts w:hint="eastAsia"/>
          <w:vertAlign w:val="superscript"/>
        </w:rPr>
        <w:instrText>REF _Ref69459494 \r \h</w:instrText>
      </w:r>
      <w:r w:rsidR="00284B3E" w:rsidRPr="00031BC7">
        <w:rPr>
          <w:vertAlign w:val="superscript"/>
        </w:rPr>
        <w:instrText xml:space="preserve"> </w:instrText>
      </w:r>
      <w:r w:rsidR="00031BC7">
        <w:rPr>
          <w:vertAlign w:val="superscript"/>
        </w:rPr>
        <w:instrText xml:space="preserve"> \* MERGEFORMAT </w:instrText>
      </w:r>
      <w:r w:rsidR="00284B3E" w:rsidRPr="00031BC7">
        <w:rPr>
          <w:vertAlign w:val="superscript"/>
        </w:rPr>
      </w:r>
      <w:r w:rsidR="00284B3E" w:rsidRPr="00031BC7">
        <w:rPr>
          <w:vertAlign w:val="superscript"/>
        </w:rPr>
        <w:fldChar w:fldCharType="separate"/>
      </w:r>
      <w:r w:rsidR="00284B3E" w:rsidRPr="00031BC7">
        <w:rPr>
          <w:vertAlign w:val="superscript"/>
        </w:rPr>
        <w:t>[20]</w:t>
      </w:r>
      <w:r w:rsidR="00284B3E" w:rsidRPr="00031BC7">
        <w:rPr>
          <w:vertAlign w:val="superscript"/>
        </w:rPr>
        <w:fldChar w:fldCharType="end"/>
      </w:r>
      <w:r w:rsidRPr="00875BF5">
        <w:rPr>
          <w:rFonts w:hint="eastAsia"/>
        </w:rPr>
        <w:t>提出结合</w:t>
      </w:r>
      <w:r w:rsidR="0002741F">
        <w:rPr>
          <w:rFonts w:hint="eastAsia"/>
        </w:rPr>
        <w:t>V</w:t>
      </w:r>
      <w:r w:rsidR="0002741F">
        <w:t>AE</w:t>
      </w:r>
      <w:r w:rsidRPr="00875BF5">
        <w:rPr>
          <w:rFonts w:hint="eastAsia"/>
        </w:rPr>
        <w:t>和鉴别器来有效地生成语义表示，该模型将伪造的样本作为额外的</w:t>
      </w:r>
      <w:r w:rsidRPr="00875BF5">
        <w:rPr>
          <w:rFonts w:hint="eastAsia"/>
        </w:rPr>
        <w:lastRenderedPageBreak/>
        <w:t>训练数据采用唤醒</w:t>
      </w:r>
      <w:r w:rsidRPr="00875BF5">
        <w:rPr>
          <w:rFonts w:hint="eastAsia"/>
        </w:rPr>
        <w:t>-</w:t>
      </w:r>
      <w:r w:rsidRPr="00875BF5">
        <w:rPr>
          <w:rFonts w:hint="eastAsia"/>
        </w:rPr>
        <w:t>睡眠算法来提高</w:t>
      </w:r>
      <w:r w:rsidRPr="00875BF5">
        <w:rPr>
          <w:rFonts w:hint="eastAsia"/>
        </w:rPr>
        <w:t>VAE</w:t>
      </w:r>
      <w:r w:rsidRPr="00875BF5">
        <w:rPr>
          <w:rFonts w:hint="eastAsia"/>
        </w:rPr>
        <w:t>的性能</w:t>
      </w:r>
      <w:r w:rsidR="00DA3E92">
        <w:t>。</w:t>
      </w:r>
    </w:p>
    <w:p w14:paraId="05BE2AC4" w14:textId="537DBFFC" w:rsidR="00A45C86" w:rsidRDefault="00875BF5" w:rsidP="00875BF5">
      <w:pPr>
        <w:pStyle w:val="afb"/>
        <w:ind w:firstLine="482"/>
      </w:pPr>
      <w:r w:rsidRPr="00875BF5">
        <w:rPr>
          <w:rFonts w:hint="eastAsia"/>
        </w:rPr>
        <w:t>后来研究</w:t>
      </w:r>
      <w:r w:rsidRPr="00875BF5">
        <w:rPr>
          <w:rFonts w:hint="eastAsia"/>
        </w:rPr>
        <w:t>(Bowman</w:t>
      </w:r>
      <w:r w:rsidRPr="00875BF5">
        <w:rPr>
          <w:rFonts w:hint="eastAsia"/>
        </w:rPr>
        <w:t>等人</w:t>
      </w:r>
      <w:r w:rsidR="00440214" w:rsidRPr="00440214">
        <w:rPr>
          <w:vertAlign w:val="superscript"/>
        </w:rPr>
        <w:fldChar w:fldCharType="begin"/>
      </w:r>
      <w:r w:rsidR="00440214" w:rsidRPr="00440214">
        <w:rPr>
          <w:vertAlign w:val="superscript"/>
        </w:rPr>
        <w:instrText xml:space="preserve"> </w:instrText>
      </w:r>
      <w:r w:rsidR="00440214" w:rsidRPr="00440214">
        <w:rPr>
          <w:rFonts w:hint="eastAsia"/>
          <w:vertAlign w:val="superscript"/>
        </w:rPr>
        <w:instrText>REF _Ref72315747 \r \h</w:instrText>
      </w:r>
      <w:r w:rsidR="00440214" w:rsidRPr="00440214">
        <w:rPr>
          <w:vertAlign w:val="superscript"/>
        </w:rPr>
        <w:instrText xml:space="preserve">  \* MERGEFORMAT </w:instrText>
      </w:r>
      <w:r w:rsidR="00440214" w:rsidRPr="00440214">
        <w:rPr>
          <w:vertAlign w:val="superscript"/>
        </w:rPr>
      </w:r>
      <w:r w:rsidR="00440214" w:rsidRPr="00440214">
        <w:rPr>
          <w:vertAlign w:val="superscript"/>
        </w:rPr>
        <w:fldChar w:fldCharType="separate"/>
      </w:r>
      <w:r w:rsidR="00440214" w:rsidRPr="00440214">
        <w:rPr>
          <w:vertAlign w:val="superscript"/>
        </w:rPr>
        <w:t>[21]</w:t>
      </w:r>
      <w:r w:rsidR="00440214" w:rsidRPr="00440214">
        <w:rPr>
          <w:vertAlign w:val="superscript"/>
        </w:rPr>
        <w:fldChar w:fldCharType="end"/>
      </w:r>
      <w:r w:rsidR="00031BC7">
        <w:rPr>
          <w:rFonts w:hint="eastAsia"/>
        </w:rPr>
        <w:t>，</w:t>
      </w:r>
      <w:r w:rsidRPr="00875BF5">
        <w:rPr>
          <w:rFonts w:hint="eastAsia"/>
        </w:rPr>
        <w:t>Yang</w:t>
      </w:r>
      <w:r w:rsidR="00CD41E2">
        <w:rPr>
          <w:rFonts w:hint="eastAsia"/>
        </w:rPr>
        <w:t>和</w:t>
      </w:r>
      <w:proofErr w:type="spellStart"/>
      <w:r w:rsidR="00031BC7" w:rsidRPr="00031BC7">
        <w:t>Salakhutdinov</w:t>
      </w:r>
      <w:proofErr w:type="spellEnd"/>
      <w:r w:rsidRPr="00875BF5">
        <w:rPr>
          <w:rFonts w:hint="eastAsia"/>
        </w:rPr>
        <w:t>等人</w:t>
      </w:r>
      <w:r w:rsidR="00031BC7" w:rsidRPr="00031BC7">
        <w:rPr>
          <w:vertAlign w:val="superscript"/>
        </w:rPr>
        <w:fldChar w:fldCharType="begin"/>
      </w:r>
      <w:r w:rsidR="00031BC7" w:rsidRPr="00031BC7">
        <w:rPr>
          <w:vertAlign w:val="superscript"/>
        </w:rPr>
        <w:instrText xml:space="preserve"> </w:instrText>
      </w:r>
      <w:r w:rsidR="00031BC7" w:rsidRPr="00031BC7">
        <w:rPr>
          <w:rFonts w:hint="eastAsia"/>
          <w:vertAlign w:val="superscript"/>
        </w:rPr>
        <w:instrText>REF _Ref69459719 \r \h</w:instrText>
      </w:r>
      <w:r w:rsidR="00031BC7" w:rsidRPr="00031BC7">
        <w:rPr>
          <w:vertAlign w:val="superscript"/>
        </w:rPr>
        <w:instrText xml:space="preserve"> </w:instrText>
      </w:r>
      <w:r w:rsidR="00031BC7">
        <w:rPr>
          <w:vertAlign w:val="superscript"/>
        </w:rPr>
        <w:instrText xml:space="preserve"> \* MERGEFORMAT </w:instrText>
      </w:r>
      <w:r w:rsidR="00031BC7" w:rsidRPr="00031BC7">
        <w:rPr>
          <w:vertAlign w:val="superscript"/>
        </w:rPr>
      </w:r>
      <w:r w:rsidR="00031BC7" w:rsidRPr="00031BC7">
        <w:rPr>
          <w:vertAlign w:val="superscript"/>
        </w:rPr>
        <w:fldChar w:fldCharType="separate"/>
      </w:r>
      <w:r w:rsidR="00031BC7" w:rsidRPr="00031BC7">
        <w:rPr>
          <w:vertAlign w:val="superscript"/>
        </w:rPr>
        <w:t>[22]</w:t>
      </w:r>
      <w:r w:rsidR="00031BC7" w:rsidRPr="00031BC7">
        <w:rPr>
          <w:vertAlign w:val="superscript"/>
        </w:rPr>
        <w:fldChar w:fldCharType="end"/>
      </w:r>
      <w:r w:rsidRPr="00875BF5">
        <w:rPr>
          <w:rFonts w:hint="eastAsia"/>
        </w:rPr>
        <w:t>)</w:t>
      </w:r>
      <w:r w:rsidRPr="00875BF5">
        <w:rPr>
          <w:rFonts w:hint="eastAsia"/>
        </w:rPr>
        <w:t>发现，变分自动编码器在训练阶段容易发生训练崩溃的问题，并且</w:t>
      </w:r>
      <w:r w:rsidRPr="00875BF5">
        <w:rPr>
          <w:rFonts w:hint="eastAsia"/>
        </w:rPr>
        <w:t>VAE</w:t>
      </w:r>
      <w:r w:rsidRPr="00875BF5">
        <w:rPr>
          <w:rFonts w:hint="eastAsia"/>
        </w:rPr>
        <w:t>对文本建模和隐藏表示的后验分布没有抓住句子的内容信息，因此很多研究开始使用非变分自动编码器，比如使用自动编码器、翻译模型、对抗自动编码器等来取代变分自动编码器。</w:t>
      </w:r>
      <w:r w:rsidRPr="00875BF5">
        <w:rPr>
          <w:rFonts w:hint="eastAsia"/>
        </w:rPr>
        <w:t>Shen</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70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3]</w:t>
      </w:r>
      <w:r w:rsidR="00031BC7" w:rsidRPr="00860057">
        <w:rPr>
          <w:vertAlign w:val="superscript"/>
        </w:rPr>
        <w:fldChar w:fldCharType="end"/>
      </w:r>
      <w:r w:rsidRPr="00875BF5">
        <w:rPr>
          <w:rFonts w:hint="eastAsia"/>
        </w:rPr>
        <w:t>将输入句子映射到一个与风格无关的内容表示，然后传递给与风格相关的解码器，使用两个鉴别器分别作用于两个属性域。</w:t>
      </w:r>
      <w:r w:rsidRPr="00875BF5">
        <w:rPr>
          <w:rFonts w:hint="eastAsia"/>
        </w:rPr>
        <w:t>Zhao</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78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4]</w:t>
      </w:r>
      <w:r w:rsidR="00031BC7" w:rsidRPr="00860057">
        <w:rPr>
          <w:vertAlign w:val="superscript"/>
        </w:rPr>
        <w:fldChar w:fldCharType="end"/>
      </w:r>
      <w:r w:rsidRPr="00875BF5">
        <w:rPr>
          <w:rFonts w:hint="eastAsia"/>
        </w:rPr>
        <w:t>扩展了对抗自动编码器（</w:t>
      </w:r>
      <w:r w:rsidRPr="00875BF5">
        <w:rPr>
          <w:rFonts w:hint="eastAsia"/>
        </w:rPr>
        <w:t>AAE</w:t>
      </w:r>
      <w:r w:rsidRPr="00875BF5">
        <w:rPr>
          <w:rFonts w:hint="eastAsia"/>
        </w:rPr>
        <w:t>）（</w:t>
      </w:r>
      <w:proofErr w:type="spellStart"/>
      <w:r w:rsidRPr="00875BF5">
        <w:rPr>
          <w:rFonts w:hint="eastAsia"/>
        </w:rPr>
        <w:t>Makhzani</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95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5]</w:t>
      </w:r>
      <w:r w:rsidR="00031BC7" w:rsidRPr="00860057">
        <w:rPr>
          <w:vertAlign w:val="superscript"/>
        </w:rPr>
        <w:fldChar w:fldCharType="end"/>
      </w:r>
      <w:r w:rsidRPr="00875BF5">
        <w:rPr>
          <w:rFonts w:hint="eastAsia"/>
        </w:rPr>
        <w:t>）以适应离散序列结构，该模型学习从输入空间到对抗性的连续潜在空间的编码器，不像</w:t>
      </w:r>
      <w:r w:rsidRPr="00875BF5">
        <w:rPr>
          <w:rFonts w:hint="eastAsia"/>
        </w:rPr>
        <w:t>AAE</w:t>
      </w:r>
      <w:r w:rsidRPr="00875BF5">
        <w:rPr>
          <w:rFonts w:hint="eastAsia"/>
        </w:rPr>
        <w:t>使用固定的先验，该模型学习参数的先验，并且不需要政策梯度或连续松弛。</w:t>
      </w:r>
      <w:r w:rsidRPr="00875BF5">
        <w:rPr>
          <w:rFonts w:hint="eastAsia"/>
        </w:rPr>
        <w:t>Fu</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819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6]</w:t>
      </w:r>
      <w:r w:rsidR="00031BC7" w:rsidRPr="00860057">
        <w:rPr>
          <w:vertAlign w:val="superscript"/>
        </w:rPr>
        <w:fldChar w:fldCharType="end"/>
      </w:r>
      <w:r w:rsidRPr="00875BF5">
        <w:rPr>
          <w:rFonts w:hint="eastAsia"/>
        </w:rPr>
        <w:t>提出了两种模型用于文本风格转换，使用对抗性的方式进行训练，第一个模型使用多解码器模型（</w:t>
      </w:r>
      <w:proofErr w:type="spellStart"/>
      <w:r w:rsidRPr="00875BF5">
        <w:rPr>
          <w:rFonts w:hint="eastAsia"/>
        </w:rPr>
        <w:t>Sutskever</w:t>
      </w:r>
      <w:proofErr w:type="spellEnd"/>
      <w:r w:rsidRPr="00875BF5">
        <w:rPr>
          <w:rFonts w:hint="eastAsia"/>
        </w:rPr>
        <w:t>，</w:t>
      </w:r>
      <w:proofErr w:type="spellStart"/>
      <w:r w:rsidRPr="00875BF5">
        <w:rPr>
          <w:rFonts w:hint="eastAsia"/>
        </w:rPr>
        <w:t>Vinyals</w:t>
      </w:r>
      <w:proofErr w:type="spellEnd"/>
      <w:r w:rsidRPr="00875BF5">
        <w:rPr>
          <w:rFonts w:hint="eastAsia"/>
        </w:rPr>
        <w:t>和</w:t>
      </w:r>
      <w:r w:rsidRPr="00875BF5">
        <w:rPr>
          <w:rFonts w:hint="eastAsia"/>
        </w:rPr>
        <w:t>Le</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58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7]</w:t>
      </w:r>
      <w:r w:rsidR="00031BC7" w:rsidRPr="00860057">
        <w:rPr>
          <w:vertAlign w:val="superscript"/>
        </w:rPr>
        <w:fldChar w:fldCharType="end"/>
      </w:r>
      <w:r w:rsidRPr="00875BF5">
        <w:rPr>
          <w:rFonts w:hint="eastAsia"/>
        </w:rPr>
        <w:t>），编码器用于捕获输入句子的内容表示，多解码器包含两个解码器来生成不同风格的文本</w:t>
      </w:r>
      <w:r w:rsidR="0025234B">
        <w:rPr>
          <w:rFonts w:hint="eastAsia"/>
        </w:rPr>
        <w:t>。</w:t>
      </w:r>
      <w:r w:rsidRPr="00875BF5">
        <w:rPr>
          <w:rFonts w:hint="eastAsia"/>
        </w:rPr>
        <w:t>第二个模型使用相同的编码策略，但引入了风格嵌入，因此只需要一个解码器学习产生不同风格的输出。</w:t>
      </w:r>
      <w:proofErr w:type="spellStart"/>
      <w:r w:rsidRPr="00875BF5">
        <w:rPr>
          <w:rFonts w:hint="eastAsia"/>
        </w:rPr>
        <w:t>Shrimai</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69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8]</w:t>
      </w:r>
      <w:r w:rsidR="00031BC7" w:rsidRPr="00860057">
        <w:rPr>
          <w:vertAlign w:val="superscript"/>
        </w:rPr>
        <w:fldChar w:fldCharType="end"/>
      </w:r>
      <w:r w:rsidRPr="00875BF5">
        <w:rPr>
          <w:rFonts w:hint="eastAsia"/>
        </w:rPr>
        <w:t>基于</w:t>
      </w:r>
      <w:proofErr w:type="spellStart"/>
      <w:r w:rsidRPr="00875BF5">
        <w:rPr>
          <w:rFonts w:hint="eastAsia"/>
        </w:rPr>
        <w:t>Rabinovich</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80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9]</w:t>
      </w:r>
      <w:r w:rsidR="00031BC7" w:rsidRPr="00860057">
        <w:rPr>
          <w:vertAlign w:val="superscript"/>
        </w:rPr>
        <w:fldChar w:fldCharType="end"/>
      </w:r>
      <w:r w:rsidRPr="00875BF5">
        <w:rPr>
          <w:rFonts w:hint="eastAsia"/>
        </w:rPr>
        <w:t>的研究发现，可以利用反向翻译来改写句子并降低原有风格的影响，具体使用语言翻译模型来学习输入句子的潜在表示以保留句子的语义内容，减少风格属性的影响，然后使用对抗性的方式来生成符合所需风格的句子。</w:t>
      </w:r>
      <w:r w:rsidRPr="00875BF5">
        <w:rPr>
          <w:rFonts w:hint="eastAsia"/>
        </w:rPr>
        <w:t>Gong</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124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30]</w:t>
      </w:r>
      <w:r w:rsidR="00031BC7" w:rsidRPr="00860057">
        <w:rPr>
          <w:vertAlign w:val="superscript"/>
        </w:rPr>
        <w:fldChar w:fldCharType="end"/>
      </w:r>
      <w:r w:rsidRPr="00875BF5">
        <w:rPr>
          <w:rFonts w:hint="eastAsia"/>
        </w:rPr>
        <w:t>提出使用强化学习的方式来训练模型，模型具有一个生成器和一个评价器，生成器是一个基于注意力机制的序列到序列模型，用以生成目标风格句子，</w:t>
      </w:r>
      <w:proofErr w:type="gramStart"/>
      <w:r w:rsidRPr="00875BF5">
        <w:rPr>
          <w:rFonts w:hint="eastAsia"/>
        </w:rPr>
        <w:t>评价器</w:t>
      </w:r>
      <w:proofErr w:type="gramEnd"/>
      <w:r w:rsidRPr="00875BF5">
        <w:rPr>
          <w:rFonts w:hint="eastAsia"/>
        </w:rPr>
        <w:t>是一个鉴别器，由风格模块、语义模块、语言模型组成，用来给生成句子的风格、语义保存和流畅性打分。</w:t>
      </w:r>
      <w:r w:rsidRPr="00875BF5">
        <w:rPr>
          <w:rFonts w:hint="eastAsia"/>
        </w:rPr>
        <w:t>Huang</w:t>
      </w:r>
      <w:r w:rsidRPr="00875BF5">
        <w:rPr>
          <w:rFonts w:hint="eastAsia"/>
        </w:rPr>
        <w:t>等人</w:t>
      </w:r>
      <w:r w:rsidR="00ED678E" w:rsidRPr="00ED678E">
        <w:rPr>
          <w:vertAlign w:val="superscript"/>
        </w:rPr>
        <w:fldChar w:fldCharType="begin"/>
      </w:r>
      <w:r w:rsidR="00ED678E" w:rsidRPr="00ED678E">
        <w:rPr>
          <w:vertAlign w:val="superscript"/>
        </w:rPr>
        <w:instrText xml:space="preserve"> </w:instrText>
      </w:r>
      <w:r w:rsidR="00ED678E" w:rsidRPr="00ED678E">
        <w:rPr>
          <w:rFonts w:hint="eastAsia"/>
          <w:vertAlign w:val="superscript"/>
        </w:rPr>
        <w:instrText>REF _Ref69460709 \r \h</w:instrText>
      </w:r>
      <w:r w:rsidR="00ED678E" w:rsidRPr="00ED678E">
        <w:rPr>
          <w:vertAlign w:val="superscript"/>
        </w:rPr>
        <w:instrText xml:space="preserve"> </w:instrText>
      </w:r>
      <w:r w:rsidR="00ED678E">
        <w:rPr>
          <w:vertAlign w:val="superscript"/>
        </w:rPr>
        <w:instrText xml:space="preserve"> \* MERGEFORMAT </w:instrText>
      </w:r>
      <w:r w:rsidR="00ED678E" w:rsidRPr="00ED678E">
        <w:rPr>
          <w:vertAlign w:val="superscript"/>
        </w:rPr>
      </w:r>
      <w:r w:rsidR="00ED678E" w:rsidRPr="00ED678E">
        <w:rPr>
          <w:vertAlign w:val="superscript"/>
        </w:rPr>
        <w:fldChar w:fldCharType="separate"/>
      </w:r>
      <w:r w:rsidR="00ED678E" w:rsidRPr="00ED678E">
        <w:rPr>
          <w:vertAlign w:val="superscript"/>
        </w:rPr>
        <w:t>[31]</w:t>
      </w:r>
      <w:r w:rsidR="00ED678E" w:rsidRPr="00ED678E">
        <w:rPr>
          <w:vertAlign w:val="superscript"/>
        </w:rPr>
        <w:fldChar w:fldCharType="end"/>
      </w:r>
      <w:r w:rsidRPr="00875BF5">
        <w:rPr>
          <w:rFonts w:hint="eastAsia"/>
        </w:rPr>
        <w:t>提出了循环一致对抗自动编码器（</w:t>
      </w:r>
      <w:r w:rsidRPr="00875BF5">
        <w:rPr>
          <w:rFonts w:hint="eastAsia"/>
        </w:rPr>
        <w:t>CAE</w:t>
      </w:r>
      <w:r w:rsidRPr="00875BF5">
        <w:rPr>
          <w:rFonts w:hint="eastAsia"/>
        </w:rPr>
        <w:t>），</w:t>
      </w:r>
      <w:r w:rsidRPr="00875BF5">
        <w:rPr>
          <w:rFonts w:hint="eastAsia"/>
        </w:rPr>
        <w:t>CAE</w:t>
      </w:r>
      <w:r w:rsidRPr="00875BF5">
        <w:rPr>
          <w:rFonts w:hint="eastAsia"/>
        </w:rPr>
        <w:t>包含三个基本组件：（</w:t>
      </w:r>
      <w:r w:rsidRPr="00875BF5">
        <w:rPr>
          <w:rFonts w:hint="eastAsia"/>
        </w:rPr>
        <w:t>1</w:t>
      </w:r>
      <w:r w:rsidRPr="00875BF5">
        <w:rPr>
          <w:rFonts w:hint="eastAsia"/>
        </w:rPr>
        <w:t>）</w:t>
      </w:r>
      <w:r w:rsidRPr="00875BF5">
        <w:rPr>
          <w:rFonts w:hint="eastAsia"/>
        </w:rPr>
        <w:t>LSTM</w:t>
      </w:r>
      <w:r w:rsidRPr="00875BF5">
        <w:rPr>
          <w:rFonts w:hint="eastAsia"/>
        </w:rPr>
        <w:t>自动编码器，可将文本编码为潜在的表示形式。（</w:t>
      </w:r>
      <w:r w:rsidRPr="00875BF5">
        <w:rPr>
          <w:rFonts w:hint="eastAsia"/>
        </w:rPr>
        <w:t>2</w:t>
      </w:r>
      <w:r w:rsidRPr="00875BF5">
        <w:rPr>
          <w:rFonts w:hint="eastAsia"/>
        </w:rPr>
        <w:t>）对抗性风格转换网络，使用经过对抗训练的生成器来转换潜在表示形式从一种风格到另一种风格的表示形式，以及（</w:t>
      </w:r>
      <w:r w:rsidRPr="00875BF5">
        <w:rPr>
          <w:rFonts w:hint="eastAsia"/>
        </w:rPr>
        <w:t>3</w:t>
      </w:r>
      <w:r w:rsidRPr="00875BF5">
        <w:rPr>
          <w:rFonts w:hint="eastAsia"/>
        </w:rPr>
        <w:t>）循环一致性约束，可增强转换网络内容保存的能力</w:t>
      </w:r>
      <w:r w:rsidR="0026274A" w:rsidRPr="0026274A">
        <w:rPr>
          <w:rFonts w:hint="eastAsia"/>
        </w:rPr>
        <w:t>。</w:t>
      </w:r>
    </w:p>
    <w:p w14:paraId="2A5727AC" w14:textId="69CC4932" w:rsidR="00EE610A" w:rsidRPr="00875BF5" w:rsidRDefault="00EE610A" w:rsidP="00875BF5">
      <w:pPr>
        <w:pStyle w:val="afb"/>
        <w:ind w:firstLine="482"/>
      </w:pPr>
      <w:r>
        <w:rPr>
          <w:rFonts w:hint="eastAsia"/>
        </w:rPr>
        <w:t>基于循环结构的情感转换方法存在模型训练崩溃、模型结构复杂等问题，并且大多数使用多个解码器作用于不同的情感属性，缺乏一定的灵活性。</w:t>
      </w:r>
    </w:p>
    <w:p w14:paraId="169145D7" w14:textId="11DC1F7B" w:rsidR="00683D30" w:rsidRPr="0016040C" w:rsidRDefault="00683D30" w:rsidP="0016040C">
      <w:pPr>
        <w:pStyle w:val="3"/>
        <w:spacing w:before="260" w:after="260" w:line="324" w:lineRule="auto"/>
        <w:rPr>
          <w:rFonts w:ascii="黑体" w:hAnsi="黑体"/>
        </w:rPr>
      </w:pPr>
      <w:bookmarkStart w:id="79" w:name="_Toc449380748"/>
      <w:bookmarkStart w:id="80" w:name="_Toc511726163"/>
      <w:r w:rsidRPr="0016040C">
        <w:rPr>
          <w:rFonts w:eastAsia="宋体" w:hint="eastAsia"/>
        </w:rPr>
        <w:lastRenderedPageBreak/>
        <w:t>1.</w:t>
      </w:r>
      <w:r w:rsidR="007A7593" w:rsidRPr="0016040C">
        <w:rPr>
          <w:rFonts w:eastAsia="宋体"/>
        </w:rPr>
        <w:t>3</w:t>
      </w:r>
      <w:r w:rsidRPr="0016040C">
        <w:rPr>
          <w:rFonts w:eastAsia="宋体" w:hint="eastAsia"/>
        </w:rPr>
        <w:t>.2</w:t>
      </w:r>
      <w:r w:rsidR="002B7CC7" w:rsidRPr="0016040C">
        <w:rPr>
          <w:rFonts w:eastAsia="宋体"/>
        </w:rPr>
        <w:t xml:space="preserve"> </w:t>
      </w:r>
      <w:bookmarkEnd w:id="79"/>
      <w:bookmarkEnd w:id="80"/>
      <w:r w:rsidR="007A7593" w:rsidRPr="0016040C">
        <w:rPr>
          <w:rFonts w:ascii="黑体" w:hAnsi="黑体" w:hint="eastAsia"/>
        </w:rPr>
        <w:t>文本情感转换的非循环结构</w:t>
      </w:r>
    </w:p>
    <w:p w14:paraId="169145DE" w14:textId="02C1EA11" w:rsidR="001B0CCB" w:rsidRDefault="007A7593" w:rsidP="007A7593">
      <w:pPr>
        <w:pStyle w:val="afb"/>
        <w:ind w:firstLineChars="200" w:firstLine="480"/>
        <w:rPr>
          <w:kern w:val="0"/>
        </w:rPr>
      </w:pPr>
      <w:r w:rsidRPr="007A7593">
        <w:rPr>
          <w:rFonts w:hint="eastAsia"/>
          <w:kern w:val="0"/>
        </w:rPr>
        <w:t>非循环结构没有引入对抗性的思想，分类器仅为模型提供反馈信号，指导解码器生成指定风格的句子，并用来预测生成句子的风格是否满足目标风格，作为指标衡量模型的效果。非循环结构有各种各样不同的</w:t>
      </w:r>
      <w:r w:rsidR="00755B21">
        <w:rPr>
          <w:rFonts w:hint="eastAsia"/>
          <w:kern w:val="0"/>
        </w:rPr>
        <w:t>形式</w:t>
      </w:r>
      <w:r w:rsidRPr="007A7593">
        <w:rPr>
          <w:rFonts w:hint="eastAsia"/>
          <w:kern w:val="0"/>
        </w:rPr>
        <w:t>，但总的来说还是使用编码器</w:t>
      </w:r>
      <w:r w:rsidRPr="007A7593">
        <w:rPr>
          <w:rFonts w:hint="eastAsia"/>
          <w:kern w:val="0"/>
        </w:rPr>
        <w:t>-</w:t>
      </w:r>
      <w:r w:rsidRPr="007A7593">
        <w:rPr>
          <w:rFonts w:hint="eastAsia"/>
          <w:kern w:val="0"/>
        </w:rPr>
        <w:t>解码器</w:t>
      </w:r>
      <w:r w:rsidR="00CF273F">
        <w:rPr>
          <w:rFonts w:hint="eastAsia"/>
          <w:kern w:val="0"/>
        </w:rPr>
        <w:t>框架</w:t>
      </w:r>
      <w:r w:rsidRPr="007A7593">
        <w:rPr>
          <w:rFonts w:hint="eastAsia"/>
          <w:kern w:val="0"/>
        </w:rPr>
        <w:t>，再搭配其它的一些技术比如强化学习、记忆网络等，具有代表性的工作如下</w:t>
      </w:r>
      <w:r w:rsidR="00AB034F">
        <w:rPr>
          <w:rFonts w:hint="eastAsia"/>
          <w:kern w:val="0"/>
        </w:rPr>
        <w:t>。</w:t>
      </w:r>
    </w:p>
    <w:p w14:paraId="754FBED0" w14:textId="64A76657" w:rsidR="007A7593" w:rsidRDefault="007A7593" w:rsidP="0016040C">
      <w:pPr>
        <w:pStyle w:val="afb"/>
        <w:ind w:firstLineChars="200" w:firstLine="480"/>
        <w:rPr>
          <w:kern w:val="0"/>
        </w:rPr>
      </w:pPr>
      <w:r w:rsidRPr="007A7593">
        <w:rPr>
          <w:rFonts w:hint="eastAsia"/>
          <w:kern w:val="0"/>
        </w:rPr>
        <w:t>Li</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885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2]</w:t>
      </w:r>
      <w:r w:rsidR="00AD2856" w:rsidRPr="00AD2856">
        <w:rPr>
          <w:kern w:val="0"/>
          <w:vertAlign w:val="superscript"/>
        </w:rPr>
        <w:fldChar w:fldCharType="end"/>
      </w:r>
      <w:r w:rsidRPr="007A7593">
        <w:rPr>
          <w:rFonts w:hint="eastAsia"/>
          <w:kern w:val="0"/>
        </w:rPr>
        <w:t>提出通过去掉与句子风格相关的短语来提取内容信息，称为</w:t>
      </w:r>
      <w:r w:rsidRPr="007A7593">
        <w:rPr>
          <w:rFonts w:hint="eastAsia"/>
          <w:kern w:val="0"/>
        </w:rPr>
        <w:t>delete</w:t>
      </w:r>
      <w:r w:rsidRPr="007A7593">
        <w:rPr>
          <w:rFonts w:hint="eastAsia"/>
          <w:kern w:val="0"/>
        </w:rPr>
        <w:t>，再从目标风格语料库中检索相似的句子并提取其风格信息，称为</w:t>
      </w:r>
      <w:r w:rsidRPr="007A7593">
        <w:rPr>
          <w:rFonts w:hint="eastAsia"/>
          <w:kern w:val="0"/>
        </w:rPr>
        <w:t>retrieve</w:t>
      </w:r>
      <w:r w:rsidRPr="007A7593">
        <w:rPr>
          <w:rFonts w:hint="eastAsia"/>
          <w:kern w:val="0"/>
        </w:rPr>
        <w:t>，使用神经网络模型组合成一个最终输出，称为</w:t>
      </w:r>
      <w:r w:rsidRPr="007A7593">
        <w:rPr>
          <w:rFonts w:hint="eastAsia"/>
          <w:kern w:val="0"/>
        </w:rPr>
        <w:t>generate</w:t>
      </w:r>
      <w:r w:rsidRPr="007A7593">
        <w:rPr>
          <w:rFonts w:hint="eastAsia"/>
          <w:kern w:val="0"/>
        </w:rPr>
        <w:t>。他们在此基础上提出了四种模型，第一种模型仅仅包含</w:t>
      </w:r>
      <w:r w:rsidRPr="007A7593">
        <w:rPr>
          <w:rFonts w:hint="eastAsia"/>
          <w:kern w:val="0"/>
        </w:rPr>
        <w:t>delete</w:t>
      </w:r>
      <w:r w:rsidRPr="007A7593">
        <w:rPr>
          <w:rFonts w:hint="eastAsia"/>
          <w:kern w:val="0"/>
        </w:rPr>
        <w:t>和</w:t>
      </w:r>
      <w:r w:rsidRPr="007A7593">
        <w:rPr>
          <w:rFonts w:hint="eastAsia"/>
          <w:kern w:val="0"/>
        </w:rPr>
        <w:t>generate</w:t>
      </w:r>
      <w:r w:rsidRPr="007A7593">
        <w:rPr>
          <w:rFonts w:hint="eastAsia"/>
          <w:kern w:val="0"/>
        </w:rPr>
        <w:t>部分，第二种模型包含</w:t>
      </w:r>
      <w:r w:rsidRPr="007A7593">
        <w:rPr>
          <w:rFonts w:hint="eastAsia"/>
          <w:kern w:val="0"/>
        </w:rPr>
        <w:t>delete</w:t>
      </w:r>
      <w:r w:rsidRPr="007A7593">
        <w:rPr>
          <w:rFonts w:hint="eastAsia"/>
          <w:kern w:val="0"/>
        </w:rPr>
        <w:t>、</w:t>
      </w:r>
      <w:r w:rsidRPr="007A7593">
        <w:rPr>
          <w:rFonts w:hint="eastAsia"/>
          <w:kern w:val="0"/>
        </w:rPr>
        <w:t>retrieve</w:t>
      </w:r>
      <w:r w:rsidRPr="007A7593">
        <w:rPr>
          <w:rFonts w:hint="eastAsia"/>
          <w:kern w:val="0"/>
        </w:rPr>
        <w:t>、</w:t>
      </w:r>
      <w:r w:rsidRPr="007A7593">
        <w:rPr>
          <w:rFonts w:hint="eastAsia"/>
          <w:kern w:val="0"/>
        </w:rPr>
        <w:t>generate</w:t>
      </w:r>
      <w:r w:rsidRPr="007A7593">
        <w:rPr>
          <w:rFonts w:hint="eastAsia"/>
          <w:kern w:val="0"/>
        </w:rPr>
        <w:t>部分，第三种模型包含</w:t>
      </w:r>
      <w:r w:rsidRPr="007A7593">
        <w:rPr>
          <w:rFonts w:hint="eastAsia"/>
          <w:kern w:val="0"/>
        </w:rPr>
        <w:t>delete</w:t>
      </w:r>
      <w:r w:rsidRPr="007A7593">
        <w:rPr>
          <w:rFonts w:hint="eastAsia"/>
          <w:kern w:val="0"/>
        </w:rPr>
        <w:t>和</w:t>
      </w:r>
      <w:r w:rsidRPr="007A7593">
        <w:rPr>
          <w:rFonts w:hint="eastAsia"/>
          <w:kern w:val="0"/>
        </w:rPr>
        <w:t>retrieve</w:t>
      </w:r>
      <w:r w:rsidRPr="007A7593">
        <w:rPr>
          <w:rFonts w:hint="eastAsia"/>
          <w:kern w:val="0"/>
        </w:rPr>
        <w:t>部分，第四种模型仅包含</w:t>
      </w:r>
      <w:r w:rsidRPr="007A7593">
        <w:rPr>
          <w:rFonts w:hint="eastAsia"/>
          <w:kern w:val="0"/>
        </w:rPr>
        <w:t>retrieve</w:t>
      </w:r>
      <w:r w:rsidRPr="007A7593">
        <w:rPr>
          <w:rFonts w:hint="eastAsia"/>
          <w:kern w:val="0"/>
        </w:rPr>
        <w:t>部分。</w:t>
      </w:r>
      <w:r w:rsidRPr="007A7593">
        <w:rPr>
          <w:rFonts w:hint="eastAsia"/>
          <w:kern w:val="0"/>
        </w:rPr>
        <w:t>Igor</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13525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4]</w:t>
      </w:r>
      <w:r w:rsidR="00AD2856" w:rsidRPr="00AD2856">
        <w:rPr>
          <w:kern w:val="0"/>
          <w:vertAlign w:val="superscript"/>
        </w:rPr>
        <w:fldChar w:fldCharType="end"/>
      </w:r>
      <w:r w:rsidRPr="007A7593">
        <w:rPr>
          <w:rFonts w:hint="eastAsia"/>
          <w:kern w:val="0"/>
        </w:rPr>
        <w:t>使用一个简单的编码器解码器框架和一个分类器，以及使用注意力机制和一套新的损失约束，分类器用于提供误差反馈指导解码器工作，注意力机制用于给编码器生成的隐藏表示添加权重，增加了反向转换损失用于约束模型生成内容完整和符合目标风格的句子。</w:t>
      </w:r>
      <w:r w:rsidRPr="007A7593">
        <w:rPr>
          <w:rFonts w:hint="eastAsia"/>
          <w:kern w:val="0"/>
        </w:rPr>
        <w:t>Zhang</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10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3]</w:t>
      </w:r>
      <w:r w:rsidR="00AD2856" w:rsidRPr="00AD2856">
        <w:rPr>
          <w:kern w:val="0"/>
          <w:vertAlign w:val="superscript"/>
        </w:rPr>
        <w:fldChar w:fldCharType="end"/>
      </w:r>
      <w:r w:rsidRPr="007A7593">
        <w:rPr>
          <w:rFonts w:hint="eastAsia"/>
          <w:kern w:val="0"/>
        </w:rPr>
        <w:t>提出使用记忆网络来辅助解码器，因为非风格上下文对风格词汇的出现提供了强有力的线索，记忆网络用于学习不同风格语料库的信息与上下文的记忆以此协助解码器生成指定风格的句子，并使用基于自注意力机制的分类器来将风格信息与内容信息分离。</w:t>
      </w:r>
      <w:r w:rsidRPr="007A7593">
        <w:rPr>
          <w:rFonts w:hint="eastAsia"/>
          <w:kern w:val="0"/>
        </w:rPr>
        <w:t>Zhang</w:t>
      </w:r>
      <w:r w:rsidRPr="007A7593">
        <w:rPr>
          <w:rFonts w:hint="eastAsia"/>
          <w:kern w:val="0"/>
        </w:rPr>
        <w:t>、</w:t>
      </w:r>
      <w:r w:rsidRPr="007A7593">
        <w:rPr>
          <w:rFonts w:hint="eastAsia"/>
          <w:kern w:val="0"/>
        </w:rPr>
        <w:t>Ding</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31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4]</w:t>
      </w:r>
      <w:r w:rsidR="00AD2856" w:rsidRPr="00AD2856">
        <w:rPr>
          <w:kern w:val="0"/>
          <w:vertAlign w:val="superscript"/>
        </w:rPr>
        <w:fldChar w:fldCharType="end"/>
      </w:r>
      <w:r w:rsidRPr="007A7593">
        <w:rPr>
          <w:rFonts w:hint="eastAsia"/>
          <w:kern w:val="0"/>
        </w:rPr>
        <w:t>提出共享</w:t>
      </w:r>
      <w:r w:rsidRPr="007A7593">
        <w:rPr>
          <w:rFonts w:hint="eastAsia"/>
          <w:kern w:val="0"/>
        </w:rPr>
        <w:t>-</w:t>
      </w:r>
      <w:r w:rsidRPr="007A7593">
        <w:rPr>
          <w:rFonts w:hint="eastAsia"/>
          <w:kern w:val="0"/>
        </w:rPr>
        <w:t>私有编码器解码器模型，共享模型学习所有实例的语义属性等公有属性，私有模型学习相应风格预料库的特定特征，通过结合共享模型与目标风格私有模型来生成目标句子。</w:t>
      </w:r>
      <w:r w:rsidRPr="007A7593">
        <w:rPr>
          <w:rFonts w:hint="eastAsia"/>
          <w:kern w:val="0"/>
        </w:rPr>
        <w:t>Xu</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40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5]</w:t>
      </w:r>
      <w:r w:rsidR="00AD2856" w:rsidRPr="00AD2856">
        <w:rPr>
          <w:kern w:val="0"/>
          <w:vertAlign w:val="superscript"/>
        </w:rPr>
        <w:fldChar w:fldCharType="end"/>
      </w:r>
      <w:r w:rsidRPr="007A7593">
        <w:rPr>
          <w:rFonts w:hint="eastAsia"/>
          <w:kern w:val="0"/>
        </w:rPr>
        <w:t>提出了循环强化学习模型，该模型包含两个部分：中和模块和情感模块，中和模块通过过滤掉情感内容来提取语义信息，情感模块将中和语义内容添加情感实现情感的转换，并使用强化学习的方式根据情感模块的反馈来奖励中和模块的输出</w:t>
      </w:r>
      <w:r w:rsidR="00A45C86" w:rsidRPr="00A45C86">
        <w:rPr>
          <w:rFonts w:hint="eastAsia"/>
          <w:kern w:val="0"/>
        </w:rPr>
        <w:t>。</w:t>
      </w:r>
    </w:p>
    <w:p w14:paraId="5CCAB558" w14:textId="169815C0" w:rsidR="00D23F44" w:rsidRDefault="00D23F44" w:rsidP="0016040C">
      <w:pPr>
        <w:pStyle w:val="afb"/>
        <w:ind w:firstLineChars="200" w:firstLine="480"/>
        <w:rPr>
          <w:kern w:val="0"/>
        </w:rPr>
      </w:pPr>
      <w:r w:rsidRPr="00D23F44">
        <w:rPr>
          <w:rFonts w:hint="eastAsia"/>
          <w:kern w:val="0"/>
        </w:rPr>
        <w:t>后来，</w:t>
      </w:r>
      <w:r w:rsidRPr="00D23F44">
        <w:rPr>
          <w:rFonts w:hint="eastAsia"/>
          <w:kern w:val="0"/>
        </w:rPr>
        <w:t>Transformer</w:t>
      </w:r>
      <w:r w:rsidRPr="00D23F44">
        <w:rPr>
          <w:rFonts w:hint="eastAsia"/>
          <w:kern w:val="0"/>
        </w:rPr>
        <w:t>以及</w:t>
      </w:r>
      <w:r w:rsidRPr="00D23F44">
        <w:rPr>
          <w:rFonts w:hint="eastAsia"/>
          <w:kern w:val="0"/>
        </w:rPr>
        <w:t>Bert</w:t>
      </w:r>
      <w:r w:rsidRPr="00D23F44">
        <w:rPr>
          <w:rFonts w:hint="eastAsia"/>
          <w:kern w:val="0"/>
        </w:rPr>
        <w:t>两种更有效的语言模型被提出，</w:t>
      </w:r>
      <w:r w:rsidRPr="00D23F44">
        <w:rPr>
          <w:rFonts w:hint="eastAsia"/>
          <w:kern w:val="0"/>
        </w:rPr>
        <w:t>Transformer</w:t>
      </w:r>
      <w:r w:rsidRPr="00D23F44">
        <w:rPr>
          <w:rFonts w:hint="eastAsia"/>
          <w:kern w:val="0"/>
        </w:rPr>
        <w:t>和</w:t>
      </w:r>
      <w:r w:rsidRPr="00D23F44">
        <w:rPr>
          <w:rFonts w:hint="eastAsia"/>
          <w:kern w:val="0"/>
        </w:rPr>
        <w:t>Bert</w:t>
      </w:r>
      <w:r w:rsidRPr="00D23F44">
        <w:rPr>
          <w:rFonts w:hint="eastAsia"/>
          <w:kern w:val="0"/>
        </w:rPr>
        <w:t>在多项</w:t>
      </w:r>
      <w:r w:rsidRPr="00D23F44">
        <w:rPr>
          <w:rFonts w:hint="eastAsia"/>
          <w:kern w:val="0"/>
        </w:rPr>
        <w:t>NLP</w:t>
      </w:r>
      <w:r w:rsidRPr="00D23F44">
        <w:rPr>
          <w:rFonts w:hint="eastAsia"/>
          <w:kern w:val="0"/>
        </w:rPr>
        <w:t>任务中的表现超过了</w:t>
      </w:r>
      <w:r w:rsidRPr="00D23F44">
        <w:rPr>
          <w:rFonts w:hint="eastAsia"/>
          <w:kern w:val="0"/>
        </w:rPr>
        <w:t>RNN</w:t>
      </w:r>
      <w:r w:rsidRPr="00D23F44">
        <w:rPr>
          <w:rFonts w:hint="eastAsia"/>
          <w:kern w:val="0"/>
        </w:rPr>
        <w:t>、</w:t>
      </w:r>
      <w:r w:rsidRPr="00D23F44">
        <w:rPr>
          <w:rFonts w:hint="eastAsia"/>
          <w:kern w:val="0"/>
        </w:rPr>
        <w:t>CNN</w:t>
      </w:r>
      <w:r w:rsidRPr="00D23F44">
        <w:rPr>
          <w:rFonts w:hint="eastAsia"/>
          <w:kern w:val="0"/>
        </w:rPr>
        <w:t>，因此也逐渐地应用于文本风格转换。</w:t>
      </w:r>
      <w:r w:rsidRPr="00D23F44">
        <w:rPr>
          <w:rFonts w:hint="eastAsia"/>
          <w:kern w:val="0"/>
        </w:rPr>
        <w:t>Transformer</w:t>
      </w:r>
      <w:r w:rsidRPr="00D23F44">
        <w:rPr>
          <w:rFonts w:hint="eastAsia"/>
          <w:kern w:val="0"/>
        </w:rPr>
        <w:t>由</w:t>
      </w:r>
      <w:r w:rsidRPr="00D23F44">
        <w:rPr>
          <w:rFonts w:hint="eastAsia"/>
          <w:kern w:val="0"/>
        </w:rPr>
        <w:t>Ashish Vaswani</w:t>
      </w:r>
      <w:r w:rsidRPr="00D23F44">
        <w:rPr>
          <w:rFonts w:hint="eastAsia"/>
          <w:kern w:val="0"/>
        </w:rPr>
        <w:t>等人</w:t>
      </w:r>
      <w:r w:rsidR="00415584" w:rsidRPr="00415584">
        <w:rPr>
          <w:kern w:val="0"/>
          <w:vertAlign w:val="superscript"/>
        </w:rPr>
        <w:fldChar w:fldCharType="begin"/>
      </w:r>
      <w:r w:rsidR="00415584" w:rsidRPr="00415584">
        <w:rPr>
          <w:kern w:val="0"/>
          <w:vertAlign w:val="superscript"/>
        </w:rPr>
        <w:instrText xml:space="preserve"> </w:instrText>
      </w:r>
      <w:r w:rsidR="00415584" w:rsidRPr="00415584">
        <w:rPr>
          <w:rFonts w:hint="eastAsia"/>
          <w:kern w:val="0"/>
          <w:vertAlign w:val="superscript"/>
        </w:rPr>
        <w:instrText>REF _Ref69461256 \r \h</w:instrText>
      </w:r>
      <w:r w:rsidR="00415584" w:rsidRPr="00415584">
        <w:rPr>
          <w:kern w:val="0"/>
          <w:vertAlign w:val="superscript"/>
        </w:rPr>
        <w:instrText xml:space="preserve"> </w:instrText>
      </w:r>
      <w:r w:rsidR="00415584">
        <w:rPr>
          <w:kern w:val="0"/>
          <w:vertAlign w:val="superscript"/>
        </w:rPr>
        <w:instrText xml:space="preserve"> \* MERGEFORMAT </w:instrText>
      </w:r>
      <w:r w:rsidR="00415584" w:rsidRPr="00415584">
        <w:rPr>
          <w:kern w:val="0"/>
          <w:vertAlign w:val="superscript"/>
        </w:rPr>
      </w:r>
      <w:r w:rsidR="00415584" w:rsidRPr="00415584">
        <w:rPr>
          <w:kern w:val="0"/>
          <w:vertAlign w:val="superscript"/>
        </w:rPr>
        <w:fldChar w:fldCharType="separate"/>
      </w:r>
      <w:r w:rsidR="00415584" w:rsidRPr="00415584">
        <w:rPr>
          <w:kern w:val="0"/>
          <w:vertAlign w:val="superscript"/>
        </w:rPr>
        <w:t>[36]</w:t>
      </w:r>
      <w:r w:rsidR="00415584" w:rsidRPr="00415584">
        <w:rPr>
          <w:kern w:val="0"/>
          <w:vertAlign w:val="superscript"/>
        </w:rPr>
        <w:fldChar w:fldCharType="end"/>
      </w:r>
      <w:r w:rsidRPr="00D23F44">
        <w:rPr>
          <w:rFonts w:hint="eastAsia"/>
          <w:kern w:val="0"/>
        </w:rPr>
        <w:t>在</w:t>
      </w:r>
      <w:r w:rsidRPr="00D23F44">
        <w:rPr>
          <w:rFonts w:hint="eastAsia"/>
          <w:kern w:val="0"/>
        </w:rPr>
        <w:t>2017</w:t>
      </w:r>
      <w:r w:rsidRPr="00D23F44">
        <w:rPr>
          <w:rFonts w:hint="eastAsia"/>
          <w:kern w:val="0"/>
        </w:rPr>
        <w:t>年发表的论文</w:t>
      </w:r>
      <w:r w:rsidRPr="00D23F44">
        <w:rPr>
          <w:rFonts w:hint="eastAsia"/>
          <w:kern w:val="0"/>
        </w:rPr>
        <w:t>Attention Is All You Need</w:t>
      </w:r>
      <w:r w:rsidRPr="00D23F44">
        <w:rPr>
          <w:rFonts w:hint="eastAsia"/>
          <w:kern w:val="0"/>
        </w:rPr>
        <w:t>中提出，只用编码器</w:t>
      </w:r>
      <w:r w:rsidRPr="00D23F44">
        <w:rPr>
          <w:rFonts w:hint="eastAsia"/>
          <w:kern w:val="0"/>
        </w:rPr>
        <w:t>-</w:t>
      </w:r>
      <w:r w:rsidRPr="00D23F44">
        <w:rPr>
          <w:rFonts w:hint="eastAsia"/>
          <w:kern w:val="0"/>
        </w:rPr>
        <w:t>解码器框架和注意力机制就能达到很好的效果，</w:t>
      </w:r>
      <w:r w:rsidRPr="00D23F44">
        <w:rPr>
          <w:rFonts w:hint="eastAsia"/>
          <w:kern w:val="0"/>
        </w:rPr>
        <w:t>Transformer</w:t>
      </w:r>
      <w:r w:rsidRPr="00D23F44">
        <w:rPr>
          <w:rFonts w:hint="eastAsia"/>
          <w:kern w:val="0"/>
        </w:rPr>
        <w:t>的编码部分由多个编码器构成，解码部分也由相同数量的解码器构成，可以高效地实现</w:t>
      </w:r>
      <w:r w:rsidRPr="00D23F44">
        <w:rPr>
          <w:rFonts w:hint="eastAsia"/>
          <w:kern w:val="0"/>
        </w:rPr>
        <w:lastRenderedPageBreak/>
        <w:t>并行化。</w:t>
      </w:r>
      <w:r w:rsidRPr="00D23F44">
        <w:rPr>
          <w:rFonts w:hint="eastAsia"/>
          <w:kern w:val="0"/>
        </w:rPr>
        <w:t>Dai</w:t>
      </w:r>
      <w:r w:rsidRPr="00D23F44">
        <w:rPr>
          <w:rFonts w:hint="eastAsia"/>
          <w:kern w:val="0"/>
        </w:rPr>
        <w:t>等人</w:t>
      </w:r>
      <w:r w:rsidR="0009243E" w:rsidRPr="0009243E">
        <w:rPr>
          <w:kern w:val="0"/>
          <w:vertAlign w:val="superscript"/>
        </w:rPr>
        <w:fldChar w:fldCharType="begin"/>
      </w:r>
      <w:r w:rsidR="0009243E" w:rsidRPr="0009243E">
        <w:rPr>
          <w:kern w:val="0"/>
          <w:vertAlign w:val="superscript"/>
        </w:rPr>
        <w:instrText xml:space="preserve"> </w:instrText>
      </w:r>
      <w:r w:rsidR="0009243E" w:rsidRPr="0009243E">
        <w:rPr>
          <w:rFonts w:hint="eastAsia"/>
          <w:kern w:val="0"/>
          <w:vertAlign w:val="superscript"/>
        </w:rPr>
        <w:instrText>REF _Ref69461312 \r \h</w:instrText>
      </w:r>
      <w:r w:rsidR="0009243E" w:rsidRPr="0009243E">
        <w:rPr>
          <w:kern w:val="0"/>
          <w:vertAlign w:val="superscript"/>
        </w:rPr>
        <w:instrText xml:space="preserve"> </w:instrText>
      </w:r>
      <w:r w:rsidR="0009243E">
        <w:rPr>
          <w:kern w:val="0"/>
          <w:vertAlign w:val="superscript"/>
        </w:rPr>
        <w:instrText xml:space="preserve"> \* MERGEFORMAT </w:instrText>
      </w:r>
      <w:r w:rsidR="0009243E" w:rsidRPr="0009243E">
        <w:rPr>
          <w:kern w:val="0"/>
          <w:vertAlign w:val="superscript"/>
        </w:rPr>
      </w:r>
      <w:r w:rsidR="0009243E" w:rsidRPr="0009243E">
        <w:rPr>
          <w:kern w:val="0"/>
          <w:vertAlign w:val="superscript"/>
        </w:rPr>
        <w:fldChar w:fldCharType="separate"/>
      </w:r>
      <w:r w:rsidR="0009243E" w:rsidRPr="0009243E">
        <w:rPr>
          <w:kern w:val="0"/>
          <w:vertAlign w:val="superscript"/>
        </w:rPr>
        <w:t>[37]</w:t>
      </w:r>
      <w:r w:rsidR="0009243E" w:rsidRPr="0009243E">
        <w:rPr>
          <w:kern w:val="0"/>
          <w:vertAlign w:val="superscript"/>
        </w:rPr>
        <w:fldChar w:fldCharType="end"/>
      </w:r>
      <w:r w:rsidRPr="00D23F44">
        <w:rPr>
          <w:rFonts w:hint="eastAsia"/>
          <w:kern w:val="0"/>
        </w:rPr>
        <w:t>提出使用风格</w:t>
      </w:r>
      <w:r w:rsidRPr="00D23F44">
        <w:rPr>
          <w:rFonts w:hint="eastAsia"/>
          <w:kern w:val="0"/>
        </w:rPr>
        <w:t>Transformer</w:t>
      </w:r>
      <w:r w:rsidRPr="00D23F44">
        <w:rPr>
          <w:rFonts w:hint="eastAsia"/>
          <w:kern w:val="0"/>
        </w:rPr>
        <w:t>，不用对原始句子的潜在表示</w:t>
      </w:r>
      <w:proofErr w:type="gramStart"/>
      <w:r w:rsidRPr="00D23F44">
        <w:rPr>
          <w:rFonts w:hint="eastAsia"/>
          <w:kern w:val="0"/>
        </w:rPr>
        <w:t>作出</w:t>
      </w:r>
      <w:proofErr w:type="gramEnd"/>
      <w:r w:rsidRPr="00D23F44">
        <w:rPr>
          <w:rFonts w:hint="eastAsia"/>
          <w:kern w:val="0"/>
        </w:rPr>
        <w:t>假设，使用</w:t>
      </w:r>
      <w:r w:rsidRPr="00D23F44">
        <w:rPr>
          <w:rFonts w:hint="eastAsia"/>
          <w:kern w:val="0"/>
        </w:rPr>
        <w:t>Transformer</w:t>
      </w:r>
      <w:r w:rsidRPr="00D23F44">
        <w:rPr>
          <w:rFonts w:hint="eastAsia"/>
          <w:kern w:val="0"/>
        </w:rPr>
        <w:t>中的注意力机制来更好地进行风格转换并保存其内容。</w:t>
      </w:r>
      <w:r w:rsidRPr="00D23F44">
        <w:rPr>
          <w:rFonts w:hint="eastAsia"/>
          <w:kern w:val="0"/>
        </w:rPr>
        <w:t>Akhilesh</w:t>
      </w:r>
      <w:r w:rsidRPr="00D23F44">
        <w:rPr>
          <w:rFonts w:hint="eastAsia"/>
          <w:kern w:val="0"/>
        </w:rPr>
        <w:t>等人</w:t>
      </w:r>
      <w:r w:rsidR="00874A92" w:rsidRPr="00874A92">
        <w:rPr>
          <w:kern w:val="0"/>
          <w:vertAlign w:val="superscript"/>
        </w:rPr>
        <w:fldChar w:fldCharType="begin"/>
      </w:r>
      <w:r w:rsidR="00874A92" w:rsidRPr="00874A92">
        <w:rPr>
          <w:kern w:val="0"/>
          <w:vertAlign w:val="superscript"/>
        </w:rPr>
        <w:instrText xml:space="preserve"> </w:instrText>
      </w:r>
      <w:r w:rsidR="00874A92" w:rsidRPr="00874A92">
        <w:rPr>
          <w:rFonts w:hint="eastAsia"/>
          <w:kern w:val="0"/>
          <w:vertAlign w:val="superscript"/>
        </w:rPr>
        <w:instrText>REF _Ref72315818 \r \h</w:instrText>
      </w:r>
      <w:r w:rsidR="00874A92" w:rsidRPr="00874A92">
        <w:rPr>
          <w:kern w:val="0"/>
          <w:vertAlign w:val="superscript"/>
        </w:rPr>
        <w:instrText xml:space="preserve">  \* MERGEFORMAT </w:instrText>
      </w:r>
      <w:r w:rsidR="00874A92" w:rsidRPr="00874A92">
        <w:rPr>
          <w:kern w:val="0"/>
          <w:vertAlign w:val="superscript"/>
        </w:rPr>
      </w:r>
      <w:r w:rsidR="00874A92" w:rsidRPr="00874A92">
        <w:rPr>
          <w:kern w:val="0"/>
          <w:vertAlign w:val="superscript"/>
        </w:rPr>
        <w:fldChar w:fldCharType="separate"/>
      </w:r>
      <w:r w:rsidR="00874A92" w:rsidRPr="00874A92">
        <w:rPr>
          <w:kern w:val="0"/>
          <w:vertAlign w:val="superscript"/>
        </w:rPr>
        <w:t>[38]</w:t>
      </w:r>
      <w:r w:rsidR="00874A92" w:rsidRPr="00874A92">
        <w:rPr>
          <w:kern w:val="0"/>
          <w:vertAlign w:val="superscript"/>
        </w:rPr>
        <w:fldChar w:fldCharType="end"/>
      </w:r>
      <w:r w:rsidRPr="00D23F44">
        <w:rPr>
          <w:rFonts w:hint="eastAsia"/>
          <w:kern w:val="0"/>
        </w:rPr>
        <w:t>在</w:t>
      </w:r>
      <w:r w:rsidRPr="00D23F44">
        <w:rPr>
          <w:rFonts w:hint="eastAsia"/>
          <w:kern w:val="0"/>
        </w:rPr>
        <w:t>Li</w:t>
      </w:r>
      <w:r w:rsidRPr="00D23F44">
        <w:rPr>
          <w:rFonts w:hint="eastAsia"/>
          <w:kern w:val="0"/>
        </w:rPr>
        <w:t>等人</w:t>
      </w:r>
      <w:r w:rsidR="0009243E" w:rsidRPr="0009243E">
        <w:rPr>
          <w:kern w:val="0"/>
          <w:vertAlign w:val="superscript"/>
        </w:rPr>
        <w:fldChar w:fldCharType="begin"/>
      </w:r>
      <w:r w:rsidR="0009243E" w:rsidRPr="0009243E">
        <w:rPr>
          <w:kern w:val="0"/>
          <w:vertAlign w:val="superscript"/>
        </w:rPr>
        <w:instrText xml:space="preserve"> </w:instrText>
      </w:r>
      <w:r w:rsidR="0009243E" w:rsidRPr="0009243E">
        <w:rPr>
          <w:rFonts w:hint="eastAsia"/>
          <w:kern w:val="0"/>
          <w:vertAlign w:val="superscript"/>
        </w:rPr>
        <w:instrText>REF _Ref69460885 \r \h</w:instrText>
      </w:r>
      <w:r w:rsidR="0009243E" w:rsidRPr="0009243E">
        <w:rPr>
          <w:kern w:val="0"/>
          <w:vertAlign w:val="superscript"/>
        </w:rPr>
        <w:instrText xml:space="preserve"> </w:instrText>
      </w:r>
      <w:r w:rsidR="0009243E">
        <w:rPr>
          <w:kern w:val="0"/>
          <w:vertAlign w:val="superscript"/>
        </w:rPr>
        <w:instrText xml:space="preserve"> \* MERGEFORMAT </w:instrText>
      </w:r>
      <w:r w:rsidR="0009243E" w:rsidRPr="0009243E">
        <w:rPr>
          <w:kern w:val="0"/>
          <w:vertAlign w:val="superscript"/>
        </w:rPr>
      </w:r>
      <w:r w:rsidR="0009243E" w:rsidRPr="0009243E">
        <w:rPr>
          <w:kern w:val="0"/>
          <w:vertAlign w:val="superscript"/>
        </w:rPr>
        <w:fldChar w:fldCharType="separate"/>
      </w:r>
      <w:r w:rsidR="0009243E" w:rsidRPr="0009243E">
        <w:rPr>
          <w:kern w:val="0"/>
          <w:vertAlign w:val="superscript"/>
        </w:rPr>
        <w:t>[32]</w:t>
      </w:r>
      <w:r w:rsidR="0009243E" w:rsidRPr="0009243E">
        <w:rPr>
          <w:kern w:val="0"/>
          <w:vertAlign w:val="superscript"/>
        </w:rPr>
        <w:fldChar w:fldCharType="end"/>
      </w:r>
      <w:r w:rsidRPr="00D23F44">
        <w:rPr>
          <w:rFonts w:hint="eastAsia"/>
          <w:kern w:val="0"/>
        </w:rPr>
        <w:t>的基础上提出了使用</w:t>
      </w:r>
      <w:r w:rsidRPr="00D23F44">
        <w:rPr>
          <w:rFonts w:hint="eastAsia"/>
          <w:kern w:val="0"/>
        </w:rPr>
        <w:t>delete Transformer</w:t>
      </w:r>
      <w:r w:rsidRPr="00D23F44">
        <w:rPr>
          <w:rFonts w:hint="eastAsia"/>
          <w:kern w:val="0"/>
        </w:rPr>
        <w:t>和目标风格</w:t>
      </w:r>
      <w:r w:rsidRPr="00D23F44">
        <w:rPr>
          <w:rFonts w:hint="eastAsia"/>
          <w:kern w:val="0"/>
        </w:rPr>
        <w:t>Transformer</w:t>
      </w:r>
      <w:r w:rsidRPr="00D23F44">
        <w:rPr>
          <w:rFonts w:hint="eastAsia"/>
          <w:kern w:val="0"/>
        </w:rPr>
        <w:t>来提高其性能。</w:t>
      </w:r>
      <w:r w:rsidRPr="00D23F44">
        <w:rPr>
          <w:rFonts w:hint="eastAsia"/>
          <w:kern w:val="0"/>
        </w:rPr>
        <w:t>Wu</w:t>
      </w:r>
      <w:r w:rsidRPr="00D23F44">
        <w:rPr>
          <w:rFonts w:hint="eastAsia"/>
          <w:kern w:val="0"/>
        </w:rPr>
        <w:t>等人</w:t>
      </w:r>
      <w:r w:rsidR="005B1F51" w:rsidRPr="005B1F51">
        <w:rPr>
          <w:kern w:val="0"/>
          <w:vertAlign w:val="superscript"/>
        </w:rPr>
        <w:fldChar w:fldCharType="begin"/>
      </w:r>
      <w:r w:rsidR="005B1F51" w:rsidRPr="005B1F51">
        <w:rPr>
          <w:kern w:val="0"/>
          <w:vertAlign w:val="superscript"/>
        </w:rPr>
        <w:instrText xml:space="preserve"> </w:instrText>
      </w:r>
      <w:r w:rsidR="005B1F51" w:rsidRPr="005B1F51">
        <w:rPr>
          <w:rFonts w:hint="eastAsia"/>
          <w:kern w:val="0"/>
          <w:vertAlign w:val="superscript"/>
        </w:rPr>
        <w:instrText>REF _Ref69462093 \r \h</w:instrText>
      </w:r>
      <w:r w:rsidR="005B1F51" w:rsidRPr="005B1F51">
        <w:rPr>
          <w:kern w:val="0"/>
          <w:vertAlign w:val="superscript"/>
        </w:rPr>
        <w:instrText xml:space="preserve"> </w:instrText>
      </w:r>
      <w:r w:rsidR="005B1F51">
        <w:rPr>
          <w:kern w:val="0"/>
          <w:vertAlign w:val="superscript"/>
        </w:rPr>
        <w:instrText xml:space="preserve"> \* MERGEFORMAT </w:instrText>
      </w:r>
      <w:r w:rsidR="005B1F51" w:rsidRPr="005B1F51">
        <w:rPr>
          <w:kern w:val="0"/>
          <w:vertAlign w:val="superscript"/>
        </w:rPr>
      </w:r>
      <w:r w:rsidR="005B1F51" w:rsidRPr="005B1F51">
        <w:rPr>
          <w:kern w:val="0"/>
          <w:vertAlign w:val="superscript"/>
        </w:rPr>
        <w:fldChar w:fldCharType="separate"/>
      </w:r>
      <w:r w:rsidR="005B1F51" w:rsidRPr="005B1F51">
        <w:rPr>
          <w:kern w:val="0"/>
          <w:vertAlign w:val="superscript"/>
        </w:rPr>
        <w:t>[39]</w:t>
      </w:r>
      <w:r w:rsidR="005B1F51" w:rsidRPr="005B1F51">
        <w:rPr>
          <w:kern w:val="0"/>
          <w:vertAlign w:val="superscript"/>
        </w:rPr>
        <w:fldChar w:fldCharType="end"/>
      </w:r>
      <w:r w:rsidRPr="00D23F44">
        <w:rPr>
          <w:rFonts w:hint="eastAsia"/>
          <w:kern w:val="0"/>
        </w:rPr>
        <w:t>发现情感转换过程与“文本填充”或“完形填空”的任务非常相似，可以由深度双向的“掩盖语言模型（</w:t>
      </w:r>
      <w:r w:rsidRPr="00D23F44">
        <w:rPr>
          <w:rFonts w:hint="eastAsia"/>
          <w:kern w:val="0"/>
        </w:rPr>
        <w:t>MLM</w:t>
      </w:r>
      <w:r w:rsidRPr="00D23F44">
        <w:rPr>
          <w:rFonts w:hint="eastAsia"/>
          <w:kern w:val="0"/>
        </w:rPr>
        <w:t>）”（例如</w:t>
      </w:r>
      <w:r w:rsidRPr="00D23F44">
        <w:rPr>
          <w:rFonts w:hint="eastAsia"/>
          <w:kern w:val="0"/>
        </w:rPr>
        <w:t>BERT</w:t>
      </w:r>
      <w:r w:rsidR="00F817D2">
        <w:rPr>
          <w:rFonts w:hint="eastAsia"/>
          <w:kern w:val="0"/>
        </w:rPr>
        <w:t>，由</w:t>
      </w:r>
      <w:r w:rsidR="00F817D2" w:rsidRPr="00F817D2">
        <w:rPr>
          <w:kern w:val="0"/>
        </w:rPr>
        <w:t>Devlin</w:t>
      </w:r>
      <w:r w:rsidR="00F817D2">
        <w:rPr>
          <w:rFonts w:hint="eastAsia"/>
          <w:kern w:val="0"/>
        </w:rPr>
        <w:t>等人</w:t>
      </w:r>
      <w:r w:rsidR="003D2112" w:rsidRPr="003D2112">
        <w:rPr>
          <w:kern w:val="0"/>
          <w:vertAlign w:val="superscript"/>
        </w:rPr>
        <w:fldChar w:fldCharType="begin"/>
      </w:r>
      <w:r w:rsidR="003D2112" w:rsidRPr="003D2112">
        <w:rPr>
          <w:kern w:val="0"/>
          <w:vertAlign w:val="superscript"/>
        </w:rPr>
        <w:instrText xml:space="preserve"> </w:instrText>
      </w:r>
      <w:r w:rsidR="003D2112" w:rsidRPr="003D2112">
        <w:rPr>
          <w:rFonts w:hint="eastAsia"/>
          <w:kern w:val="0"/>
          <w:vertAlign w:val="superscript"/>
        </w:rPr>
        <w:instrText>REF _Ref69461639 \r \h</w:instrText>
      </w:r>
      <w:r w:rsidR="003D2112" w:rsidRPr="003D2112">
        <w:rPr>
          <w:kern w:val="0"/>
          <w:vertAlign w:val="superscript"/>
        </w:rPr>
        <w:instrText xml:space="preserve"> </w:instrText>
      </w:r>
      <w:r w:rsidR="003D2112">
        <w:rPr>
          <w:kern w:val="0"/>
          <w:vertAlign w:val="superscript"/>
        </w:rPr>
        <w:instrText xml:space="preserve"> \* MERGEFORMAT </w:instrText>
      </w:r>
      <w:r w:rsidR="003D2112" w:rsidRPr="003D2112">
        <w:rPr>
          <w:kern w:val="0"/>
          <w:vertAlign w:val="superscript"/>
        </w:rPr>
      </w:r>
      <w:r w:rsidR="003D2112" w:rsidRPr="003D2112">
        <w:rPr>
          <w:kern w:val="0"/>
          <w:vertAlign w:val="superscript"/>
        </w:rPr>
        <w:fldChar w:fldCharType="separate"/>
      </w:r>
      <w:r w:rsidR="003D2112" w:rsidRPr="003D2112">
        <w:rPr>
          <w:kern w:val="0"/>
          <w:vertAlign w:val="superscript"/>
        </w:rPr>
        <w:t>[40]</w:t>
      </w:r>
      <w:r w:rsidR="003D2112" w:rsidRPr="003D2112">
        <w:rPr>
          <w:kern w:val="0"/>
          <w:vertAlign w:val="superscript"/>
        </w:rPr>
        <w:fldChar w:fldCharType="end"/>
      </w:r>
      <w:r w:rsidR="00F817D2">
        <w:rPr>
          <w:kern w:val="0"/>
        </w:rPr>
        <w:t>2018</w:t>
      </w:r>
      <w:r w:rsidR="00F817D2">
        <w:rPr>
          <w:rFonts w:hint="eastAsia"/>
          <w:kern w:val="0"/>
        </w:rPr>
        <w:t>年提出</w:t>
      </w:r>
      <w:r w:rsidRPr="00D23F44">
        <w:rPr>
          <w:rFonts w:hint="eastAsia"/>
          <w:kern w:val="0"/>
        </w:rPr>
        <w:t>）来处理，因此提出了“掩盖和填充”两步法。在掩盖步骤中，通过掩盖情感标记的位置来将风格与内容分离。在填充步骤中，将</w:t>
      </w:r>
      <w:r w:rsidRPr="00D23F44">
        <w:rPr>
          <w:rFonts w:hint="eastAsia"/>
          <w:kern w:val="0"/>
        </w:rPr>
        <w:t>MLM</w:t>
      </w:r>
      <w:r w:rsidRPr="00D23F44">
        <w:rPr>
          <w:rFonts w:hint="eastAsia"/>
          <w:kern w:val="0"/>
        </w:rPr>
        <w:t>修改为“条件式</w:t>
      </w:r>
      <w:r w:rsidRPr="00D23F44">
        <w:rPr>
          <w:rFonts w:hint="eastAsia"/>
          <w:kern w:val="0"/>
        </w:rPr>
        <w:t>MLM</w:t>
      </w:r>
      <w:r w:rsidRPr="00D23F44">
        <w:rPr>
          <w:rFonts w:hint="eastAsia"/>
          <w:kern w:val="0"/>
        </w:rPr>
        <w:t>”，通过预测以上下文和目标情感为条件的单词或短语来填充掩盖的位置。</w:t>
      </w:r>
    </w:p>
    <w:p w14:paraId="044C0E2C" w14:textId="79EB5D67" w:rsidR="00147866" w:rsidRPr="00A45C86" w:rsidRDefault="00147866" w:rsidP="0016040C">
      <w:pPr>
        <w:pStyle w:val="afb"/>
        <w:ind w:firstLineChars="200" w:firstLine="480"/>
        <w:rPr>
          <w:kern w:val="0"/>
        </w:rPr>
      </w:pPr>
      <w:r>
        <w:rPr>
          <w:rFonts w:hint="eastAsia"/>
          <w:kern w:val="0"/>
        </w:rPr>
        <w:t>基于非循环结构的情感转换方法具有模型多样化、技术创新度高等特点，但很难适应于细粒度情感转换任务</w:t>
      </w:r>
      <w:r w:rsidR="00DC79B8">
        <w:rPr>
          <w:rFonts w:hint="eastAsia"/>
          <w:kern w:val="0"/>
        </w:rPr>
        <w:t>，需要对模型进行大幅度修改才能作用于细粒度情感转换。</w:t>
      </w:r>
    </w:p>
    <w:p w14:paraId="169145DF" w14:textId="62D84788" w:rsidR="00683D30" w:rsidRPr="00D23F44" w:rsidRDefault="00683D30" w:rsidP="00D23F44">
      <w:pPr>
        <w:pStyle w:val="3"/>
        <w:spacing w:before="260" w:after="260" w:line="324" w:lineRule="auto"/>
        <w:rPr>
          <w:rFonts w:ascii="黑体" w:hAnsi="黑体"/>
        </w:rPr>
      </w:pPr>
      <w:bookmarkStart w:id="81" w:name="_Toc449380749"/>
      <w:bookmarkStart w:id="82" w:name="_Toc511726164"/>
      <w:bookmarkStart w:id="83" w:name="_Toc311919919"/>
      <w:bookmarkStart w:id="84" w:name="_Toc313891097"/>
      <w:r w:rsidRPr="00D23F44">
        <w:rPr>
          <w:rFonts w:eastAsia="宋体" w:hint="eastAsia"/>
        </w:rPr>
        <w:t>1.</w:t>
      </w:r>
      <w:r w:rsidR="0016040C" w:rsidRPr="00D23F44">
        <w:rPr>
          <w:rFonts w:eastAsia="宋体"/>
        </w:rPr>
        <w:t>3</w:t>
      </w:r>
      <w:r w:rsidRPr="00D23F44">
        <w:rPr>
          <w:rFonts w:eastAsia="宋体" w:hint="eastAsia"/>
        </w:rPr>
        <w:t>.3</w:t>
      </w:r>
      <w:r w:rsidR="002B7CC7" w:rsidRPr="00D23F44">
        <w:rPr>
          <w:rFonts w:eastAsia="宋体"/>
        </w:rPr>
        <w:t xml:space="preserve"> </w:t>
      </w:r>
      <w:bookmarkEnd w:id="81"/>
      <w:bookmarkEnd w:id="82"/>
      <w:r w:rsidR="0016040C" w:rsidRPr="00D23F44">
        <w:rPr>
          <w:rFonts w:ascii="黑体" w:hAnsi="黑体" w:hint="eastAsia"/>
        </w:rPr>
        <w:t>细粒度文本情感转换</w:t>
      </w:r>
    </w:p>
    <w:p w14:paraId="005729D7" w14:textId="77777777" w:rsidR="00EE610A" w:rsidRDefault="00D23F44" w:rsidP="00D146E5">
      <w:pPr>
        <w:pStyle w:val="afb"/>
        <w:ind w:firstLine="482"/>
        <w:rPr>
          <w:kern w:val="0"/>
        </w:rPr>
      </w:pPr>
      <w:r w:rsidRPr="00D23F44">
        <w:rPr>
          <w:rFonts w:hint="eastAsia"/>
          <w:kern w:val="0"/>
        </w:rPr>
        <w:t>细粒度文本情感转换将情感标签从二元扩展为多元，该任务首先由</w:t>
      </w:r>
      <w:r w:rsidRPr="00D23F44">
        <w:rPr>
          <w:rFonts w:hint="eastAsia"/>
          <w:kern w:val="0"/>
        </w:rPr>
        <w:t>Liao</w:t>
      </w:r>
      <w:r w:rsidRPr="00D23F44">
        <w:rPr>
          <w:rFonts w:hint="eastAsia"/>
          <w:kern w:val="0"/>
        </w:rPr>
        <w:t>等人</w:t>
      </w:r>
      <w:r w:rsidR="00E67976">
        <w:rPr>
          <w:kern w:val="0"/>
        </w:rPr>
        <w:fldChar w:fldCharType="begin"/>
      </w:r>
      <w:r w:rsidR="00E67976">
        <w:rPr>
          <w:kern w:val="0"/>
        </w:rPr>
        <w:instrText xml:space="preserve"> </w:instrText>
      </w:r>
      <w:r w:rsidR="00E67976">
        <w:rPr>
          <w:rFonts w:hint="eastAsia"/>
          <w:kern w:val="0"/>
        </w:rPr>
        <w:instrText>REF _Ref69462130 \r \h</w:instrText>
      </w:r>
      <w:r w:rsidR="00E67976">
        <w:rPr>
          <w:kern w:val="0"/>
        </w:rPr>
        <w:instrText xml:space="preserve">  \* MERGEFORMAT </w:instrText>
      </w:r>
      <w:r w:rsidR="00E67976">
        <w:rPr>
          <w:kern w:val="0"/>
        </w:rPr>
      </w:r>
      <w:r w:rsidR="00E67976">
        <w:rPr>
          <w:kern w:val="0"/>
        </w:rPr>
        <w:fldChar w:fldCharType="separate"/>
      </w:r>
      <w:r w:rsidR="00E67976" w:rsidRPr="00E67976">
        <w:rPr>
          <w:kern w:val="0"/>
          <w:vertAlign w:val="superscript"/>
        </w:rPr>
        <w:t>[41]</w:t>
      </w:r>
      <w:r w:rsidR="00E67976">
        <w:rPr>
          <w:kern w:val="0"/>
        </w:rPr>
        <w:fldChar w:fldCharType="end"/>
      </w:r>
      <w:r w:rsidRPr="00D23F44">
        <w:rPr>
          <w:rFonts w:hint="eastAsia"/>
          <w:kern w:val="0"/>
        </w:rPr>
        <w:t>提出。</w:t>
      </w:r>
      <w:r w:rsidRPr="00D23F44">
        <w:rPr>
          <w:rFonts w:hint="eastAsia"/>
          <w:kern w:val="0"/>
        </w:rPr>
        <w:t>Liao</w:t>
      </w:r>
      <w:r w:rsidRPr="00D23F44">
        <w:rPr>
          <w:rFonts w:hint="eastAsia"/>
          <w:kern w:val="0"/>
        </w:rPr>
        <w:t>提出了可量化序列编辑的任务：编辑输入序列以生成满足给定结果数值的输出序列，该结果数值可测量序列的某些属性，并要求保留输入序列的主要内容。具体地，在训练阶段，每个输入句子与数字结果相关联。例如，评论句子的结果是其评分，范围为</w:t>
      </w:r>
      <w:r w:rsidRPr="00D23F44">
        <w:rPr>
          <w:rFonts w:hint="eastAsia"/>
          <w:kern w:val="0"/>
        </w:rPr>
        <w:t>1</w:t>
      </w:r>
      <w:r w:rsidRPr="00D23F44">
        <w:rPr>
          <w:rFonts w:hint="eastAsia"/>
          <w:kern w:val="0"/>
        </w:rPr>
        <w:t>到</w:t>
      </w:r>
      <w:r w:rsidRPr="00D23F44">
        <w:rPr>
          <w:rFonts w:hint="eastAsia"/>
          <w:kern w:val="0"/>
        </w:rPr>
        <w:t>5</w:t>
      </w:r>
      <w:r w:rsidRPr="00D23F44">
        <w:rPr>
          <w:rFonts w:hint="eastAsia"/>
          <w:kern w:val="0"/>
        </w:rPr>
        <w:t>；每个广告的结果就是其点击率。在测试阶段，给定一个输入句子和一个指定的结果目标，模型需要编辑输入以生成一个新的句子，该句子需要满足结果目标。同时，输出语句应保留输入所描述的内容。为了实现该任务，</w:t>
      </w:r>
      <w:r w:rsidRPr="00D23F44">
        <w:rPr>
          <w:rFonts w:hint="eastAsia"/>
          <w:kern w:val="0"/>
        </w:rPr>
        <w:t>Liao</w:t>
      </w:r>
      <w:r w:rsidRPr="00D23F44">
        <w:rPr>
          <w:rFonts w:hint="eastAsia"/>
          <w:kern w:val="0"/>
        </w:rPr>
        <w:t>等人通过基于</w:t>
      </w:r>
      <w:r w:rsidRPr="00D23F44">
        <w:rPr>
          <w:rFonts w:hint="eastAsia"/>
          <w:kern w:val="0"/>
        </w:rPr>
        <w:t>VAE</w:t>
      </w:r>
      <w:r w:rsidRPr="00D23F44">
        <w:rPr>
          <w:rFonts w:hint="eastAsia"/>
          <w:kern w:val="0"/>
        </w:rPr>
        <w:t>的两个单独的编码器捕获潜在的内容因子和潜在的情感因子，并利用伪平行句子对的内容相似度和情感差异来增强模型区分两个因素的能力，然后在目标情感下修改内容。随着此任务的提出，</w:t>
      </w:r>
      <w:r w:rsidRPr="00D23F44">
        <w:rPr>
          <w:rFonts w:hint="eastAsia"/>
          <w:kern w:val="0"/>
        </w:rPr>
        <w:t>Luo</w:t>
      </w:r>
      <w:r w:rsidRPr="00D23F44">
        <w:rPr>
          <w:rFonts w:hint="eastAsia"/>
          <w:kern w:val="0"/>
        </w:rPr>
        <w:t>等人</w:t>
      </w:r>
      <w:r w:rsidR="00E67976" w:rsidRPr="00E67976">
        <w:rPr>
          <w:kern w:val="0"/>
          <w:vertAlign w:val="superscript"/>
        </w:rPr>
        <w:fldChar w:fldCharType="begin"/>
      </w:r>
      <w:r w:rsidR="00E67976" w:rsidRPr="00E67976">
        <w:rPr>
          <w:kern w:val="0"/>
          <w:vertAlign w:val="superscript"/>
        </w:rPr>
        <w:instrText xml:space="preserve"> </w:instrText>
      </w:r>
      <w:r w:rsidR="00E67976" w:rsidRPr="00E67976">
        <w:rPr>
          <w:rFonts w:hint="eastAsia"/>
          <w:kern w:val="0"/>
          <w:vertAlign w:val="superscript"/>
        </w:rPr>
        <w:instrText>REF _Ref69462140 \r \h</w:instrText>
      </w:r>
      <w:r w:rsidR="00E67976" w:rsidRPr="00E67976">
        <w:rPr>
          <w:kern w:val="0"/>
          <w:vertAlign w:val="superscript"/>
        </w:rPr>
        <w:instrText xml:space="preserve"> </w:instrText>
      </w:r>
      <w:r w:rsidR="00E67976">
        <w:rPr>
          <w:kern w:val="0"/>
          <w:vertAlign w:val="superscript"/>
        </w:rPr>
        <w:instrText xml:space="preserve"> \* MERGEFORMAT </w:instrText>
      </w:r>
      <w:r w:rsidR="00E67976" w:rsidRPr="00E67976">
        <w:rPr>
          <w:kern w:val="0"/>
          <w:vertAlign w:val="superscript"/>
        </w:rPr>
      </w:r>
      <w:r w:rsidR="00E67976" w:rsidRPr="00E67976">
        <w:rPr>
          <w:kern w:val="0"/>
          <w:vertAlign w:val="superscript"/>
        </w:rPr>
        <w:fldChar w:fldCharType="separate"/>
      </w:r>
      <w:r w:rsidR="00E67976" w:rsidRPr="00E67976">
        <w:rPr>
          <w:kern w:val="0"/>
          <w:vertAlign w:val="superscript"/>
        </w:rPr>
        <w:t>[42]</w:t>
      </w:r>
      <w:r w:rsidR="00E67976" w:rsidRPr="00E67976">
        <w:rPr>
          <w:kern w:val="0"/>
          <w:vertAlign w:val="superscript"/>
        </w:rPr>
        <w:fldChar w:fldCharType="end"/>
      </w:r>
      <w:r w:rsidRPr="00D23F44">
        <w:rPr>
          <w:rFonts w:hint="eastAsia"/>
          <w:kern w:val="0"/>
        </w:rPr>
        <w:t>也提出了结合情感强度值的</w:t>
      </w:r>
      <w:r w:rsidRPr="00D23F44">
        <w:rPr>
          <w:rFonts w:hint="eastAsia"/>
          <w:kern w:val="0"/>
        </w:rPr>
        <w:t>Seq2SentiSeq</w:t>
      </w:r>
      <w:r w:rsidRPr="00D23F44">
        <w:rPr>
          <w:rFonts w:hint="eastAsia"/>
          <w:kern w:val="0"/>
        </w:rPr>
        <w:t>模型，并使用循环强化学习方法进行训练，以此实现细粒度文本情感转换。</w:t>
      </w:r>
    </w:p>
    <w:p w14:paraId="4E76CF13" w14:textId="7AD21C7F" w:rsidR="00A45C86" w:rsidRDefault="00DD5FC8" w:rsidP="00D146E5">
      <w:pPr>
        <w:pStyle w:val="afb"/>
        <w:ind w:firstLine="482"/>
        <w:rPr>
          <w:kern w:val="0"/>
        </w:rPr>
      </w:pPr>
      <w:r>
        <w:rPr>
          <w:rFonts w:hint="eastAsia"/>
          <w:kern w:val="0"/>
        </w:rPr>
        <w:t>现有的细粒度情感转换方法相对较少，目前的研究对该领域的关注不足。并且现有的细粒度情感转换方法存在效果不好、生成文本质量差的问题。</w:t>
      </w:r>
      <w:r w:rsidR="00D23F44" w:rsidRPr="00D23F44">
        <w:rPr>
          <w:rFonts w:hint="eastAsia"/>
          <w:kern w:val="0"/>
        </w:rPr>
        <w:t>与他们不同的是，</w:t>
      </w:r>
      <w:r w:rsidR="002B38DC">
        <w:rPr>
          <w:rFonts w:hint="eastAsia"/>
          <w:kern w:val="0"/>
        </w:rPr>
        <w:lastRenderedPageBreak/>
        <w:t>本文</w:t>
      </w:r>
      <w:r w:rsidR="00D23F44" w:rsidRPr="00D23F44">
        <w:rPr>
          <w:rFonts w:hint="eastAsia"/>
          <w:kern w:val="0"/>
        </w:rPr>
        <w:t>使用情感强度值作为额外控制的自动编码器，以及通过依存句法分析生成的伪平行句子对作为参考来实现对文本的修改</w:t>
      </w:r>
      <w:r w:rsidR="00E708D0">
        <w:rPr>
          <w:rFonts w:hint="eastAsia"/>
          <w:kern w:val="0"/>
        </w:rPr>
        <w:t>，利用语言模型改善文本的流畅性</w:t>
      </w:r>
      <w:r w:rsidR="00D23F44" w:rsidRPr="00D23F44">
        <w:rPr>
          <w:rFonts w:hint="eastAsia"/>
          <w:kern w:val="0"/>
        </w:rPr>
        <w:t>。</w:t>
      </w:r>
    </w:p>
    <w:p w14:paraId="169145E2" w14:textId="4F33555B" w:rsidR="00683D30" w:rsidRPr="00303F36" w:rsidRDefault="00683D30" w:rsidP="00850D6A">
      <w:pPr>
        <w:pStyle w:val="2"/>
      </w:pPr>
      <w:bookmarkStart w:id="85" w:name="_Toc377455980"/>
      <w:bookmarkStart w:id="86" w:name="_Toc511726165"/>
      <w:bookmarkStart w:id="87" w:name="_Toc511828628"/>
      <w:bookmarkStart w:id="88" w:name="_Toc511896017"/>
      <w:bookmarkStart w:id="89" w:name="_Toc511896748"/>
      <w:bookmarkStart w:id="90" w:name="_Toc71128364"/>
      <w:r w:rsidRPr="00303F36">
        <w:t>1.</w:t>
      </w:r>
      <w:r w:rsidR="00E3171A">
        <w:t>4</w:t>
      </w:r>
      <w:r w:rsidRPr="00303F36">
        <w:t xml:space="preserve"> </w:t>
      </w:r>
      <w:r w:rsidRPr="00303F36">
        <w:t>论文的主要研究内容</w:t>
      </w:r>
      <w:bookmarkEnd w:id="83"/>
      <w:bookmarkEnd w:id="84"/>
      <w:bookmarkEnd w:id="85"/>
      <w:bookmarkEnd w:id="86"/>
      <w:bookmarkEnd w:id="87"/>
      <w:bookmarkEnd w:id="88"/>
      <w:bookmarkEnd w:id="89"/>
      <w:bookmarkEnd w:id="90"/>
    </w:p>
    <w:p w14:paraId="2456CEED" w14:textId="77777777" w:rsidR="002048AC" w:rsidRPr="002048AC" w:rsidRDefault="002048AC" w:rsidP="002048AC">
      <w:pPr>
        <w:ind w:firstLineChars="200" w:firstLine="480"/>
        <w:rPr>
          <w:szCs w:val="24"/>
        </w:rPr>
      </w:pPr>
      <w:bookmarkStart w:id="91" w:name="OLE_LINK17"/>
      <w:bookmarkStart w:id="92" w:name="OLE_LINK18"/>
      <w:bookmarkStart w:id="93" w:name="OLE_LINK109"/>
      <w:bookmarkStart w:id="94" w:name="OLE_LINK110"/>
      <w:bookmarkStart w:id="95" w:name="_Toc311919920"/>
      <w:bookmarkStart w:id="96" w:name="_Toc313891098"/>
      <w:r w:rsidRPr="002048AC">
        <w:rPr>
          <w:rFonts w:hint="eastAsia"/>
          <w:szCs w:val="24"/>
        </w:rPr>
        <w:t>针对细粒度文本风格转换任务，本论文主要进行以下内容的研究：</w:t>
      </w:r>
    </w:p>
    <w:p w14:paraId="314D300B" w14:textId="55F33BF3" w:rsidR="002048AC" w:rsidRPr="002048AC" w:rsidRDefault="00B65E66" w:rsidP="002048AC">
      <w:pPr>
        <w:ind w:firstLineChars="200" w:firstLine="480"/>
        <w:rPr>
          <w:szCs w:val="24"/>
        </w:rPr>
      </w:pPr>
      <w:r>
        <w:rPr>
          <w:rFonts w:hint="eastAsia"/>
          <w:szCs w:val="24"/>
        </w:rPr>
        <w:t>（</w:t>
      </w:r>
      <w:r w:rsidR="002048AC" w:rsidRPr="002048AC">
        <w:rPr>
          <w:rFonts w:hint="eastAsia"/>
          <w:szCs w:val="24"/>
        </w:rPr>
        <w:t>1</w:t>
      </w:r>
      <w:r>
        <w:rPr>
          <w:rFonts w:hint="eastAsia"/>
          <w:szCs w:val="24"/>
        </w:rPr>
        <w:t>）</w:t>
      </w:r>
      <w:r w:rsidR="002048AC" w:rsidRPr="002048AC">
        <w:rPr>
          <w:rFonts w:hint="eastAsia"/>
          <w:szCs w:val="24"/>
        </w:rPr>
        <w:t>依存句法分析辅助构造伪平行句子对</w:t>
      </w:r>
      <w:r w:rsidR="0076486C">
        <w:rPr>
          <w:rFonts w:hint="eastAsia"/>
          <w:szCs w:val="24"/>
        </w:rPr>
        <w:t>的</w:t>
      </w:r>
      <w:r w:rsidR="002048AC" w:rsidRPr="002048AC">
        <w:rPr>
          <w:rFonts w:hint="eastAsia"/>
          <w:szCs w:val="24"/>
        </w:rPr>
        <w:t>研究。由于观察到文本的情感内容与文本中的特定上下文具有紧密的关系，本课题研究使用依存句法分析对文本词汇间的依存关系进行分析，提取出情感信息与其修饰的上下文对象。通过使用提取出来的情感信息与特定上下文对象的关联关系来构造伪平行句子对，为模型提供训练信号，将无监督训练进一步转换为</w:t>
      </w:r>
      <w:r w:rsidR="00B65395">
        <w:rPr>
          <w:rFonts w:hint="eastAsia"/>
          <w:szCs w:val="24"/>
        </w:rPr>
        <w:t>基于伪标签的半</w:t>
      </w:r>
      <w:r w:rsidR="002048AC" w:rsidRPr="002048AC">
        <w:rPr>
          <w:rFonts w:hint="eastAsia"/>
          <w:szCs w:val="24"/>
        </w:rPr>
        <w:t>监督训练。</w:t>
      </w:r>
    </w:p>
    <w:p w14:paraId="7938D695" w14:textId="13F26AAD" w:rsidR="002048AC" w:rsidRPr="002048AC" w:rsidRDefault="00B65E66" w:rsidP="002048AC">
      <w:pPr>
        <w:ind w:firstLineChars="200" w:firstLine="480"/>
        <w:rPr>
          <w:szCs w:val="24"/>
        </w:rPr>
      </w:pPr>
      <w:r>
        <w:rPr>
          <w:rFonts w:hint="eastAsia"/>
          <w:szCs w:val="24"/>
        </w:rPr>
        <w:t>（</w:t>
      </w:r>
      <w:r w:rsidR="002048AC" w:rsidRPr="002048AC">
        <w:rPr>
          <w:rFonts w:hint="eastAsia"/>
          <w:szCs w:val="24"/>
        </w:rPr>
        <w:t>2</w:t>
      </w:r>
      <w:r>
        <w:rPr>
          <w:rFonts w:hint="eastAsia"/>
          <w:szCs w:val="24"/>
        </w:rPr>
        <w:t>）</w:t>
      </w:r>
      <w:r w:rsidR="002048AC" w:rsidRPr="002048AC">
        <w:rPr>
          <w:rFonts w:hint="eastAsia"/>
          <w:szCs w:val="24"/>
        </w:rPr>
        <w:t>基于依存句法分析的细粒度文本情感转换（</w:t>
      </w:r>
      <w:r w:rsidR="002048AC" w:rsidRPr="002048AC">
        <w:rPr>
          <w:rFonts w:hint="eastAsia"/>
          <w:szCs w:val="24"/>
        </w:rPr>
        <w:t>FGSTDP</w:t>
      </w:r>
      <w:r w:rsidR="002048AC" w:rsidRPr="002048AC">
        <w:rPr>
          <w:rFonts w:hint="eastAsia"/>
          <w:szCs w:val="24"/>
        </w:rPr>
        <w:t>）模型</w:t>
      </w:r>
      <w:r w:rsidR="003C5EAF">
        <w:rPr>
          <w:rFonts w:hint="eastAsia"/>
          <w:szCs w:val="24"/>
        </w:rPr>
        <w:t>的</w:t>
      </w:r>
      <w:r w:rsidR="002048AC" w:rsidRPr="002048AC">
        <w:rPr>
          <w:rFonts w:hint="eastAsia"/>
          <w:szCs w:val="24"/>
        </w:rPr>
        <w:t>研究。对于文本情感转换任务，现有的方法倾向于将文本的情感内容和语义内容分开，并在分开之后的语义内容上进行文本修改，这种方法会使得编码之后的中间表示损失部分语义信息；或者使用多个解码器作用于不同的目标情感，这对细粒度情感转换具有很强的局限性。由于现有方法的不足，本文针对细粒度文本情感转换任务，结合依存句法分析</w:t>
      </w:r>
      <w:r w:rsidR="000D079B">
        <w:rPr>
          <w:rFonts w:hint="eastAsia"/>
          <w:szCs w:val="24"/>
        </w:rPr>
        <w:t>和多分类情感模型</w:t>
      </w:r>
      <w:r w:rsidR="002048AC" w:rsidRPr="002048AC">
        <w:rPr>
          <w:rFonts w:hint="eastAsia"/>
          <w:szCs w:val="24"/>
        </w:rPr>
        <w:t>，提出了</w:t>
      </w:r>
      <w:r w:rsidR="002048AC" w:rsidRPr="002048AC">
        <w:rPr>
          <w:rFonts w:hint="eastAsia"/>
          <w:szCs w:val="24"/>
        </w:rPr>
        <w:t>FGSTDP</w:t>
      </w:r>
      <w:r w:rsidR="002048AC" w:rsidRPr="002048AC">
        <w:rPr>
          <w:rFonts w:hint="eastAsia"/>
          <w:szCs w:val="24"/>
        </w:rPr>
        <w:t>模型</w:t>
      </w:r>
      <w:r w:rsidR="00097426">
        <w:rPr>
          <w:rFonts w:hint="eastAsia"/>
          <w:szCs w:val="24"/>
        </w:rPr>
        <w:t>。</w:t>
      </w:r>
      <w:r w:rsidR="002048AC" w:rsidRPr="002048AC">
        <w:rPr>
          <w:rFonts w:hint="eastAsia"/>
          <w:szCs w:val="24"/>
        </w:rPr>
        <w:t>该模型直接</w:t>
      </w:r>
      <w:r w:rsidR="00261D37">
        <w:rPr>
          <w:rFonts w:hint="eastAsia"/>
          <w:szCs w:val="24"/>
        </w:rPr>
        <w:t>对</w:t>
      </w:r>
      <w:r w:rsidR="002048AC" w:rsidRPr="002048AC">
        <w:rPr>
          <w:rFonts w:hint="eastAsia"/>
          <w:szCs w:val="24"/>
        </w:rPr>
        <w:t>原始文本进行修改</w:t>
      </w:r>
      <w:r w:rsidR="00097426">
        <w:rPr>
          <w:rFonts w:hint="eastAsia"/>
          <w:szCs w:val="24"/>
        </w:rPr>
        <w:t>，并使用约束条件</w:t>
      </w:r>
      <w:r w:rsidR="00D3391A">
        <w:rPr>
          <w:rFonts w:hint="eastAsia"/>
          <w:szCs w:val="24"/>
        </w:rPr>
        <w:t>使模型生成满足目标的文本</w:t>
      </w:r>
      <w:r w:rsidR="002048AC" w:rsidRPr="002048AC">
        <w:rPr>
          <w:rFonts w:hint="eastAsia"/>
          <w:szCs w:val="24"/>
        </w:rPr>
        <w:t>。</w:t>
      </w:r>
    </w:p>
    <w:p w14:paraId="148D0200" w14:textId="26EE7679" w:rsidR="002048AC" w:rsidRPr="002048AC" w:rsidRDefault="00B65E66" w:rsidP="002048AC">
      <w:pPr>
        <w:ind w:firstLineChars="200" w:firstLine="480"/>
        <w:rPr>
          <w:szCs w:val="24"/>
        </w:rPr>
      </w:pPr>
      <w:r>
        <w:rPr>
          <w:rFonts w:hint="eastAsia"/>
          <w:szCs w:val="24"/>
        </w:rPr>
        <w:t>（</w:t>
      </w:r>
      <w:r w:rsidR="002048AC" w:rsidRPr="002048AC">
        <w:rPr>
          <w:rFonts w:hint="eastAsia"/>
          <w:szCs w:val="24"/>
        </w:rPr>
        <w:t>3</w:t>
      </w:r>
      <w:r w:rsidR="009A265F">
        <w:rPr>
          <w:rFonts w:hint="eastAsia"/>
          <w:szCs w:val="24"/>
        </w:rPr>
        <w:t>）</w:t>
      </w:r>
      <w:r w:rsidR="002048AC" w:rsidRPr="002048AC">
        <w:rPr>
          <w:rFonts w:hint="eastAsia"/>
          <w:szCs w:val="24"/>
        </w:rPr>
        <w:t>基于语言模型的细粒度文本情感转换（</w:t>
      </w:r>
      <w:r w:rsidR="002048AC" w:rsidRPr="002048AC">
        <w:rPr>
          <w:rFonts w:hint="eastAsia"/>
          <w:szCs w:val="24"/>
        </w:rPr>
        <w:t>FGSTDP+LM</w:t>
      </w:r>
      <w:r w:rsidR="002048AC" w:rsidRPr="002048AC">
        <w:rPr>
          <w:rFonts w:hint="eastAsia"/>
          <w:szCs w:val="24"/>
        </w:rPr>
        <w:t>）模型</w:t>
      </w:r>
      <w:r w:rsidR="00FD54B9">
        <w:rPr>
          <w:rFonts w:hint="eastAsia"/>
          <w:szCs w:val="24"/>
        </w:rPr>
        <w:t>的</w:t>
      </w:r>
      <w:r w:rsidR="002048AC" w:rsidRPr="002048AC">
        <w:rPr>
          <w:rFonts w:hint="eastAsia"/>
          <w:szCs w:val="24"/>
        </w:rPr>
        <w:t>研究。</w:t>
      </w:r>
      <w:r w:rsidR="002048AC" w:rsidRPr="002048AC">
        <w:rPr>
          <w:rFonts w:hint="eastAsia"/>
          <w:szCs w:val="24"/>
        </w:rPr>
        <w:t>FGSTDP</w:t>
      </w:r>
      <w:r w:rsidR="002048AC" w:rsidRPr="002048AC">
        <w:rPr>
          <w:rFonts w:hint="eastAsia"/>
          <w:szCs w:val="24"/>
        </w:rPr>
        <w:t>模型在</w:t>
      </w:r>
      <w:r w:rsidR="00CB6ADF">
        <w:rPr>
          <w:rFonts w:hint="eastAsia"/>
          <w:szCs w:val="24"/>
        </w:rPr>
        <w:t>文本</w:t>
      </w:r>
      <w:r w:rsidR="002048AC" w:rsidRPr="002048AC">
        <w:rPr>
          <w:rFonts w:hint="eastAsia"/>
          <w:szCs w:val="24"/>
        </w:rPr>
        <w:t>情感转换中的效果优于现有方法，但</w:t>
      </w:r>
      <w:r w:rsidR="00CB6ADF">
        <w:rPr>
          <w:rFonts w:hint="eastAsia"/>
          <w:szCs w:val="24"/>
        </w:rPr>
        <w:t>存在</w:t>
      </w:r>
      <w:r w:rsidR="002048AC" w:rsidRPr="002048AC">
        <w:rPr>
          <w:rFonts w:hint="eastAsia"/>
          <w:szCs w:val="24"/>
        </w:rPr>
        <w:t>生成文本流畅性较差</w:t>
      </w:r>
      <w:r w:rsidR="00CB6ADF">
        <w:rPr>
          <w:rFonts w:hint="eastAsia"/>
          <w:szCs w:val="24"/>
        </w:rPr>
        <w:t>的问题</w:t>
      </w:r>
      <w:r w:rsidR="002048AC" w:rsidRPr="002048AC">
        <w:rPr>
          <w:rFonts w:hint="eastAsia"/>
          <w:szCs w:val="24"/>
        </w:rPr>
        <w:t>，因此</w:t>
      </w:r>
      <w:r w:rsidR="002048AC" w:rsidRPr="002048AC">
        <w:rPr>
          <w:rFonts w:hint="eastAsia"/>
          <w:szCs w:val="24"/>
        </w:rPr>
        <w:t>FGSTDP+LM</w:t>
      </w:r>
      <w:r w:rsidR="002048AC" w:rsidRPr="002048AC">
        <w:rPr>
          <w:rFonts w:hint="eastAsia"/>
          <w:szCs w:val="24"/>
        </w:rPr>
        <w:t>在</w:t>
      </w:r>
      <w:r w:rsidR="002048AC" w:rsidRPr="002048AC">
        <w:rPr>
          <w:rFonts w:hint="eastAsia"/>
          <w:szCs w:val="24"/>
        </w:rPr>
        <w:t>FGSTDP</w:t>
      </w:r>
      <w:r w:rsidR="002048AC" w:rsidRPr="002048AC">
        <w:rPr>
          <w:rFonts w:hint="eastAsia"/>
          <w:szCs w:val="24"/>
        </w:rPr>
        <w:t>的基础上，研究</w:t>
      </w:r>
      <w:r w:rsidR="0037703D">
        <w:rPr>
          <w:rFonts w:hint="eastAsia"/>
          <w:szCs w:val="24"/>
        </w:rPr>
        <w:t>设计</w:t>
      </w:r>
      <w:r w:rsidR="002048AC" w:rsidRPr="002048AC">
        <w:rPr>
          <w:rFonts w:hint="eastAsia"/>
          <w:szCs w:val="24"/>
        </w:rPr>
        <w:t>语言模型</w:t>
      </w:r>
      <w:r w:rsidR="00CB6ADF">
        <w:rPr>
          <w:rFonts w:hint="eastAsia"/>
          <w:szCs w:val="24"/>
        </w:rPr>
        <w:t>来</w:t>
      </w:r>
      <w:r w:rsidR="001E5E04">
        <w:rPr>
          <w:rFonts w:hint="eastAsia"/>
          <w:szCs w:val="24"/>
        </w:rPr>
        <w:t>改善</w:t>
      </w:r>
      <w:r w:rsidR="002048AC" w:rsidRPr="002048AC">
        <w:rPr>
          <w:rFonts w:hint="eastAsia"/>
          <w:szCs w:val="24"/>
        </w:rPr>
        <w:t>生成文本的语言流畅性。</w:t>
      </w:r>
    </w:p>
    <w:p w14:paraId="77AF8335" w14:textId="589387F7" w:rsidR="00AB40D8" w:rsidRPr="00303F36" w:rsidRDefault="00B65E66" w:rsidP="002048AC">
      <w:pPr>
        <w:ind w:firstLineChars="200" w:firstLine="480"/>
        <w:rPr>
          <w:szCs w:val="24"/>
        </w:rPr>
      </w:pPr>
      <w:r>
        <w:rPr>
          <w:rFonts w:hint="eastAsia"/>
          <w:szCs w:val="24"/>
        </w:rPr>
        <w:t>（</w:t>
      </w:r>
      <w:r w:rsidR="002048AC" w:rsidRPr="002048AC">
        <w:rPr>
          <w:rFonts w:hint="eastAsia"/>
          <w:szCs w:val="24"/>
        </w:rPr>
        <w:t>4</w:t>
      </w:r>
      <w:r>
        <w:rPr>
          <w:rFonts w:hint="eastAsia"/>
          <w:szCs w:val="24"/>
        </w:rPr>
        <w:t>）</w:t>
      </w:r>
      <w:r w:rsidR="00BE15A6">
        <w:rPr>
          <w:rFonts w:hint="eastAsia"/>
          <w:szCs w:val="24"/>
        </w:rPr>
        <w:t>设计</w:t>
      </w:r>
      <w:r w:rsidR="002048AC" w:rsidRPr="002048AC">
        <w:rPr>
          <w:rFonts w:hint="eastAsia"/>
          <w:szCs w:val="24"/>
        </w:rPr>
        <w:t>实验</w:t>
      </w:r>
      <w:r w:rsidR="00BD1FBE">
        <w:rPr>
          <w:rFonts w:hint="eastAsia"/>
          <w:szCs w:val="24"/>
        </w:rPr>
        <w:t>证明</w:t>
      </w:r>
      <w:r w:rsidR="002048AC" w:rsidRPr="002048AC">
        <w:rPr>
          <w:rFonts w:hint="eastAsia"/>
          <w:szCs w:val="24"/>
        </w:rPr>
        <w:t>模型的</w:t>
      </w:r>
      <w:r w:rsidR="00BD1FBE">
        <w:rPr>
          <w:rFonts w:hint="eastAsia"/>
          <w:szCs w:val="24"/>
        </w:rPr>
        <w:t>合理性和</w:t>
      </w:r>
      <w:r w:rsidR="002048AC" w:rsidRPr="002048AC">
        <w:rPr>
          <w:rFonts w:hint="eastAsia"/>
          <w:szCs w:val="24"/>
        </w:rPr>
        <w:t>有效性。为了验证</w:t>
      </w:r>
      <w:r w:rsidR="002048AC" w:rsidRPr="002048AC">
        <w:rPr>
          <w:rFonts w:hint="eastAsia"/>
          <w:szCs w:val="24"/>
        </w:rPr>
        <w:t>FGSTDP</w:t>
      </w:r>
      <w:r w:rsidR="002048AC" w:rsidRPr="002048AC">
        <w:rPr>
          <w:rFonts w:hint="eastAsia"/>
          <w:szCs w:val="24"/>
        </w:rPr>
        <w:t>和</w:t>
      </w:r>
      <w:r w:rsidR="002048AC" w:rsidRPr="002048AC">
        <w:rPr>
          <w:rFonts w:hint="eastAsia"/>
          <w:szCs w:val="24"/>
        </w:rPr>
        <w:t>FGSTDP+LM</w:t>
      </w:r>
      <w:r w:rsidR="002048AC" w:rsidRPr="002048AC">
        <w:rPr>
          <w:rFonts w:hint="eastAsia"/>
          <w:szCs w:val="24"/>
        </w:rPr>
        <w:t>模型的有效性，将两个模型在公开数据集与对比方法进行对比，并使用</w:t>
      </w:r>
      <w:r w:rsidR="002048AC" w:rsidRPr="002048AC">
        <w:rPr>
          <w:rFonts w:hint="eastAsia"/>
          <w:szCs w:val="24"/>
        </w:rPr>
        <w:t>BLEU</w:t>
      </w:r>
      <w:r w:rsidR="002048AC" w:rsidRPr="002048AC">
        <w:rPr>
          <w:rFonts w:hint="eastAsia"/>
          <w:szCs w:val="24"/>
        </w:rPr>
        <w:t>、</w:t>
      </w:r>
      <w:r w:rsidR="002048AC" w:rsidRPr="002048AC">
        <w:rPr>
          <w:rFonts w:hint="eastAsia"/>
          <w:szCs w:val="24"/>
        </w:rPr>
        <w:t>MED</w:t>
      </w:r>
      <w:r w:rsidR="002048AC" w:rsidRPr="002048AC">
        <w:rPr>
          <w:rFonts w:hint="eastAsia"/>
          <w:szCs w:val="24"/>
        </w:rPr>
        <w:t>、</w:t>
      </w:r>
      <w:r w:rsidR="002048AC" w:rsidRPr="002048AC">
        <w:rPr>
          <w:rFonts w:hint="eastAsia"/>
          <w:szCs w:val="24"/>
        </w:rPr>
        <w:t>MAE</w:t>
      </w:r>
      <w:r w:rsidR="002048AC" w:rsidRPr="002048AC">
        <w:rPr>
          <w:rFonts w:hint="eastAsia"/>
          <w:szCs w:val="24"/>
        </w:rPr>
        <w:t>、</w:t>
      </w:r>
      <w:r w:rsidR="002048AC" w:rsidRPr="002048AC">
        <w:rPr>
          <w:rFonts w:hint="eastAsia"/>
          <w:szCs w:val="24"/>
        </w:rPr>
        <w:t>Perplexity</w:t>
      </w:r>
      <w:r w:rsidR="00F725B0">
        <w:rPr>
          <w:rFonts w:hint="eastAsia"/>
          <w:szCs w:val="24"/>
        </w:rPr>
        <w:t>四</w:t>
      </w:r>
      <w:r w:rsidR="002048AC" w:rsidRPr="002048AC">
        <w:rPr>
          <w:rFonts w:hint="eastAsia"/>
          <w:szCs w:val="24"/>
        </w:rPr>
        <w:t>个评价指标进行评估，</w:t>
      </w:r>
      <w:r w:rsidR="00F701CB">
        <w:rPr>
          <w:rFonts w:hint="eastAsia"/>
          <w:szCs w:val="24"/>
        </w:rPr>
        <w:t>并</w:t>
      </w:r>
      <w:r w:rsidR="002048AC" w:rsidRPr="002048AC">
        <w:rPr>
          <w:rFonts w:hint="eastAsia"/>
          <w:szCs w:val="24"/>
        </w:rPr>
        <w:t>设计消融实验验证模型每一部分的合理性与有效性。</w:t>
      </w:r>
    </w:p>
    <w:p w14:paraId="169145EA" w14:textId="4C68CF61" w:rsidR="00683D30" w:rsidRPr="00303F36" w:rsidRDefault="003A0F5A" w:rsidP="00850D6A">
      <w:pPr>
        <w:pStyle w:val="2"/>
      </w:pPr>
      <w:bookmarkStart w:id="97" w:name="_Toc377455981"/>
      <w:bookmarkStart w:id="98" w:name="_Toc511726166"/>
      <w:bookmarkStart w:id="99" w:name="_Toc511828629"/>
      <w:bookmarkStart w:id="100" w:name="_Toc511896018"/>
      <w:bookmarkStart w:id="101" w:name="_Toc511896749"/>
      <w:bookmarkStart w:id="102" w:name="_Toc71128365"/>
      <w:bookmarkEnd w:id="91"/>
      <w:bookmarkEnd w:id="92"/>
      <w:bookmarkEnd w:id="93"/>
      <w:bookmarkEnd w:id="94"/>
      <w:r w:rsidRPr="00303F36">
        <w:rPr>
          <w:rFonts w:eastAsia="宋体"/>
          <w:smallCaps/>
        </w:rPr>
        <w:lastRenderedPageBreak/>
        <w:t>1.</w:t>
      </w:r>
      <w:r w:rsidR="002048AC">
        <w:rPr>
          <w:rFonts w:eastAsia="宋体"/>
          <w:smallCaps/>
        </w:rPr>
        <w:t>5</w:t>
      </w:r>
      <w:r w:rsidRPr="00303F36">
        <w:rPr>
          <w:rFonts w:eastAsia="宋体"/>
          <w:smallCaps/>
        </w:rPr>
        <w:t xml:space="preserve"> </w:t>
      </w:r>
      <w:r w:rsidRPr="00042DA8">
        <w:t>论文</w:t>
      </w:r>
      <w:r w:rsidR="002048AC">
        <w:rPr>
          <w:rFonts w:hint="eastAsia"/>
        </w:rPr>
        <w:t>的</w:t>
      </w:r>
      <w:r w:rsidR="00F40F61">
        <w:rPr>
          <w:rFonts w:hint="eastAsia"/>
        </w:rPr>
        <w:t>组织</w:t>
      </w:r>
      <w:r w:rsidRPr="00042DA8">
        <w:t>结构</w:t>
      </w:r>
      <w:bookmarkEnd w:id="95"/>
      <w:bookmarkEnd w:id="96"/>
      <w:bookmarkEnd w:id="97"/>
      <w:bookmarkEnd w:id="98"/>
      <w:bookmarkEnd w:id="99"/>
      <w:bookmarkEnd w:id="100"/>
      <w:bookmarkEnd w:id="101"/>
      <w:bookmarkEnd w:id="102"/>
    </w:p>
    <w:p w14:paraId="48032498" w14:textId="3E7E64EE" w:rsidR="002048AC" w:rsidRDefault="00470943" w:rsidP="002048AC">
      <w:pPr>
        <w:ind w:firstLineChars="200" w:firstLine="480"/>
      </w:pPr>
      <w:r>
        <w:rPr>
          <w:rFonts w:hint="eastAsia"/>
        </w:rPr>
        <w:t>论文</w:t>
      </w:r>
      <w:r w:rsidR="005318AA">
        <w:rPr>
          <w:rFonts w:hint="eastAsia"/>
        </w:rPr>
        <w:t>将根据下面</w:t>
      </w:r>
      <w:r>
        <w:rPr>
          <w:rFonts w:hint="eastAsia"/>
        </w:rPr>
        <w:t>六</w:t>
      </w:r>
      <w:r w:rsidR="002048AC">
        <w:rPr>
          <w:rFonts w:hint="eastAsia"/>
        </w:rPr>
        <w:t>个部分</w:t>
      </w:r>
      <w:r>
        <w:rPr>
          <w:rFonts w:hint="eastAsia"/>
        </w:rPr>
        <w:t>分别对本文研究内容进行介绍</w:t>
      </w:r>
      <w:r w:rsidR="002048AC">
        <w:rPr>
          <w:rFonts w:hint="eastAsia"/>
        </w:rPr>
        <w:t>：</w:t>
      </w:r>
    </w:p>
    <w:p w14:paraId="3B9FBCC7" w14:textId="38B7B19D" w:rsidR="002048AC" w:rsidRDefault="002048AC" w:rsidP="002048AC">
      <w:pPr>
        <w:ind w:firstLineChars="200" w:firstLine="480"/>
      </w:pPr>
      <w:r>
        <w:rPr>
          <w:rFonts w:hint="eastAsia"/>
        </w:rPr>
        <w:t>第</w:t>
      </w:r>
      <w:r>
        <w:rPr>
          <w:rFonts w:hint="eastAsia"/>
        </w:rPr>
        <w:t>1</w:t>
      </w:r>
      <w:r>
        <w:rPr>
          <w:rFonts w:hint="eastAsia"/>
        </w:rPr>
        <w:t>章</w:t>
      </w:r>
      <w:r>
        <w:rPr>
          <w:rFonts w:hint="eastAsia"/>
        </w:rPr>
        <w:t xml:space="preserve"> </w:t>
      </w:r>
      <w:r>
        <w:rPr>
          <w:rFonts w:hint="eastAsia"/>
        </w:rPr>
        <w:t>绪论。介绍</w:t>
      </w:r>
      <w:r w:rsidR="00B4136A">
        <w:rPr>
          <w:rFonts w:hint="eastAsia"/>
        </w:rPr>
        <w:t>文本风格转换和情感转换</w:t>
      </w:r>
      <w:r>
        <w:rPr>
          <w:rFonts w:hint="eastAsia"/>
        </w:rPr>
        <w:t>的相关背景，</w:t>
      </w:r>
      <w:r w:rsidR="00B4136A">
        <w:rPr>
          <w:rFonts w:hint="eastAsia"/>
        </w:rPr>
        <w:t>引出本文的</w:t>
      </w:r>
      <w:r>
        <w:rPr>
          <w:rFonts w:hint="eastAsia"/>
        </w:rPr>
        <w:t>研究目的和意义，对国内外现状进行分析，简要概括本文的研究内容，交代论文的组织结构。</w:t>
      </w:r>
    </w:p>
    <w:p w14:paraId="7A19E4CC" w14:textId="77777777" w:rsidR="002048AC" w:rsidRDefault="002048AC" w:rsidP="002048AC">
      <w:pPr>
        <w:ind w:firstLineChars="200" w:firstLine="480"/>
      </w:pPr>
      <w:r>
        <w:rPr>
          <w:rFonts w:hint="eastAsia"/>
        </w:rPr>
        <w:t>第</w:t>
      </w:r>
      <w:r>
        <w:rPr>
          <w:rFonts w:hint="eastAsia"/>
        </w:rPr>
        <w:t>2</w:t>
      </w:r>
      <w:r>
        <w:rPr>
          <w:rFonts w:hint="eastAsia"/>
        </w:rPr>
        <w:t>章</w:t>
      </w:r>
      <w:r>
        <w:rPr>
          <w:rFonts w:hint="eastAsia"/>
        </w:rPr>
        <w:t xml:space="preserve"> </w:t>
      </w:r>
      <w:r>
        <w:rPr>
          <w:rFonts w:hint="eastAsia"/>
        </w:rPr>
        <w:t>细粒度文本情感转换相关理论。介绍文本情感转换任务的相关理论基础和概念，包括依存句法分析、循环神经网络、编码器</w:t>
      </w:r>
      <w:r>
        <w:rPr>
          <w:rFonts w:hint="eastAsia"/>
        </w:rPr>
        <w:t>-</w:t>
      </w:r>
      <w:r>
        <w:rPr>
          <w:rFonts w:hint="eastAsia"/>
        </w:rPr>
        <w:t>解码器以及注意力机制。</w:t>
      </w:r>
    </w:p>
    <w:p w14:paraId="4E6B6364" w14:textId="690E0A64" w:rsidR="002048AC" w:rsidRDefault="002048AC" w:rsidP="002048AC">
      <w:pPr>
        <w:ind w:firstLineChars="200" w:firstLine="480"/>
      </w:pPr>
      <w:r>
        <w:rPr>
          <w:rFonts w:hint="eastAsia"/>
        </w:rPr>
        <w:t>第</w:t>
      </w:r>
      <w:r>
        <w:rPr>
          <w:rFonts w:hint="eastAsia"/>
        </w:rPr>
        <w:t>3</w:t>
      </w:r>
      <w:r>
        <w:rPr>
          <w:rFonts w:hint="eastAsia"/>
        </w:rPr>
        <w:t>章</w:t>
      </w:r>
      <w:r>
        <w:rPr>
          <w:rFonts w:hint="eastAsia"/>
        </w:rPr>
        <w:t xml:space="preserve"> </w:t>
      </w:r>
      <w:r w:rsidR="00633C07">
        <w:rPr>
          <w:rFonts w:hint="eastAsia"/>
        </w:rPr>
        <w:t>基于依存句法分析的</w:t>
      </w:r>
      <w:r>
        <w:rPr>
          <w:rFonts w:hint="eastAsia"/>
        </w:rPr>
        <w:t>细粒度</w:t>
      </w:r>
      <w:r w:rsidR="000C339C">
        <w:rPr>
          <w:rFonts w:hint="eastAsia"/>
        </w:rPr>
        <w:t>文本</w:t>
      </w:r>
      <w:r>
        <w:rPr>
          <w:rFonts w:hint="eastAsia"/>
        </w:rPr>
        <w:t>情感转换模型。</w:t>
      </w:r>
      <w:r w:rsidR="00633C07">
        <w:rPr>
          <w:rFonts w:hint="eastAsia"/>
        </w:rPr>
        <w:t>介绍基于依存句法分析的细粒度情感转换模型的详细内容。即</w:t>
      </w:r>
      <w:r w:rsidR="000C339C">
        <w:rPr>
          <w:rFonts w:hint="eastAsia"/>
        </w:rPr>
        <w:t>模型</w:t>
      </w:r>
      <w:r>
        <w:rPr>
          <w:rFonts w:hint="eastAsia"/>
        </w:rPr>
        <w:t>相关定义</w:t>
      </w:r>
      <w:r w:rsidR="000C339C">
        <w:rPr>
          <w:rFonts w:hint="eastAsia"/>
        </w:rPr>
        <w:t>和总体结构</w:t>
      </w:r>
      <w:r>
        <w:rPr>
          <w:rFonts w:hint="eastAsia"/>
        </w:rPr>
        <w:t>，包括输入定义、输出定义等；</w:t>
      </w:r>
      <w:r w:rsidR="002E5B66">
        <w:rPr>
          <w:rFonts w:hint="eastAsia"/>
        </w:rPr>
        <w:t>描述</w:t>
      </w:r>
      <w:r>
        <w:rPr>
          <w:rFonts w:hint="eastAsia"/>
        </w:rPr>
        <w:t>情感内容提取相关内容</w:t>
      </w:r>
      <w:r w:rsidR="002E5B66">
        <w:rPr>
          <w:rFonts w:hint="eastAsia"/>
        </w:rPr>
        <w:t>和</w:t>
      </w:r>
      <w:r>
        <w:rPr>
          <w:rFonts w:hint="eastAsia"/>
        </w:rPr>
        <w:t>伪平行句子对构造方法；</w:t>
      </w:r>
      <w:r w:rsidR="002E5B66">
        <w:rPr>
          <w:rFonts w:hint="eastAsia"/>
        </w:rPr>
        <w:t>介绍</w:t>
      </w:r>
      <w:r w:rsidR="008F09DF">
        <w:rPr>
          <w:rFonts w:hint="eastAsia"/>
        </w:rPr>
        <w:t>基于编码器的多分类情感模型；</w:t>
      </w:r>
      <w:r w:rsidR="002E5B66">
        <w:rPr>
          <w:rFonts w:hint="eastAsia"/>
        </w:rPr>
        <w:t>设计</w:t>
      </w:r>
      <w:r>
        <w:rPr>
          <w:rFonts w:hint="eastAsia"/>
        </w:rPr>
        <w:t>基于依存句法分析的情感转换模型的结构；</w:t>
      </w:r>
      <w:r w:rsidR="008671E9">
        <w:rPr>
          <w:rFonts w:hint="eastAsia"/>
        </w:rPr>
        <w:t>介绍</w:t>
      </w:r>
      <w:r w:rsidR="00633C07">
        <w:rPr>
          <w:rFonts w:hint="eastAsia"/>
        </w:rPr>
        <w:t>基于依存句法分析的情感转换模型的训练过程</w:t>
      </w:r>
      <w:r>
        <w:rPr>
          <w:rFonts w:hint="eastAsia"/>
        </w:rPr>
        <w:t>；章节总结。</w:t>
      </w:r>
    </w:p>
    <w:p w14:paraId="51A734AA" w14:textId="5CA33024" w:rsidR="003506D1" w:rsidRDefault="003506D1" w:rsidP="002048AC">
      <w:pPr>
        <w:ind w:firstLineChars="200" w:firstLine="480"/>
      </w:pPr>
      <w:r>
        <w:rPr>
          <w:rFonts w:hint="eastAsia"/>
        </w:rPr>
        <w:t>第</w:t>
      </w:r>
      <w:r>
        <w:rPr>
          <w:rFonts w:hint="eastAsia"/>
        </w:rPr>
        <w:t>4</w:t>
      </w:r>
      <w:r>
        <w:rPr>
          <w:rFonts w:hint="eastAsia"/>
        </w:rPr>
        <w:t>章</w:t>
      </w:r>
      <w:r>
        <w:rPr>
          <w:rFonts w:hint="eastAsia"/>
        </w:rPr>
        <w:t xml:space="preserve"> </w:t>
      </w:r>
      <w:r>
        <w:rPr>
          <w:rFonts w:hint="eastAsia"/>
        </w:rPr>
        <w:t>基于语言模型的细粒度</w:t>
      </w:r>
      <w:r w:rsidR="00E41B24">
        <w:rPr>
          <w:rFonts w:hint="eastAsia"/>
        </w:rPr>
        <w:t>文本</w:t>
      </w:r>
      <w:r>
        <w:rPr>
          <w:rFonts w:hint="eastAsia"/>
        </w:rPr>
        <w:t>情感转换模型。介绍基于语言模型的情感转换模型的</w:t>
      </w:r>
      <w:r w:rsidR="008F09DF">
        <w:rPr>
          <w:rFonts w:hint="eastAsia"/>
        </w:rPr>
        <w:t>详细</w:t>
      </w:r>
      <w:r>
        <w:rPr>
          <w:rFonts w:hint="eastAsia"/>
        </w:rPr>
        <w:t>内容，即</w:t>
      </w:r>
      <w:r w:rsidR="000C339C">
        <w:rPr>
          <w:rFonts w:hint="eastAsia"/>
        </w:rPr>
        <w:t>模型相关定义和总体结构；</w:t>
      </w:r>
      <w:r w:rsidR="003454E7">
        <w:rPr>
          <w:rFonts w:hint="eastAsia"/>
        </w:rPr>
        <w:t>描述</w:t>
      </w:r>
      <w:r w:rsidR="008F09DF">
        <w:rPr>
          <w:rFonts w:hint="eastAsia"/>
        </w:rPr>
        <w:t>模型训练前的准备工作；介绍基于双向</w:t>
      </w:r>
      <w:r w:rsidR="008F09DF">
        <w:rPr>
          <w:rFonts w:hint="eastAsia"/>
        </w:rPr>
        <w:t>G</w:t>
      </w:r>
      <w:r w:rsidR="008F09DF">
        <w:t>RU</w:t>
      </w:r>
      <w:r w:rsidR="008F09DF">
        <w:rPr>
          <w:rFonts w:hint="eastAsia"/>
        </w:rPr>
        <w:t>的语言模型；</w:t>
      </w:r>
      <w:r w:rsidR="003454E7">
        <w:rPr>
          <w:rFonts w:hint="eastAsia"/>
        </w:rPr>
        <w:t>设计基于语言模型的情感转换模型的结构；</w:t>
      </w:r>
      <w:r w:rsidR="00DD19CA">
        <w:rPr>
          <w:rFonts w:hint="eastAsia"/>
        </w:rPr>
        <w:t>介绍</w:t>
      </w:r>
      <w:r w:rsidR="003454E7">
        <w:rPr>
          <w:rFonts w:hint="eastAsia"/>
        </w:rPr>
        <w:t>模型训练过程；对本章进行总结。</w:t>
      </w:r>
    </w:p>
    <w:p w14:paraId="08D0C1C8" w14:textId="0FC8D023" w:rsidR="002048AC" w:rsidRDefault="002048AC" w:rsidP="002048AC">
      <w:pPr>
        <w:ind w:firstLineChars="200" w:firstLine="480"/>
      </w:pPr>
      <w:r>
        <w:rPr>
          <w:rFonts w:hint="eastAsia"/>
        </w:rPr>
        <w:t>第</w:t>
      </w:r>
      <w:r w:rsidR="003506D1">
        <w:t>5</w:t>
      </w:r>
      <w:r>
        <w:rPr>
          <w:rFonts w:hint="eastAsia"/>
        </w:rPr>
        <w:t>章</w:t>
      </w:r>
      <w:r>
        <w:rPr>
          <w:rFonts w:hint="eastAsia"/>
        </w:rPr>
        <w:t xml:space="preserve"> </w:t>
      </w:r>
      <w:r>
        <w:rPr>
          <w:rFonts w:hint="eastAsia"/>
        </w:rPr>
        <w:t>实验与分析。介绍实验环境及使用的数据集；</w:t>
      </w:r>
      <w:r w:rsidR="00271548">
        <w:rPr>
          <w:rFonts w:hint="eastAsia"/>
        </w:rPr>
        <w:t>描述</w:t>
      </w:r>
      <w:r>
        <w:rPr>
          <w:rFonts w:hint="eastAsia"/>
        </w:rPr>
        <w:t>实验评价指标及实验对比算法；介绍实验参数设置与方案设计；对实验结果进行展示与分析。</w:t>
      </w:r>
    </w:p>
    <w:p w14:paraId="4C3D7A68" w14:textId="3D842983" w:rsidR="00B611C4" w:rsidRDefault="002048AC" w:rsidP="002048AC">
      <w:pPr>
        <w:ind w:firstLineChars="200" w:firstLine="480"/>
        <w:rPr>
          <w:kern w:val="0"/>
          <w:szCs w:val="24"/>
        </w:rPr>
      </w:pPr>
      <w:r>
        <w:rPr>
          <w:rFonts w:hint="eastAsia"/>
        </w:rPr>
        <w:t>第</w:t>
      </w:r>
      <w:r w:rsidR="003506D1">
        <w:t>6</w:t>
      </w:r>
      <w:r>
        <w:rPr>
          <w:rFonts w:hint="eastAsia"/>
        </w:rPr>
        <w:t>章</w:t>
      </w:r>
      <w:r>
        <w:rPr>
          <w:rFonts w:hint="eastAsia"/>
        </w:rPr>
        <w:t xml:space="preserve"> </w:t>
      </w:r>
      <w:r>
        <w:rPr>
          <w:rFonts w:hint="eastAsia"/>
        </w:rPr>
        <w:t>总结与展望。</w:t>
      </w:r>
      <w:r w:rsidR="00DA4ED6">
        <w:rPr>
          <w:rFonts w:hint="eastAsia"/>
        </w:rPr>
        <w:t>对</w:t>
      </w:r>
      <w:r>
        <w:rPr>
          <w:rFonts w:hint="eastAsia"/>
        </w:rPr>
        <w:t>本文</w:t>
      </w:r>
      <w:r w:rsidR="00DA4ED6">
        <w:rPr>
          <w:rFonts w:hint="eastAsia"/>
        </w:rPr>
        <w:t>的</w:t>
      </w:r>
      <w:r>
        <w:rPr>
          <w:rFonts w:hint="eastAsia"/>
        </w:rPr>
        <w:t>研究</w:t>
      </w:r>
      <w:r w:rsidR="00DA4ED6">
        <w:rPr>
          <w:rFonts w:hint="eastAsia"/>
        </w:rPr>
        <w:t>内容进行总结</w:t>
      </w:r>
      <w:r>
        <w:rPr>
          <w:rFonts w:hint="eastAsia"/>
        </w:rPr>
        <w:t>，包括创新点与结果分析，针对本文研究工作的不足与改进提出后续</w:t>
      </w:r>
      <w:r w:rsidR="000D04E4">
        <w:rPr>
          <w:rFonts w:hint="eastAsia"/>
        </w:rPr>
        <w:t>的</w:t>
      </w:r>
      <w:r>
        <w:rPr>
          <w:rFonts w:hint="eastAsia"/>
        </w:rPr>
        <w:t>研究方向</w:t>
      </w:r>
      <w:r w:rsidR="00844BEF">
        <w:rPr>
          <w:kern w:val="0"/>
          <w:szCs w:val="24"/>
        </w:rPr>
        <w:t>。</w:t>
      </w:r>
      <w:bookmarkStart w:id="103" w:name="_Toc377455982"/>
      <w:bookmarkStart w:id="104" w:name="_Toc511726167"/>
      <w:bookmarkStart w:id="105" w:name="_Toc511828630"/>
      <w:bookmarkStart w:id="106" w:name="_Toc511896019"/>
      <w:bookmarkStart w:id="107" w:name="_Toc511896750"/>
      <w:bookmarkEnd w:id="75"/>
      <w:bookmarkEnd w:id="76"/>
    </w:p>
    <w:p w14:paraId="169145F0" w14:textId="42C2F4FE" w:rsidR="00060F94" w:rsidRDefault="00060F94" w:rsidP="002048AC">
      <w:pPr>
        <w:ind w:firstLineChars="200" w:firstLine="480"/>
        <w:rPr>
          <w:kern w:val="0"/>
          <w:szCs w:val="24"/>
        </w:rPr>
      </w:pPr>
      <w:r>
        <w:rPr>
          <w:kern w:val="0"/>
          <w:szCs w:val="24"/>
        </w:rPr>
        <w:br w:type="page"/>
      </w:r>
    </w:p>
    <w:p w14:paraId="169145F1" w14:textId="1F2A61D9" w:rsidR="00B73644" w:rsidRPr="00303F36" w:rsidRDefault="00B73644" w:rsidP="00B73644">
      <w:pPr>
        <w:pStyle w:val="1"/>
        <w:keepNext/>
        <w:keepLines/>
        <w:rPr>
          <w:rFonts w:cs="Times New Roman"/>
        </w:rPr>
      </w:pPr>
      <w:bookmarkStart w:id="108" w:name="_Toc71128366"/>
      <w:bookmarkEnd w:id="103"/>
      <w:bookmarkEnd w:id="104"/>
      <w:bookmarkEnd w:id="105"/>
      <w:bookmarkEnd w:id="106"/>
      <w:bookmarkEnd w:id="107"/>
      <w:r w:rsidRPr="00303F36">
        <w:rPr>
          <w:rFonts w:cs="Times New Roman"/>
          <w:szCs w:val="32"/>
        </w:rPr>
        <w:lastRenderedPageBreak/>
        <w:t>2</w:t>
      </w:r>
      <w:r>
        <w:rPr>
          <w:rFonts w:cs="Times New Roman"/>
          <w:szCs w:val="32"/>
        </w:rPr>
        <w:t xml:space="preserve"> </w:t>
      </w:r>
      <w:r w:rsidR="003215DE">
        <w:rPr>
          <w:rFonts w:cs="Times New Roman" w:hint="eastAsia"/>
          <w:szCs w:val="32"/>
        </w:rPr>
        <w:t>相关</w:t>
      </w:r>
      <w:r w:rsidR="000660B3">
        <w:rPr>
          <w:rFonts w:cs="Times New Roman" w:hint="eastAsia"/>
          <w:szCs w:val="32"/>
        </w:rPr>
        <w:t>理论基础</w:t>
      </w:r>
      <w:bookmarkEnd w:id="108"/>
    </w:p>
    <w:p w14:paraId="169145F2" w14:textId="528A3F4C" w:rsidR="00EB1B72" w:rsidRDefault="00B15593" w:rsidP="00F57D06">
      <w:pPr>
        <w:ind w:firstLineChars="200" w:firstLine="480"/>
        <w:rPr>
          <w:kern w:val="0"/>
          <w:szCs w:val="24"/>
        </w:rPr>
      </w:pPr>
      <w:r w:rsidRPr="00B15593">
        <w:rPr>
          <w:rFonts w:hint="eastAsia"/>
          <w:kern w:val="0"/>
          <w:szCs w:val="24"/>
        </w:rPr>
        <w:t>本文为了解决文本细粒度情感转换问题，提出了</w:t>
      </w:r>
      <w:r w:rsidRPr="00B15593">
        <w:rPr>
          <w:rFonts w:hint="eastAsia"/>
          <w:kern w:val="0"/>
          <w:szCs w:val="24"/>
        </w:rPr>
        <w:t>FGSTDP</w:t>
      </w:r>
      <w:r w:rsidRPr="00B15593">
        <w:rPr>
          <w:rFonts w:hint="eastAsia"/>
          <w:kern w:val="0"/>
          <w:szCs w:val="24"/>
        </w:rPr>
        <w:t>和</w:t>
      </w:r>
      <w:r w:rsidRPr="00B15593">
        <w:rPr>
          <w:rFonts w:hint="eastAsia"/>
          <w:kern w:val="0"/>
          <w:szCs w:val="24"/>
        </w:rPr>
        <w:t>FGSTDP+LM</w:t>
      </w:r>
      <w:r w:rsidRPr="00B15593">
        <w:rPr>
          <w:rFonts w:hint="eastAsia"/>
          <w:kern w:val="0"/>
          <w:szCs w:val="24"/>
        </w:rPr>
        <w:t>模型。为了方便后续相关内容的阅读与理解，本章将介绍与</w:t>
      </w:r>
      <w:r w:rsidRPr="00B15593">
        <w:rPr>
          <w:rFonts w:hint="eastAsia"/>
          <w:kern w:val="0"/>
          <w:szCs w:val="24"/>
        </w:rPr>
        <w:t>FGSTDP</w:t>
      </w:r>
      <w:r w:rsidRPr="00B15593">
        <w:rPr>
          <w:rFonts w:hint="eastAsia"/>
          <w:kern w:val="0"/>
          <w:szCs w:val="24"/>
        </w:rPr>
        <w:t>和</w:t>
      </w:r>
      <w:r w:rsidRPr="00B15593">
        <w:rPr>
          <w:rFonts w:hint="eastAsia"/>
          <w:kern w:val="0"/>
          <w:szCs w:val="24"/>
        </w:rPr>
        <w:t>FGSTDP+LM</w:t>
      </w:r>
      <w:r w:rsidRPr="00B15593">
        <w:rPr>
          <w:rFonts w:hint="eastAsia"/>
          <w:kern w:val="0"/>
          <w:szCs w:val="24"/>
        </w:rPr>
        <w:t>模型相关的理论基础。首先介绍依存句法分析的相关内容，然后介绍循环神经网络相关模型；最后介绍编码器</w:t>
      </w:r>
      <w:r w:rsidRPr="00B15593">
        <w:rPr>
          <w:rFonts w:hint="eastAsia"/>
          <w:kern w:val="0"/>
          <w:szCs w:val="24"/>
        </w:rPr>
        <w:t>-</w:t>
      </w:r>
      <w:r w:rsidRPr="00B15593">
        <w:rPr>
          <w:rFonts w:hint="eastAsia"/>
          <w:kern w:val="0"/>
          <w:szCs w:val="24"/>
        </w:rPr>
        <w:t>解码器架构，以及注意力机制</w:t>
      </w:r>
      <w:r w:rsidR="00F57D06">
        <w:rPr>
          <w:rFonts w:hint="eastAsia"/>
          <w:kern w:val="0"/>
          <w:szCs w:val="24"/>
        </w:rPr>
        <w:t>。</w:t>
      </w:r>
    </w:p>
    <w:p w14:paraId="169145F3" w14:textId="0B15CD99" w:rsidR="00ED71F7" w:rsidRPr="00303F36" w:rsidRDefault="00ED71F7" w:rsidP="00ED71F7">
      <w:pPr>
        <w:pStyle w:val="2"/>
      </w:pPr>
      <w:bookmarkStart w:id="109" w:name="_Toc311919922"/>
      <w:bookmarkStart w:id="110" w:name="_Toc313891100"/>
      <w:bookmarkStart w:id="111" w:name="_Toc377455983"/>
      <w:bookmarkStart w:id="112" w:name="_Toc511726168"/>
      <w:bookmarkStart w:id="113" w:name="_Toc511828631"/>
      <w:bookmarkStart w:id="114" w:name="_Toc511896020"/>
      <w:bookmarkStart w:id="115" w:name="_Toc511896751"/>
      <w:bookmarkStart w:id="116" w:name="_Toc71128367"/>
      <w:r w:rsidRPr="00303F36">
        <w:t xml:space="preserve">2.1 </w:t>
      </w:r>
      <w:bookmarkEnd w:id="109"/>
      <w:bookmarkEnd w:id="110"/>
      <w:bookmarkEnd w:id="111"/>
      <w:bookmarkEnd w:id="112"/>
      <w:bookmarkEnd w:id="113"/>
      <w:bookmarkEnd w:id="114"/>
      <w:bookmarkEnd w:id="115"/>
      <w:r w:rsidR="00B15593">
        <w:rPr>
          <w:rFonts w:hint="eastAsia"/>
        </w:rPr>
        <w:t>依存句法分析</w:t>
      </w:r>
      <w:bookmarkEnd w:id="116"/>
    </w:p>
    <w:p w14:paraId="7286E083" w14:textId="15A1A61D" w:rsidR="000506C7" w:rsidRDefault="000506C7" w:rsidP="00B15593">
      <w:pPr>
        <w:pStyle w:val="afb"/>
        <w:spacing w:beforeLines="50" w:before="120" w:afterLines="50" w:after="120"/>
        <w:ind w:firstLine="480"/>
        <w:rPr>
          <w:kern w:val="0"/>
        </w:rPr>
      </w:pPr>
      <w:r>
        <w:rPr>
          <w:rFonts w:hint="eastAsia"/>
          <w:kern w:val="0"/>
        </w:rPr>
        <w:t>2</w:t>
      </w:r>
      <w:r>
        <w:rPr>
          <w:kern w:val="0"/>
        </w:rPr>
        <w:t>.2.2</w:t>
      </w:r>
      <w:r>
        <w:rPr>
          <w:rFonts w:hint="eastAsia"/>
          <w:kern w:val="0"/>
        </w:rPr>
        <w:t>这是一个伪装的三级标题</w:t>
      </w:r>
    </w:p>
    <w:p w14:paraId="756E5091" w14:textId="509BB124" w:rsidR="000506C7" w:rsidRDefault="000506C7" w:rsidP="00B15593">
      <w:pPr>
        <w:pStyle w:val="afb"/>
        <w:spacing w:beforeLines="50" w:before="120" w:afterLines="50" w:after="120"/>
        <w:ind w:firstLine="480"/>
        <w:rPr>
          <w:kern w:val="0"/>
        </w:rPr>
      </w:pPr>
      <w:r>
        <w:rPr>
          <w:rFonts w:hint="eastAsia"/>
          <w:kern w:val="0"/>
        </w:rPr>
        <w:t>2</w:t>
      </w:r>
      <w:r>
        <w:rPr>
          <w:kern w:val="0"/>
        </w:rPr>
        <w:t xml:space="preserve"> </w:t>
      </w:r>
      <w:r>
        <w:rPr>
          <w:rFonts w:hint="eastAsia"/>
          <w:kern w:val="0"/>
        </w:rPr>
        <w:t>是否识别为标题</w:t>
      </w:r>
    </w:p>
    <w:p w14:paraId="7FE78060" w14:textId="1F6722B1" w:rsidR="008D4A49" w:rsidRDefault="008D4A49" w:rsidP="00B15593">
      <w:pPr>
        <w:pStyle w:val="afb"/>
        <w:spacing w:beforeLines="50" w:before="120" w:afterLines="50" w:after="120"/>
        <w:ind w:firstLine="480"/>
        <w:rPr>
          <w:kern w:val="0"/>
        </w:rPr>
      </w:pPr>
      <w:r>
        <w:rPr>
          <w:rFonts w:hint="eastAsia"/>
          <w:kern w:val="0"/>
        </w:rPr>
        <w:t>2</w:t>
      </w:r>
      <w:r>
        <w:rPr>
          <w:kern w:val="0"/>
        </w:rPr>
        <w:t xml:space="preserve">    </w:t>
      </w:r>
      <w:r>
        <w:rPr>
          <w:rFonts w:hint="eastAsia"/>
          <w:kern w:val="0"/>
        </w:rPr>
        <w:t>标题？</w:t>
      </w:r>
    </w:p>
    <w:p w14:paraId="52AA9C51" w14:textId="27A6DF9A" w:rsidR="008D4A49" w:rsidRDefault="008D4A49" w:rsidP="00B15593">
      <w:pPr>
        <w:pStyle w:val="afb"/>
        <w:spacing w:beforeLines="50" w:before="120" w:afterLines="50" w:after="120"/>
        <w:ind w:firstLine="480"/>
        <w:rPr>
          <w:kern w:val="0"/>
        </w:rPr>
      </w:pPr>
      <w:r>
        <w:rPr>
          <w:kern w:val="0"/>
        </w:rPr>
        <w:t>2</w:t>
      </w:r>
      <w:r>
        <w:rPr>
          <w:rFonts w:hint="eastAsia"/>
          <w:kern w:val="0"/>
        </w:rPr>
        <w:t>，标题？</w:t>
      </w:r>
    </w:p>
    <w:p w14:paraId="211FB8EF" w14:textId="47DCDB81" w:rsidR="008D4A49" w:rsidRDefault="008D4A49" w:rsidP="00B15593">
      <w:pPr>
        <w:pStyle w:val="afb"/>
        <w:spacing w:beforeLines="50" w:before="120" w:afterLines="50" w:after="120"/>
        <w:ind w:firstLine="480"/>
        <w:rPr>
          <w:kern w:val="0"/>
        </w:rPr>
      </w:pPr>
      <w:r>
        <w:rPr>
          <w:rFonts w:hint="eastAsia"/>
          <w:kern w:val="0"/>
        </w:rPr>
        <w:t>2</w:t>
      </w:r>
      <w:r>
        <w:rPr>
          <w:rFonts w:hint="eastAsia"/>
          <w:kern w:val="0"/>
        </w:rPr>
        <w:t>．标题？</w:t>
      </w:r>
    </w:p>
    <w:p w14:paraId="7EDDC56B" w14:textId="3427DB9C" w:rsidR="008D4A49" w:rsidRDefault="008D4A49" w:rsidP="00B15593">
      <w:pPr>
        <w:pStyle w:val="afb"/>
        <w:spacing w:beforeLines="50" w:before="120" w:afterLines="50" w:after="120"/>
        <w:ind w:firstLine="480"/>
        <w:rPr>
          <w:kern w:val="0"/>
        </w:rPr>
      </w:pPr>
    </w:p>
    <w:p w14:paraId="48AE8BD2" w14:textId="03B01B9E" w:rsidR="000739A8" w:rsidRDefault="000506C7" w:rsidP="00B15593">
      <w:pPr>
        <w:pStyle w:val="afb"/>
        <w:spacing w:beforeLines="50" w:before="120" w:afterLines="50" w:after="120"/>
        <w:ind w:firstLine="480"/>
        <w:rPr>
          <w:kern w:val="0"/>
        </w:rPr>
      </w:pPr>
      <w:r>
        <w:rPr>
          <w:rFonts w:hint="eastAsia"/>
          <w:kern w:val="0"/>
        </w:rPr>
        <w:t>3</w:t>
      </w:r>
      <w:r>
        <w:rPr>
          <w:kern w:val="0"/>
        </w:rPr>
        <w:t>.3</w:t>
      </w:r>
      <w:r>
        <w:rPr>
          <w:rFonts w:hint="eastAsia"/>
          <w:kern w:val="0"/>
        </w:rPr>
        <w:t>是否识别为标题。</w:t>
      </w:r>
      <w:r w:rsidR="00B15593" w:rsidRPr="00B15593">
        <w:rPr>
          <w:rFonts w:hint="eastAsia"/>
          <w:kern w:val="0"/>
        </w:rPr>
        <w:t>句法分析是根据某种语法系统（中文</w:t>
      </w:r>
      <w:r w:rsidR="00B15593" w:rsidRPr="00B15593">
        <w:rPr>
          <w:rFonts w:hint="eastAsia"/>
          <w:kern w:val="0"/>
        </w:rPr>
        <w:t>/</w:t>
      </w:r>
      <w:r w:rsidR="00B15593" w:rsidRPr="00B15593">
        <w:rPr>
          <w:rFonts w:hint="eastAsia"/>
          <w:kern w:val="0"/>
        </w:rPr>
        <w:t>英文语法系统等）将句子中的句法关系（主谓宾、定状补等）表述为图结构，</w:t>
      </w:r>
      <w:proofErr w:type="gramStart"/>
      <w:r w:rsidR="00B15593" w:rsidRPr="00B15593">
        <w:rPr>
          <w:rFonts w:hint="eastAsia"/>
          <w:kern w:val="0"/>
        </w:rPr>
        <w:t>依存指</w:t>
      </w:r>
      <w:proofErr w:type="gramEnd"/>
      <w:r w:rsidR="00B15593" w:rsidRPr="00B15593">
        <w:rPr>
          <w:rFonts w:hint="eastAsia"/>
          <w:kern w:val="0"/>
        </w:rPr>
        <w:t>的是句子中单词之间</w:t>
      </w:r>
      <w:r w:rsidR="000C41C6">
        <w:rPr>
          <w:rFonts w:hint="eastAsia"/>
          <w:kern w:val="0"/>
        </w:rPr>
        <w:t>具有方向性的</w:t>
      </w:r>
      <w:r w:rsidR="00B15593" w:rsidRPr="00B15593">
        <w:rPr>
          <w:rFonts w:hint="eastAsia"/>
          <w:kern w:val="0"/>
        </w:rPr>
        <w:t>支配与被支配关系。支配的单词</w:t>
      </w:r>
      <w:r w:rsidR="00776168">
        <w:rPr>
          <w:rFonts w:hint="eastAsia"/>
          <w:kern w:val="0"/>
        </w:rPr>
        <w:t>视为</w:t>
      </w:r>
      <w:r w:rsidR="00B15593" w:rsidRPr="00B15593">
        <w:rPr>
          <w:rFonts w:hint="eastAsia"/>
          <w:kern w:val="0"/>
        </w:rPr>
        <w:t>支配</w:t>
      </w:r>
      <w:r w:rsidR="00776168">
        <w:rPr>
          <w:rFonts w:hint="eastAsia"/>
          <w:kern w:val="0"/>
        </w:rPr>
        <w:t>对象</w:t>
      </w:r>
      <w:r w:rsidR="00B15593" w:rsidRPr="00B15593">
        <w:rPr>
          <w:rFonts w:hint="eastAsia"/>
          <w:kern w:val="0"/>
        </w:rPr>
        <w:t>（</w:t>
      </w:r>
      <w:r w:rsidR="00C74B1F">
        <w:rPr>
          <w:kern w:val="0"/>
        </w:rPr>
        <w:t>H</w:t>
      </w:r>
      <w:r w:rsidR="00B15593" w:rsidRPr="00B15593">
        <w:rPr>
          <w:rFonts w:hint="eastAsia"/>
          <w:kern w:val="0"/>
        </w:rPr>
        <w:t>ead</w:t>
      </w:r>
      <w:r w:rsidR="00B15593" w:rsidRPr="00B15593">
        <w:rPr>
          <w:rFonts w:hint="eastAsia"/>
          <w:kern w:val="0"/>
        </w:rPr>
        <w:t>），被支配的单词</w:t>
      </w:r>
      <w:r w:rsidR="00776168">
        <w:rPr>
          <w:rFonts w:hint="eastAsia"/>
          <w:kern w:val="0"/>
        </w:rPr>
        <w:t>视为</w:t>
      </w:r>
      <w:r w:rsidR="00B15593" w:rsidRPr="00B15593">
        <w:rPr>
          <w:rFonts w:hint="eastAsia"/>
          <w:kern w:val="0"/>
        </w:rPr>
        <w:t>从属</w:t>
      </w:r>
      <w:r w:rsidR="00776168">
        <w:rPr>
          <w:rFonts w:hint="eastAsia"/>
          <w:kern w:val="0"/>
        </w:rPr>
        <w:t>对象</w:t>
      </w:r>
      <w:r w:rsidR="00B15593" w:rsidRPr="00B15593">
        <w:rPr>
          <w:rFonts w:hint="eastAsia"/>
          <w:kern w:val="0"/>
        </w:rPr>
        <w:t>（</w:t>
      </w:r>
      <w:r w:rsidR="00C74B1F">
        <w:rPr>
          <w:kern w:val="0"/>
        </w:rPr>
        <w:t>D</w:t>
      </w:r>
      <w:r w:rsidR="00B15593" w:rsidRPr="00B15593">
        <w:rPr>
          <w:rFonts w:hint="eastAsia"/>
          <w:kern w:val="0"/>
        </w:rPr>
        <w:t>ependency</w:t>
      </w:r>
      <w:r w:rsidR="00B15593" w:rsidRPr="00B15593">
        <w:rPr>
          <w:rFonts w:hint="eastAsia"/>
          <w:kern w:val="0"/>
        </w:rPr>
        <w:t>）。依存句法分析就是根据句子的句法结构，分析各个成分之间的依赖关系，依赖关系包含主谓关系、动宾关系、形容词修饰语等。依存句法分析将句子中具有句法关系的两个</w:t>
      </w:r>
      <w:proofErr w:type="gramStart"/>
      <w:r w:rsidR="00B15593" w:rsidRPr="00B15593">
        <w:rPr>
          <w:rFonts w:hint="eastAsia"/>
          <w:kern w:val="0"/>
        </w:rPr>
        <w:t>词使用</w:t>
      </w:r>
      <w:proofErr w:type="gramEnd"/>
      <w:r w:rsidR="00B15593" w:rsidRPr="00B15593">
        <w:rPr>
          <w:rFonts w:hint="eastAsia"/>
          <w:kern w:val="0"/>
        </w:rPr>
        <w:t>依赖弧连接起来，每个依赖弧表示一个依赖关系，箭头指向支配对象，箭头的起点是从属对象，如图</w:t>
      </w:r>
      <w:r w:rsidR="00B15593" w:rsidRPr="00B15593">
        <w:rPr>
          <w:rFonts w:hint="eastAsia"/>
          <w:kern w:val="0"/>
        </w:rPr>
        <w:t>2.1</w:t>
      </w:r>
      <w:r w:rsidR="00B15593" w:rsidRPr="00B15593">
        <w:rPr>
          <w:rFonts w:hint="eastAsia"/>
          <w:kern w:val="0"/>
        </w:rPr>
        <w:t>所示。依存语法分析因为其</w:t>
      </w:r>
      <w:r w:rsidR="00535D3D">
        <w:rPr>
          <w:rFonts w:hint="eastAsia"/>
          <w:kern w:val="0"/>
        </w:rPr>
        <w:t>简单</w:t>
      </w:r>
      <w:r w:rsidR="00B15593" w:rsidRPr="00B15593">
        <w:rPr>
          <w:rFonts w:hint="eastAsia"/>
          <w:kern w:val="0"/>
        </w:rPr>
        <w:t>的表示形式以及易于标注易于使用而吸引了越来越多的目光。依存句法分析是自然语言理解的重点研究任务之一，驱动了多种研究任务的发展，比如信息提取、情感分析和机器翻译</w:t>
      </w:r>
      <w:r w:rsidR="00ED71F7" w:rsidRPr="00303F36">
        <w:rPr>
          <w:kern w:val="0"/>
        </w:rPr>
        <w:t>。</w:t>
      </w:r>
    </w:p>
    <w:p w14:paraId="646B2A83" w14:textId="66110F03" w:rsidR="00642242" w:rsidRDefault="00900DF7" w:rsidP="00642242">
      <w:pPr>
        <w:pStyle w:val="afb"/>
        <w:spacing w:beforeLines="50" w:before="120" w:afterLines="50" w:after="120"/>
        <w:jc w:val="center"/>
        <w:rPr>
          <w:kern w:val="0"/>
        </w:rPr>
      </w:pPr>
      <w:r>
        <w:object w:dxaOrig="8355" w:dyaOrig="2146" w14:anchorId="1EFC4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58.5pt" o:ole="">
            <v:imagedata r:id="rId19" o:title=""/>
          </v:shape>
          <o:OLEObject Type="Embed" ProgID="Visio.Drawing.15" ShapeID="_x0000_i1025" DrawAspect="Content" ObjectID="_1698073335" r:id="rId20"/>
        </w:object>
      </w:r>
    </w:p>
    <w:p w14:paraId="1336BB83" w14:textId="3E91F981" w:rsidR="00B15593" w:rsidRPr="00B15593" w:rsidRDefault="00B15593" w:rsidP="00B15593">
      <w:pPr>
        <w:pStyle w:val="afb"/>
        <w:spacing w:beforeLines="50" w:before="120" w:afterLines="50" w:after="120"/>
        <w:jc w:val="center"/>
        <w:rPr>
          <w:kern w:val="0"/>
          <w:sz w:val="21"/>
          <w:szCs w:val="21"/>
        </w:rPr>
      </w:pPr>
      <w:r w:rsidRPr="00B15593">
        <w:rPr>
          <w:rFonts w:hint="eastAsia"/>
          <w:kern w:val="0"/>
          <w:sz w:val="21"/>
          <w:szCs w:val="21"/>
        </w:rPr>
        <w:t>图</w:t>
      </w:r>
      <w:r w:rsidRPr="00B15593">
        <w:rPr>
          <w:rFonts w:hint="eastAsia"/>
          <w:kern w:val="0"/>
          <w:sz w:val="21"/>
          <w:szCs w:val="21"/>
        </w:rPr>
        <w:t xml:space="preserve">2.1 </w:t>
      </w:r>
      <w:r w:rsidRPr="00B15593">
        <w:rPr>
          <w:rFonts w:hint="eastAsia"/>
          <w:kern w:val="0"/>
          <w:sz w:val="21"/>
          <w:szCs w:val="21"/>
        </w:rPr>
        <w:t>依存句法分析示例</w:t>
      </w:r>
    </w:p>
    <w:p w14:paraId="16914608" w14:textId="7604A695" w:rsidR="001D478B" w:rsidRDefault="00B15593" w:rsidP="00B15593">
      <w:pPr>
        <w:pStyle w:val="afb"/>
        <w:ind w:firstLineChars="200" w:firstLine="480"/>
      </w:pPr>
      <w:r w:rsidRPr="00B15593">
        <w:rPr>
          <w:rFonts w:hint="eastAsia"/>
          <w:kern w:val="0"/>
        </w:rPr>
        <w:t>常用的依存句法分析方法有基于图的依存句法分析方法、转移的依存句法分析方法以及联合模型的依存句法分析方法。基于图的依存句法分析从左到</w:t>
      </w:r>
      <w:proofErr w:type="gramStart"/>
      <w:r w:rsidRPr="00B15593">
        <w:rPr>
          <w:rFonts w:hint="eastAsia"/>
          <w:kern w:val="0"/>
        </w:rPr>
        <w:t>右分析</w:t>
      </w:r>
      <w:proofErr w:type="gramEnd"/>
      <w:r w:rsidRPr="00B15593">
        <w:rPr>
          <w:rFonts w:hint="eastAsia"/>
          <w:kern w:val="0"/>
        </w:rPr>
        <w:t>句子构成完全有向图，然后从中</w:t>
      </w:r>
      <w:r w:rsidR="00392C17">
        <w:rPr>
          <w:rFonts w:hint="eastAsia"/>
          <w:kern w:val="0"/>
        </w:rPr>
        <w:t>找到</w:t>
      </w:r>
      <w:r w:rsidRPr="00B15593">
        <w:rPr>
          <w:rFonts w:hint="eastAsia"/>
          <w:kern w:val="0"/>
        </w:rPr>
        <w:t>最大</w:t>
      </w:r>
      <w:r w:rsidR="00B612BD">
        <w:rPr>
          <w:rFonts w:hint="eastAsia"/>
          <w:kern w:val="0"/>
        </w:rPr>
        <w:t>的</w:t>
      </w:r>
      <w:r w:rsidRPr="00B15593">
        <w:rPr>
          <w:rFonts w:hint="eastAsia"/>
          <w:kern w:val="0"/>
        </w:rPr>
        <w:t>生成树。图中每条边连接着两个单词，边的权重表示这两个单词存在某种依存关系的可能性。基于图的依存句法分析方法中</w:t>
      </w:r>
      <w:proofErr w:type="gramStart"/>
      <w:r w:rsidRPr="00B15593">
        <w:rPr>
          <w:rFonts w:hint="eastAsia"/>
          <w:kern w:val="0"/>
        </w:rPr>
        <w:t>最</w:t>
      </w:r>
      <w:proofErr w:type="gramEnd"/>
      <w:r w:rsidRPr="00B15593">
        <w:rPr>
          <w:rFonts w:hint="eastAsia"/>
          <w:kern w:val="0"/>
        </w:rPr>
        <w:t>经典的模型是</w:t>
      </w:r>
      <w:r w:rsidR="00D91B78" w:rsidRPr="00D91B78">
        <w:rPr>
          <w:kern w:val="0"/>
        </w:rPr>
        <w:t xml:space="preserve">Timothy </w:t>
      </w:r>
      <w:proofErr w:type="spellStart"/>
      <w:r w:rsidR="00D91B78" w:rsidRPr="00D91B78">
        <w:rPr>
          <w:kern w:val="0"/>
        </w:rPr>
        <w:t>Dozat</w:t>
      </w:r>
      <w:proofErr w:type="spellEnd"/>
      <w:r w:rsidR="00D91B78">
        <w:rPr>
          <w:rFonts w:hint="eastAsia"/>
          <w:kern w:val="0"/>
        </w:rPr>
        <w:t>等人</w:t>
      </w:r>
      <w:r w:rsidR="00997212" w:rsidRPr="00997212">
        <w:rPr>
          <w:kern w:val="0"/>
          <w:vertAlign w:val="superscript"/>
        </w:rPr>
        <w:fldChar w:fldCharType="begin"/>
      </w:r>
      <w:r w:rsidR="00997212" w:rsidRPr="00997212">
        <w:rPr>
          <w:kern w:val="0"/>
          <w:vertAlign w:val="superscript"/>
        </w:rPr>
        <w:instrText xml:space="preserve"> </w:instrText>
      </w:r>
      <w:r w:rsidR="00997212" w:rsidRPr="00997212">
        <w:rPr>
          <w:rFonts w:hint="eastAsia"/>
          <w:kern w:val="0"/>
          <w:vertAlign w:val="superscript"/>
        </w:rPr>
        <w:instrText>REF _Ref69462695 \r \h</w:instrText>
      </w:r>
      <w:r w:rsidR="00997212" w:rsidRPr="00997212">
        <w:rPr>
          <w:kern w:val="0"/>
          <w:vertAlign w:val="superscript"/>
        </w:rPr>
        <w:instrText xml:space="preserve"> </w:instrText>
      </w:r>
      <w:r w:rsidR="00997212">
        <w:rPr>
          <w:kern w:val="0"/>
          <w:vertAlign w:val="superscript"/>
        </w:rPr>
        <w:instrText xml:space="preserve"> \* MERGEFORMAT </w:instrText>
      </w:r>
      <w:r w:rsidR="00997212" w:rsidRPr="00997212">
        <w:rPr>
          <w:kern w:val="0"/>
          <w:vertAlign w:val="superscript"/>
        </w:rPr>
      </w:r>
      <w:r w:rsidR="00997212" w:rsidRPr="00997212">
        <w:rPr>
          <w:kern w:val="0"/>
          <w:vertAlign w:val="superscript"/>
        </w:rPr>
        <w:fldChar w:fldCharType="separate"/>
      </w:r>
      <w:r w:rsidR="00997212" w:rsidRPr="00997212">
        <w:rPr>
          <w:kern w:val="0"/>
          <w:vertAlign w:val="superscript"/>
        </w:rPr>
        <w:t>[43]</w:t>
      </w:r>
      <w:r w:rsidR="00997212" w:rsidRPr="00997212">
        <w:rPr>
          <w:kern w:val="0"/>
          <w:vertAlign w:val="superscript"/>
        </w:rPr>
        <w:fldChar w:fldCharType="end"/>
      </w:r>
      <w:r w:rsidR="00D91B78">
        <w:rPr>
          <w:rFonts w:hint="eastAsia"/>
          <w:kern w:val="0"/>
        </w:rPr>
        <w:t>提出的</w:t>
      </w:r>
      <w:r w:rsidRPr="00B15593">
        <w:rPr>
          <w:rFonts w:hint="eastAsia"/>
          <w:kern w:val="0"/>
        </w:rPr>
        <w:t>双仿射注意力机制模型（</w:t>
      </w:r>
      <w:r w:rsidRPr="00B15593">
        <w:rPr>
          <w:rFonts w:hint="eastAsia"/>
          <w:kern w:val="0"/>
        </w:rPr>
        <w:t>Biaffine Attention</w:t>
      </w:r>
      <w:r w:rsidRPr="00B15593">
        <w:rPr>
          <w:rFonts w:hint="eastAsia"/>
          <w:kern w:val="0"/>
        </w:rPr>
        <w:t>），如图</w:t>
      </w:r>
      <w:r w:rsidRPr="00B15593">
        <w:rPr>
          <w:rFonts w:hint="eastAsia"/>
          <w:kern w:val="0"/>
        </w:rPr>
        <w:t>2.2</w:t>
      </w:r>
      <w:r w:rsidRPr="00B15593">
        <w:rPr>
          <w:rFonts w:hint="eastAsia"/>
          <w:kern w:val="0"/>
        </w:rPr>
        <w:t>所示。该模型建立了一个规模更大但使用更多规则化的网络，将传统的基于多层感知机（</w:t>
      </w:r>
      <w:r w:rsidRPr="00B15593">
        <w:rPr>
          <w:rFonts w:hint="eastAsia"/>
          <w:kern w:val="0"/>
        </w:rPr>
        <w:t>MLP</w:t>
      </w:r>
      <w:r w:rsidRPr="00B15593">
        <w:rPr>
          <w:rFonts w:hint="eastAsia"/>
          <w:kern w:val="0"/>
        </w:rPr>
        <w:t>）的注意力机制和仿射标签分类器替换为</w:t>
      </w:r>
      <w:r w:rsidRPr="00B15593">
        <w:rPr>
          <w:rFonts w:hint="eastAsia"/>
          <w:kern w:val="0"/>
        </w:rPr>
        <w:t>biaffine</w:t>
      </w:r>
      <w:r w:rsidRPr="00B15593">
        <w:rPr>
          <w:rFonts w:hint="eastAsia"/>
          <w:kern w:val="0"/>
        </w:rPr>
        <w:t>分类器，在基于图的简单依存</w:t>
      </w:r>
      <w:proofErr w:type="gramStart"/>
      <w:r w:rsidRPr="00B15593">
        <w:rPr>
          <w:rFonts w:hint="eastAsia"/>
          <w:kern w:val="0"/>
        </w:rPr>
        <w:t>解析器</w:t>
      </w:r>
      <w:proofErr w:type="gramEnd"/>
      <w:r w:rsidRPr="00B15593">
        <w:rPr>
          <w:rFonts w:hint="eastAsia"/>
          <w:kern w:val="0"/>
        </w:rPr>
        <w:t>中使用神经注意力，以此预测单词间存在某种依存关系的概率。基于转移的依存句法分析</w:t>
      </w:r>
      <w:r w:rsidR="001575F6">
        <w:rPr>
          <w:rFonts w:hint="eastAsia"/>
          <w:kern w:val="0"/>
        </w:rPr>
        <w:t>方法</w:t>
      </w:r>
      <w:r w:rsidRPr="00B15593">
        <w:rPr>
          <w:rFonts w:hint="eastAsia"/>
          <w:kern w:val="0"/>
        </w:rPr>
        <w:t>将构造语法树的过程定义为一个有限自动机问题，每一步根据当前状态预测转移到下一个状态的动作，通过一系列转移动作（移进、左规约、右规约和根出</w:t>
      </w:r>
      <w:proofErr w:type="gramStart"/>
      <w:r w:rsidRPr="00B15593">
        <w:rPr>
          <w:rFonts w:hint="eastAsia"/>
          <w:kern w:val="0"/>
        </w:rPr>
        <w:t>栈</w:t>
      </w:r>
      <w:proofErr w:type="gramEnd"/>
      <w:r w:rsidRPr="00B15593">
        <w:rPr>
          <w:rFonts w:hint="eastAsia"/>
          <w:kern w:val="0"/>
        </w:rPr>
        <w:t>）构造依赖项语法树，学习的目的是找到最佳动作序列。基于转移的依存句法分析方法最好的模型是</w:t>
      </w:r>
      <w:r w:rsidR="00997212" w:rsidRPr="00997212">
        <w:rPr>
          <w:kern w:val="0"/>
        </w:rPr>
        <w:t>Dyer C</w:t>
      </w:r>
      <w:r w:rsidRPr="00B15593">
        <w:rPr>
          <w:rFonts w:hint="eastAsia"/>
          <w:kern w:val="0"/>
        </w:rPr>
        <w:t>等人</w:t>
      </w:r>
      <w:r w:rsidR="00997212" w:rsidRPr="00997212">
        <w:rPr>
          <w:kern w:val="0"/>
          <w:vertAlign w:val="superscript"/>
        </w:rPr>
        <w:fldChar w:fldCharType="begin"/>
      </w:r>
      <w:r w:rsidR="00997212" w:rsidRPr="00997212">
        <w:rPr>
          <w:kern w:val="0"/>
          <w:vertAlign w:val="superscript"/>
        </w:rPr>
        <w:instrText xml:space="preserve"> </w:instrText>
      </w:r>
      <w:r w:rsidR="00997212" w:rsidRPr="00997212">
        <w:rPr>
          <w:rFonts w:hint="eastAsia"/>
          <w:kern w:val="0"/>
          <w:vertAlign w:val="superscript"/>
        </w:rPr>
        <w:instrText>REF _Ref69462703 \r \h</w:instrText>
      </w:r>
      <w:r w:rsidR="00997212" w:rsidRPr="00997212">
        <w:rPr>
          <w:kern w:val="0"/>
          <w:vertAlign w:val="superscript"/>
        </w:rPr>
        <w:instrText xml:space="preserve"> </w:instrText>
      </w:r>
      <w:r w:rsidR="00997212">
        <w:rPr>
          <w:kern w:val="0"/>
          <w:vertAlign w:val="superscript"/>
        </w:rPr>
        <w:instrText xml:space="preserve"> \* MERGEFORMAT </w:instrText>
      </w:r>
      <w:r w:rsidR="00997212" w:rsidRPr="00997212">
        <w:rPr>
          <w:kern w:val="0"/>
          <w:vertAlign w:val="superscript"/>
        </w:rPr>
      </w:r>
      <w:r w:rsidR="00997212" w:rsidRPr="00997212">
        <w:rPr>
          <w:kern w:val="0"/>
          <w:vertAlign w:val="superscript"/>
        </w:rPr>
        <w:fldChar w:fldCharType="separate"/>
      </w:r>
      <w:r w:rsidR="00997212" w:rsidRPr="00997212">
        <w:rPr>
          <w:kern w:val="0"/>
          <w:vertAlign w:val="superscript"/>
        </w:rPr>
        <w:t>[44]</w:t>
      </w:r>
      <w:r w:rsidR="00997212" w:rsidRPr="00997212">
        <w:rPr>
          <w:kern w:val="0"/>
          <w:vertAlign w:val="superscript"/>
        </w:rPr>
        <w:fldChar w:fldCharType="end"/>
      </w:r>
      <w:r w:rsidRPr="00B15593">
        <w:rPr>
          <w:rFonts w:hint="eastAsia"/>
          <w:kern w:val="0"/>
        </w:rPr>
        <w:t>提出的</w:t>
      </w:r>
      <w:r w:rsidRPr="00B15593">
        <w:rPr>
          <w:rFonts w:hint="eastAsia"/>
          <w:kern w:val="0"/>
        </w:rPr>
        <w:t>Three Stack LSTM</w:t>
      </w:r>
      <w:r w:rsidRPr="00B15593">
        <w:rPr>
          <w:rFonts w:hint="eastAsia"/>
          <w:kern w:val="0"/>
        </w:rPr>
        <w:t>模型，如图</w:t>
      </w:r>
      <w:r w:rsidRPr="00B15593">
        <w:rPr>
          <w:rFonts w:hint="eastAsia"/>
          <w:kern w:val="0"/>
        </w:rPr>
        <w:t>2.3</w:t>
      </w:r>
      <w:r w:rsidR="00B22C31">
        <w:rPr>
          <w:rFonts w:hint="eastAsia"/>
          <w:kern w:val="0"/>
        </w:rPr>
        <w:t>所示</w:t>
      </w:r>
      <w:r w:rsidRPr="00B15593">
        <w:rPr>
          <w:rFonts w:hint="eastAsia"/>
          <w:kern w:val="0"/>
        </w:rPr>
        <w:t>。该模型使用三种堆栈</w:t>
      </w:r>
      <w:r w:rsidRPr="00B15593">
        <w:rPr>
          <w:rFonts w:hint="eastAsia"/>
          <w:kern w:val="0"/>
        </w:rPr>
        <w:t>LSTM</w:t>
      </w:r>
      <w:r w:rsidRPr="00B15593">
        <w:rPr>
          <w:rFonts w:hint="eastAsia"/>
          <w:kern w:val="0"/>
        </w:rPr>
        <w:t>：一种代表输入，一种代表部分句法树的堆栈，一种代表对解析状态进行编码的解析动作的历史记录，由于部分句法树的堆栈可能同时包含单个标记和部分句法结构，因此使用递归神经网络来组成</w:t>
      </w:r>
      <w:proofErr w:type="gramStart"/>
      <w:r w:rsidRPr="00B15593">
        <w:rPr>
          <w:rFonts w:hint="eastAsia"/>
          <w:kern w:val="0"/>
        </w:rPr>
        <w:t>单个树</w:t>
      </w:r>
      <w:proofErr w:type="gramEnd"/>
      <w:r w:rsidRPr="00B15593">
        <w:rPr>
          <w:rFonts w:hint="eastAsia"/>
          <w:kern w:val="0"/>
        </w:rPr>
        <w:t>片段的表示。基于联合模型的依存句法分析</w:t>
      </w:r>
      <w:r w:rsidR="00BE0961">
        <w:rPr>
          <w:rFonts w:hint="eastAsia"/>
          <w:kern w:val="0"/>
        </w:rPr>
        <w:t>方法</w:t>
      </w:r>
      <w:r w:rsidRPr="00B15593">
        <w:rPr>
          <w:rFonts w:hint="eastAsia"/>
          <w:kern w:val="0"/>
        </w:rPr>
        <w:t>将词性标注或者分词与句法分析结合，利用词性信息和</w:t>
      </w:r>
      <w:proofErr w:type="gramStart"/>
      <w:r w:rsidRPr="00B15593">
        <w:rPr>
          <w:rFonts w:hint="eastAsia"/>
          <w:kern w:val="0"/>
        </w:rPr>
        <w:t>词信息</w:t>
      </w:r>
      <w:proofErr w:type="gramEnd"/>
      <w:r w:rsidRPr="00B15593">
        <w:rPr>
          <w:rFonts w:hint="eastAsia"/>
          <w:kern w:val="0"/>
        </w:rPr>
        <w:t>辅助进行句法分析。现有的很多工具都提供依存句法分析的功能，比如由斯坦福大学开发的</w:t>
      </w:r>
      <w:proofErr w:type="spellStart"/>
      <w:r w:rsidRPr="00B15593">
        <w:rPr>
          <w:rFonts w:hint="eastAsia"/>
          <w:kern w:val="0"/>
        </w:rPr>
        <w:t>StanfordCoreNLP</w:t>
      </w:r>
      <w:proofErr w:type="spellEnd"/>
      <w:r w:rsidR="00507A47">
        <w:rPr>
          <w:rStyle w:val="aff5"/>
          <w:kern w:val="0"/>
        </w:rPr>
        <w:footnoteReference w:id="1"/>
      </w:r>
      <w:r w:rsidRPr="00B15593">
        <w:rPr>
          <w:rFonts w:hint="eastAsia"/>
          <w:kern w:val="0"/>
        </w:rPr>
        <w:t>，</w:t>
      </w:r>
      <w:r w:rsidRPr="00B15593">
        <w:rPr>
          <w:rFonts w:hint="eastAsia"/>
          <w:kern w:val="0"/>
        </w:rPr>
        <w:t>Python</w:t>
      </w:r>
      <w:r w:rsidRPr="00B15593">
        <w:rPr>
          <w:rFonts w:hint="eastAsia"/>
          <w:kern w:val="0"/>
        </w:rPr>
        <w:t>高级自然语言处理库</w:t>
      </w:r>
      <w:r w:rsidR="00C74B1F">
        <w:rPr>
          <w:kern w:val="0"/>
        </w:rPr>
        <w:t>S</w:t>
      </w:r>
      <w:r w:rsidRPr="00B15593">
        <w:rPr>
          <w:rFonts w:hint="eastAsia"/>
          <w:kern w:val="0"/>
        </w:rPr>
        <w:t>pacy</w:t>
      </w:r>
      <w:r w:rsidR="00507A47">
        <w:rPr>
          <w:rStyle w:val="aff5"/>
          <w:kern w:val="0"/>
        </w:rPr>
        <w:footnoteReference w:id="2"/>
      </w:r>
      <w:r w:rsidRPr="00B15593">
        <w:rPr>
          <w:rFonts w:hint="eastAsia"/>
          <w:kern w:val="0"/>
        </w:rPr>
        <w:t>，复旦大学自然语言处理实验室开发的中文</w:t>
      </w:r>
      <w:r w:rsidR="000E5820">
        <w:rPr>
          <w:rFonts w:hint="eastAsia"/>
          <w:kern w:val="0"/>
        </w:rPr>
        <w:t>N</w:t>
      </w:r>
      <w:r w:rsidR="000E5820">
        <w:rPr>
          <w:kern w:val="0"/>
        </w:rPr>
        <w:t>LP</w:t>
      </w:r>
      <w:r w:rsidRPr="00B15593">
        <w:rPr>
          <w:rFonts w:hint="eastAsia"/>
          <w:kern w:val="0"/>
        </w:rPr>
        <w:t>工具包</w:t>
      </w:r>
      <w:proofErr w:type="spellStart"/>
      <w:r w:rsidRPr="00B15593">
        <w:rPr>
          <w:rFonts w:hint="eastAsia"/>
          <w:kern w:val="0"/>
        </w:rPr>
        <w:t>FudanNLP</w:t>
      </w:r>
      <w:proofErr w:type="spellEnd"/>
      <w:r w:rsidR="00507A47">
        <w:rPr>
          <w:rStyle w:val="aff5"/>
          <w:kern w:val="0"/>
        </w:rPr>
        <w:footnoteReference w:id="3"/>
      </w:r>
      <w:r w:rsidRPr="00B15593">
        <w:rPr>
          <w:rFonts w:hint="eastAsia"/>
          <w:kern w:val="0"/>
        </w:rPr>
        <w:t>等</w:t>
      </w:r>
      <w:r w:rsidR="00757966">
        <w:rPr>
          <w:rFonts w:hint="eastAsia"/>
        </w:rPr>
        <w:t>。</w:t>
      </w:r>
    </w:p>
    <w:p w14:paraId="7E2DC24E" w14:textId="50463860" w:rsidR="00B15593" w:rsidRDefault="009D6E6A" w:rsidP="00B15593">
      <w:pPr>
        <w:pStyle w:val="afb"/>
        <w:jc w:val="center"/>
        <w:rPr>
          <w:kern w:val="0"/>
        </w:rPr>
      </w:pPr>
      <w:r>
        <w:rPr>
          <w:noProof/>
          <w:kern w:val="0"/>
        </w:rPr>
        <w:lastRenderedPageBreak/>
        <w:drawing>
          <wp:inline distT="0" distB="0" distL="0" distR="0" wp14:anchorId="30EDA5CD" wp14:editId="2AC0293C">
            <wp:extent cx="5543550" cy="209105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43550" cy="2091055"/>
                    </a:xfrm>
                    <a:prstGeom prst="rect">
                      <a:avLst/>
                    </a:prstGeom>
                  </pic:spPr>
                </pic:pic>
              </a:graphicData>
            </a:graphic>
          </wp:inline>
        </w:drawing>
      </w:r>
    </w:p>
    <w:p w14:paraId="0BAF7A78" w14:textId="4E25C621" w:rsidR="00B15593" w:rsidRDefault="00B15593" w:rsidP="00B15593">
      <w:pPr>
        <w:pStyle w:val="afb"/>
        <w:jc w:val="center"/>
        <w:rPr>
          <w:kern w:val="0"/>
          <w:sz w:val="21"/>
          <w:szCs w:val="21"/>
        </w:rPr>
      </w:pPr>
      <w:r w:rsidRPr="00B15593">
        <w:rPr>
          <w:rFonts w:hint="eastAsia"/>
          <w:kern w:val="0"/>
          <w:sz w:val="21"/>
          <w:szCs w:val="21"/>
        </w:rPr>
        <w:t>图</w:t>
      </w:r>
      <w:r w:rsidRPr="00B15593">
        <w:rPr>
          <w:rFonts w:hint="eastAsia"/>
          <w:kern w:val="0"/>
          <w:sz w:val="21"/>
          <w:szCs w:val="21"/>
        </w:rPr>
        <w:t>2.2 Biaffine Attention</w:t>
      </w:r>
      <w:r w:rsidRPr="00B15593">
        <w:rPr>
          <w:rFonts w:hint="eastAsia"/>
          <w:kern w:val="0"/>
          <w:sz w:val="21"/>
          <w:szCs w:val="21"/>
        </w:rPr>
        <w:t>模型结构图</w:t>
      </w:r>
    </w:p>
    <w:p w14:paraId="6B4F47E6" w14:textId="3EEA8E9D" w:rsidR="00B15593" w:rsidRDefault="00F14248" w:rsidP="00B15593">
      <w:pPr>
        <w:pStyle w:val="afb"/>
        <w:jc w:val="center"/>
        <w:rPr>
          <w:kern w:val="0"/>
          <w:sz w:val="21"/>
          <w:szCs w:val="21"/>
        </w:rPr>
      </w:pPr>
      <w:r>
        <w:object w:dxaOrig="9001" w:dyaOrig="5011" w14:anchorId="208C6209">
          <v:shape id="_x0000_i1026" type="#_x0000_t75" style="width:363pt;height:202.5pt" o:ole="">
            <v:imagedata r:id="rId22" o:title=""/>
          </v:shape>
          <o:OLEObject Type="Embed" ProgID="Visio.Drawing.15" ShapeID="_x0000_i1026" DrawAspect="Content" ObjectID="_1698073336" r:id="rId23"/>
        </w:object>
      </w:r>
    </w:p>
    <w:p w14:paraId="19275135" w14:textId="1A2ECB5D" w:rsidR="00B15593" w:rsidRPr="00B15593" w:rsidRDefault="00B15593" w:rsidP="00B15593">
      <w:pPr>
        <w:pStyle w:val="afb"/>
        <w:jc w:val="center"/>
        <w:rPr>
          <w:kern w:val="0"/>
          <w:sz w:val="21"/>
          <w:szCs w:val="21"/>
        </w:rPr>
      </w:pPr>
      <w:r w:rsidRPr="00B15593">
        <w:rPr>
          <w:rFonts w:hint="eastAsia"/>
          <w:kern w:val="0"/>
          <w:sz w:val="21"/>
          <w:szCs w:val="21"/>
        </w:rPr>
        <w:t>图</w:t>
      </w:r>
      <w:r w:rsidRPr="00B15593">
        <w:rPr>
          <w:rFonts w:hint="eastAsia"/>
          <w:kern w:val="0"/>
          <w:sz w:val="21"/>
          <w:szCs w:val="21"/>
        </w:rPr>
        <w:t>2.3 Three Stack LSTM</w:t>
      </w:r>
      <w:r w:rsidRPr="00B15593">
        <w:rPr>
          <w:rFonts w:hint="eastAsia"/>
          <w:kern w:val="0"/>
          <w:sz w:val="21"/>
          <w:szCs w:val="21"/>
        </w:rPr>
        <w:t>模型结构</w:t>
      </w:r>
    </w:p>
    <w:p w14:paraId="3C6A1000" w14:textId="469B416C" w:rsidR="005F3811" w:rsidRDefault="005F3811" w:rsidP="005F3811">
      <w:pPr>
        <w:pStyle w:val="2"/>
      </w:pPr>
      <w:bookmarkStart w:id="117" w:name="_Toc311919923"/>
      <w:bookmarkStart w:id="118" w:name="_Toc313891101"/>
      <w:bookmarkStart w:id="119" w:name="_Toc377455984"/>
      <w:bookmarkStart w:id="120" w:name="_Toc511726169"/>
      <w:bookmarkStart w:id="121" w:name="_Toc511828632"/>
      <w:bookmarkStart w:id="122" w:name="_Toc511896021"/>
      <w:bookmarkStart w:id="123" w:name="_Toc511896752"/>
      <w:bookmarkStart w:id="124" w:name="_Toc71128368"/>
      <w:r w:rsidRPr="00303F36">
        <w:t xml:space="preserve">2.2 </w:t>
      </w:r>
      <w:bookmarkEnd w:id="117"/>
      <w:bookmarkEnd w:id="118"/>
      <w:bookmarkEnd w:id="119"/>
      <w:bookmarkEnd w:id="120"/>
      <w:bookmarkEnd w:id="121"/>
      <w:bookmarkEnd w:id="122"/>
      <w:bookmarkEnd w:id="123"/>
      <w:r w:rsidR="00610D9E">
        <w:rPr>
          <w:rFonts w:hint="eastAsia"/>
        </w:rPr>
        <w:t>循环神经网络</w:t>
      </w:r>
      <w:bookmarkEnd w:id="124"/>
    </w:p>
    <w:p w14:paraId="4BF49B27" w14:textId="596BE9DF" w:rsidR="005F3811" w:rsidRDefault="00CC3D0A" w:rsidP="005F3811">
      <w:pPr>
        <w:widowControl/>
        <w:snapToGrid w:val="0"/>
        <w:ind w:firstLineChars="200" w:firstLine="480"/>
        <w:rPr>
          <w:szCs w:val="24"/>
        </w:rPr>
      </w:pPr>
      <w:r>
        <w:rPr>
          <w:rFonts w:hint="eastAsia"/>
          <w:szCs w:val="24"/>
        </w:rPr>
        <w:t>深度学习的主流模型之一的</w:t>
      </w:r>
      <w:r w:rsidR="009143C4" w:rsidRPr="009143C4">
        <w:rPr>
          <w:rFonts w:hint="eastAsia"/>
          <w:szCs w:val="24"/>
        </w:rPr>
        <w:t>循环神经网络（</w:t>
      </w:r>
      <w:r w:rsidR="00E3699D">
        <w:rPr>
          <w:szCs w:val="24"/>
        </w:rPr>
        <w:t>RNN</w:t>
      </w:r>
      <w:r w:rsidR="00326D67" w:rsidRPr="00326D67">
        <w:rPr>
          <w:szCs w:val="24"/>
          <w:vertAlign w:val="superscript"/>
        </w:rPr>
        <w:fldChar w:fldCharType="begin"/>
      </w:r>
      <w:r w:rsidR="00326D67" w:rsidRPr="00326D67">
        <w:rPr>
          <w:szCs w:val="24"/>
          <w:vertAlign w:val="superscript"/>
        </w:rPr>
        <w:instrText xml:space="preserve"> </w:instrText>
      </w:r>
      <w:r w:rsidR="00326D67" w:rsidRPr="00326D67">
        <w:rPr>
          <w:rFonts w:hint="eastAsia"/>
          <w:szCs w:val="24"/>
          <w:vertAlign w:val="superscript"/>
        </w:rPr>
        <w:instrText>REF _Ref69463295 \r \h</w:instrText>
      </w:r>
      <w:r w:rsidR="00326D67" w:rsidRPr="00326D67">
        <w:rPr>
          <w:szCs w:val="24"/>
          <w:vertAlign w:val="superscript"/>
        </w:rPr>
        <w:instrText xml:space="preserve"> </w:instrText>
      </w:r>
      <w:r w:rsidR="00326D67">
        <w:rPr>
          <w:szCs w:val="24"/>
          <w:vertAlign w:val="superscript"/>
        </w:rPr>
        <w:instrText xml:space="preserve"> \* MERGEFORMAT </w:instrText>
      </w:r>
      <w:r w:rsidR="00326D67" w:rsidRPr="00326D67">
        <w:rPr>
          <w:szCs w:val="24"/>
          <w:vertAlign w:val="superscript"/>
        </w:rPr>
      </w:r>
      <w:r w:rsidR="00326D67" w:rsidRPr="00326D67">
        <w:rPr>
          <w:szCs w:val="24"/>
          <w:vertAlign w:val="superscript"/>
        </w:rPr>
        <w:fldChar w:fldCharType="separate"/>
      </w:r>
      <w:r w:rsidR="00326D67" w:rsidRPr="00326D67">
        <w:rPr>
          <w:szCs w:val="24"/>
          <w:vertAlign w:val="superscript"/>
        </w:rPr>
        <w:t>[45]</w:t>
      </w:r>
      <w:r w:rsidR="00326D67" w:rsidRPr="00326D67">
        <w:rPr>
          <w:szCs w:val="24"/>
          <w:vertAlign w:val="superscript"/>
        </w:rPr>
        <w:fldChar w:fldCharType="end"/>
      </w:r>
      <w:r w:rsidR="009143C4" w:rsidRPr="009143C4">
        <w:rPr>
          <w:rFonts w:hint="eastAsia"/>
          <w:szCs w:val="24"/>
        </w:rPr>
        <w:t>），该</w:t>
      </w:r>
      <w:r>
        <w:rPr>
          <w:rFonts w:hint="eastAsia"/>
          <w:szCs w:val="24"/>
        </w:rPr>
        <w:t>网络</w:t>
      </w:r>
      <w:r w:rsidR="009143C4" w:rsidRPr="009143C4">
        <w:rPr>
          <w:rFonts w:hint="eastAsia"/>
          <w:szCs w:val="24"/>
        </w:rPr>
        <w:t>随着时间的推移对序列数据进行循环计算，即当前</w:t>
      </w:r>
      <w:r w:rsidR="00DC26F4">
        <w:rPr>
          <w:rFonts w:hint="eastAsia"/>
          <w:szCs w:val="24"/>
        </w:rPr>
        <w:t>时刻</w:t>
      </w:r>
      <w:r w:rsidR="009143C4" w:rsidRPr="009143C4">
        <w:rPr>
          <w:rFonts w:hint="eastAsia"/>
          <w:szCs w:val="24"/>
        </w:rPr>
        <w:t>的隐藏变量由当前输入和上一时</w:t>
      </w:r>
      <w:r w:rsidR="00DC26F4">
        <w:rPr>
          <w:rFonts w:hint="eastAsia"/>
          <w:szCs w:val="24"/>
        </w:rPr>
        <w:t>刻</w:t>
      </w:r>
      <w:r w:rsidR="009143C4" w:rsidRPr="009143C4">
        <w:rPr>
          <w:rFonts w:hint="eastAsia"/>
          <w:szCs w:val="24"/>
        </w:rPr>
        <w:t>的隐藏变量共同决定。循环神经网络就像人脑一样拥有记忆，能够捕获序列的历史信息，而不像其它神经网络不能对序列的历史信息留存记忆，因此循环神经网络广泛应用于</w:t>
      </w:r>
      <w:r w:rsidR="0029078D">
        <w:rPr>
          <w:rFonts w:hint="eastAsia"/>
          <w:szCs w:val="24"/>
        </w:rPr>
        <w:t>文本序列</w:t>
      </w:r>
      <w:r w:rsidR="009143C4" w:rsidRPr="009143C4">
        <w:rPr>
          <w:rFonts w:hint="eastAsia"/>
          <w:szCs w:val="24"/>
        </w:rPr>
        <w:t>、图形图像等需要进行时间序列分析的应用中</w:t>
      </w:r>
      <w:r w:rsidR="005F3811">
        <w:rPr>
          <w:rFonts w:hint="eastAsia"/>
          <w:szCs w:val="24"/>
        </w:rPr>
        <w:t>。</w:t>
      </w:r>
    </w:p>
    <w:p w14:paraId="4D88CFD1" w14:textId="103F1087" w:rsidR="009143C4" w:rsidRDefault="00675609" w:rsidP="009143C4">
      <w:pPr>
        <w:widowControl/>
        <w:snapToGrid w:val="0"/>
        <w:jc w:val="center"/>
        <w:rPr>
          <w:szCs w:val="24"/>
        </w:rPr>
      </w:pPr>
      <w:r>
        <w:object w:dxaOrig="11266" w:dyaOrig="3900" w14:anchorId="57C5BBE9">
          <v:shape id="_x0000_i1027" type="#_x0000_t75" style="width:406.5pt;height:147pt" o:ole="">
            <v:imagedata r:id="rId24" o:title=""/>
          </v:shape>
          <o:OLEObject Type="Embed" ProgID="Visio.Drawing.15" ShapeID="_x0000_i1027" DrawAspect="Content" ObjectID="_1698073337" r:id="rId25"/>
        </w:object>
      </w:r>
    </w:p>
    <w:p w14:paraId="44DF3561" w14:textId="373CC4D1" w:rsidR="009143C4" w:rsidRPr="009143C4" w:rsidRDefault="009143C4" w:rsidP="009143C4">
      <w:pPr>
        <w:widowControl/>
        <w:snapToGrid w:val="0"/>
        <w:jc w:val="center"/>
        <w:rPr>
          <w:sz w:val="21"/>
          <w:szCs w:val="21"/>
        </w:rPr>
      </w:pPr>
      <w:r w:rsidRPr="009143C4">
        <w:rPr>
          <w:rFonts w:hint="eastAsia"/>
          <w:sz w:val="21"/>
          <w:szCs w:val="21"/>
        </w:rPr>
        <w:t>图</w:t>
      </w:r>
      <w:r w:rsidRPr="009143C4">
        <w:rPr>
          <w:rFonts w:hint="eastAsia"/>
          <w:sz w:val="21"/>
          <w:szCs w:val="21"/>
        </w:rPr>
        <w:t xml:space="preserve">2.4 </w:t>
      </w:r>
      <w:r w:rsidRPr="009143C4">
        <w:rPr>
          <w:rFonts w:hint="eastAsia"/>
          <w:sz w:val="21"/>
          <w:szCs w:val="21"/>
        </w:rPr>
        <w:t>循环神经网络的结构图</w:t>
      </w:r>
    </w:p>
    <w:p w14:paraId="16D18F1E" w14:textId="7399432C" w:rsidR="005F3811" w:rsidRDefault="009143C4" w:rsidP="009143C4">
      <w:pPr>
        <w:widowControl/>
        <w:snapToGrid w:val="0"/>
        <w:ind w:firstLineChars="200" w:firstLine="480"/>
        <w:rPr>
          <w:szCs w:val="24"/>
        </w:rPr>
      </w:pPr>
      <w:r w:rsidRPr="00E269AE">
        <w:rPr>
          <w:rFonts w:ascii="Cambria Math" w:hAnsi="Cambria Math" w:hint="eastAsia"/>
          <w:iCs/>
        </w:rPr>
        <w:t>循环神经网络的</w:t>
      </w:r>
      <w:r w:rsidR="00667A8D">
        <w:rPr>
          <w:rFonts w:ascii="Cambria Math" w:hAnsi="Cambria Math" w:hint="eastAsia"/>
          <w:iCs/>
        </w:rPr>
        <w:t>整体架构</w:t>
      </w:r>
      <w:r w:rsidRPr="00E269AE">
        <w:rPr>
          <w:rFonts w:ascii="Cambria Math" w:hAnsi="Cambria Math" w:hint="eastAsia"/>
          <w:iCs/>
        </w:rPr>
        <w:t>如图</w:t>
      </w:r>
      <w:r w:rsidRPr="00F65F0D">
        <w:rPr>
          <w:iCs/>
        </w:rPr>
        <w:t>2.4</w:t>
      </w:r>
      <w:r w:rsidRPr="00E269AE">
        <w:rPr>
          <w:rFonts w:ascii="Cambria Math" w:hAnsi="Cambria Math" w:hint="eastAsia"/>
          <w:iCs/>
        </w:rPr>
        <w:t>所示</w:t>
      </w:r>
      <w:r w:rsidR="00D65F87" w:rsidRPr="00E269AE">
        <w:rPr>
          <w:rFonts w:ascii="Cambria Math" w:hAnsi="Cambria Math" w:hint="eastAsia"/>
          <w:iCs/>
        </w:rPr>
        <w:t>，</w:t>
      </w:r>
      <w:r w:rsidRPr="00E269AE">
        <w:rPr>
          <w:rFonts w:ascii="Cambria Math" w:hAnsi="Cambria Math" w:hint="eastAsia"/>
          <w:iCs/>
        </w:rPr>
        <w:t>图中左边是该网络的简单</w:t>
      </w:r>
      <w:r w:rsidR="00057B70">
        <w:rPr>
          <w:rFonts w:ascii="Cambria Math" w:hAnsi="Cambria Math" w:hint="eastAsia"/>
          <w:iCs/>
        </w:rPr>
        <w:t>构造</w:t>
      </w:r>
      <w:r w:rsidR="00D65F87" w:rsidRPr="00E269AE">
        <w:rPr>
          <w:rFonts w:ascii="Cambria Math" w:hAnsi="Cambria Math" w:hint="eastAsia"/>
          <w:iCs/>
        </w:rPr>
        <w:t>，</w:t>
      </w:r>
      <w:r w:rsidR="00311896">
        <w:rPr>
          <w:rFonts w:ascii="Cambria Math" w:hAnsi="Cambria Math" w:hint="eastAsia"/>
          <w:iCs/>
        </w:rPr>
        <w:t>包括</w:t>
      </w:r>
      <w:r w:rsidRPr="00E269AE">
        <w:rPr>
          <w:rFonts w:ascii="Cambria Math" w:hAnsi="Cambria Math" w:hint="eastAsia"/>
          <w:iCs/>
        </w:rPr>
        <w:t>输入层、输出层</w:t>
      </w:r>
      <w:r w:rsidR="00CE5926">
        <w:rPr>
          <w:rFonts w:ascii="Cambria Math" w:hAnsi="Cambria Math" w:hint="eastAsia"/>
          <w:iCs/>
        </w:rPr>
        <w:t>、隐藏层</w:t>
      </w:r>
      <w:r w:rsidRPr="00E269AE">
        <w:rPr>
          <w:rFonts w:ascii="Cambria Math" w:hAnsi="Cambria Math" w:hint="eastAsia"/>
          <w:iCs/>
        </w:rPr>
        <w:t>。其中</w:t>
      </w:r>
      <m:oMath>
        <m:r>
          <w:rPr>
            <w:rFonts w:ascii="Cambria Math" w:hAnsi="Cambria Math"/>
          </w:rPr>
          <m:t>x</m:t>
        </m:r>
      </m:oMath>
      <w:r w:rsidRPr="00E269AE">
        <w:rPr>
          <w:rFonts w:ascii="Cambria Math" w:hAnsi="Cambria Math" w:hint="eastAsia"/>
          <w:iCs/>
        </w:rPr>
        <w:t>是输入的向量表示，</w:t>
      </w:r>
      <m:oMath>
        <m:r>
          <w:rPr>
            <w:rFonts w:ascii="Cambria Math" w:hAnsi="Cambria Math"/>
          </w:rPr>
          <m:t>s</m:t>
        </m:r>
      </m:oMath>
      <w:r w:rsidRPr="00E269AE">
        <w:rPr>
          <w:rFonts w:ascii="Cambria Math" w:hAnsi="Cambria Math" w:hint="eastAsia"/>
          <w:iCs/>
        </w:rPr>
        <w:t>是隐藏状态的值，</w:t>
      </w:r>
      <m:oMath>
        <m:r>
          <w:rPr>
            <w:rFonts w:ascii="Cambria Math" w:hAnsi="Cambria Math"/>
          </w:rPr>
          <m:t>U</m:t>
        </m:r>
      </m:oMath>
      <w:r w:rsidRPr="00E269AE">
        <w:rPr>
          <w:rFonts w:ascii="Cambria Math" w:hAnsi="Cambria Math" w:hint="eastAsia"/>
          <w:iCs/>
        </w:rPr>
        <w:t>是输入层到隐藏层的权重，</w:t>
      </w:r>
      <m:oMath>
        <m:r>
          <w:rPr>
            <w:rFonts w:ascii="Cambria Math" w:hAnsi="Cambria Math"/>
          </w:rPr>
          <m:t>o</m:t>
        </m:r>
      </m:oMath>
      <w:r w:rsidRPr="00E269AE">
        <w:rPr>
          <w:rFonts w:ascii="Cambria Math" w:hAnsi="Cambria Math" w:hint="eastAsia"/>
          <w:iCs/>
        </w:rPr>
        <w:t>是输出的向量表示，</w:t>
      </w:r>
      <m:oMath>
        <m:r>
          <w:rPr>
            <w:rFonts w:ascii="Cambria Math" w:hAnsi="Cambria Math"/>
          </w:rPr>
          <m:t>V</m:t>
        </m:r>
      </m:oMath>
      <w:r w:rsidRPr="00E269AE">
        <w:rPr>
          <w:rFonts w:ascii="Cambria Math" w:hAnsi="Cambria Math" w:hint="eastAsia"/>
          <w:iCs/>
        </w:rPr>
        <w:t>是隐藏层到输出层的权重，</w:t>
      </w:r>
      <m:oMath>
        <m:r>
          <w:rPr>
            <w:rFonts w:ascii="Cambria Math" w:hAnsi="Cambria Math"/>
          </w:rPr>
          <m:t>W</m:t>
        </m:r>
      </m:oMath>
      <w:r w:rsidRPr="00E269AE">
        <w:rPr>
          <w:rFonts w:ascii="Cambria Math" w:hAnsi="Cambria Math" w:hint="eastAsia"/>
          <w:iCs/>
        </w:rPr>
        <w:t>是上一隐藏状态的值到当前隐藏状态的权重。现在将模型按时间线展开，如图</w:t>
      </w:r>
      <w:r w:rsidRPr="00F65F0D">
        <w:rPr>
          <w:iCs/>
        </w:rPr>
        <w:t>2.4</w:t>
      </w:r>
      <w:r w:rsidRPr="00E269AE">
        <w:rPr>
          <w:rFonts w:ascii="Cambria Math" w:hAnsi="Cambria Math" w:hint="eastAsia"/>
          <w:iCs/>
        </w:rPr>
        <w:t>右边所示，图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表示时</w:t>
      </w:r>
      <w:r w:rsidR="00460DDE">
        <w:rPr>
          <w:rFonts w:ascii="Cambria Math" w:hAnsi="Cambria Math" w:hint="eastAsia"/>
          <w:iCs/>
        </w:rPr>
        <w:t>刻</w:t>
      </w:r>
      <w:r w:rsidRPr="00E269AE">
        <w:rPr>
          <w:rFonts w:ascii="Cambria Math" w:hAnsi="Cambria Math" w:hint="eastAsia"/>
          <w:iCs/>
        </w:rPr>
        <w:t>t</w:t>
      </w:r>
      <w:r w:rsidRPr="00E269AE">
        <w:rPr>
          <w:rFonts w:ascii="Cambria Math" w:hAnsi="Cambria Math" w:hint="eastAsia"/>
          <w:iCs/>
        </w:rPr>
        <w:t>的隐藏状态的值，</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表示时</w:t>
      </w:r>
      <w:r w:rsidR="008D26A3">
        <w:rPr>
          <w:rFonts w:ascii="Cambria Math" w:hAnsi="Cambria Math" w:hint="eastAsia"/>
          <w:iCs/>
        </w:rPr>
        <w:t>刻</w:t>
      </w:r>
      <m:oMath>
        <m:r>
          <w:rPr>
            <w:rFonts w:ascii="Cambria Math" w:hAnsi="Cambria Math"/>
          </w:rPr>
          <m:t>t-1</m:t>
        </m:r>
      </m:oMath>
      <w:r w:rsidRPr="00E269AE">
        <w:rPr>
          <w:rFonts w:ascii="Cambria Math" w:hAnsi="Cambria Math" w:hint="eastAsia"/>
          <w:iCs/>
        </w:rPr>
        <w:t>的隐藏状态的值，</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表示时</w:t>
      </w:r>
      <w:r w:rsidR="005F188F">
        <w:rPr>
          <w:rFonts w:ascii="Cambria Math" w:hAnsi="Cambria Math" w:hint="eastAsia"/>
          <w:iCs/>
        </w:rPr>
        <w:t>刻</w:t>
      </w:r>
      <m:oMath>
        <m:r>
          <w:rPr>
            <w:rFonts w:ascii="Cambria Math" w:hAnsi="Cambria Math"/>
          </w:rPr>
          <m:t>t+1</m:t>
        </m:r>
      </m:oMath>
      <w:r w:rsidRPr="00E269AE">
        <w:rPr>
          <w:rFonts w:ascii="Cambria Math" w:hAnsi="Cambria Math" w:hint="eastAsia"/>
          <w:iCs/>
        </w:rPr>
        <w:t>的隐藏状态的值。从图中可以看到</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的值不仅仅取决于当前输入</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Pr="00E269AE">
        <w:rPr>
          <w:rFonts w:ascii="Cambria Math" w:hAnsi="Cambria Math" w:hint="eastAsia"/>
          <w:iCs/>
        </w:rPr>
        <w:t>，还取决于</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的计算可以由公式</w:t>
      </w:r>
      <w:r w:rsidRPr="00CF2BDD">
        <w:rPr>
          <w:iCs/>
        </w:rPr>
        <w:t>2.1</w:t>
      </w:r>
      <w:r w:rsidRPr="00E269AE">
        <w:rPr>
          <w:rFonts w:ascii="Cambria Math" w:hAnsi="Cambria Math" w:hint="eastAsia"/>
          <w:iCs/>
        </w:rPr>
        <w:t>得到</w:t>
      </w:r>
      <w:r w:rsidRPr="009143C4">
        <w:rPr>
          <w:rFonts w:hint="eastAsia"/>
          <w:szCs w:val="24"/>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82"/>
        <w:gridCol w:w="2982"/>
        <w:gridCol w:w="2982"/>
      </w:tblGrid>
      <w:tr w:rsidR="00B45917" w:rsidRPr="00BE5297" w14:paraId="180D02C4" w14:textId="77777777" w:rsidTr="006F660C">
        <w:tc>
          <w:tcPr>
            <w:tcW w:w="2982" w:type="dxa"/>
          </w:tcPr>
          <w:p w14:paraId="33FF490E" w14:textId="77777777" w:rsidR="00B45917" w:rsidRPr="00BE5297" w:rsidRDefault="00B45917" w:rsidP="006F660C">
            <w:pPr>
              <w:rPr>
                <w:color w:val="000000" w:themeColor="text1"/>
              </w:rPr>
            </w:pPr>
          </w:p>
        </w:tc>
        <w:tc>
          <w:tcPr>
            <w:tcW w:w="2982" w:type="dxa"/>
          </w:tcPr>
          <w:p w14:paraId="63A26FD5" w14:textId="6A293326" w:rsidR="00B45917" w:rsidRPr="001E4C0E" w:rsidRDefault="002F226E" w:rsidP="006F660C">
            <w:pPr>
              <w:pStyle w:val="MY"/>
              <w:ind w:firstLineChars="200" w:firstLine="480"/>
              <w:rPr>
                <w:rFonts w:ascii="Times New Roman" w:hAnsi="Times New Roman"/>
              </w:rPr>
            </w:pPr>
            <m:oMathPara>
              <m:oMath>
                <m:sSub>
                  <m:sSubPr>
                    <m:ctrlPr/>
                  </m:sSubPr>
                  <m:e>
                    <m:r>
                      <m:t>s</m:t>
                    </m:r>
                  </m:e>
                  <m:sub>
                    <m:r>
                      <m:t>t</m:t>
                    </m:r>
                  </m:sub>
                </m:sSub>
                <m:r>
                  <m:t>=f</m:t>
                </m:r>
                <m:d>
                  <m:dPr>
                    <m:ctrlPr/>
                  </m:dPr>
                  <m:e>
                    <m:r>
                      <m:t>U∙</m:t>
                    </m:r>
                    <m:sSub>
                      <m:sSubPr>
                        <m:ctrlPr/>
                      </m:sSubPr>
                      <m:e>
                        <m:r>
                          <m:t>x</m:t>
                        </m:r>
                      </m:e>
                      <m:sub>
                        <m:r>
                          <m:t>t</m:t>
                        </m:r>
                      </m:sub>
                    </m:sSub>
                    <m:r>
                      <m:t>+W∙</m:t>
                    </m:r>
                    <m:sSub>
                      <m:sSubPr>
                        <m:ctrlPr/>
                      </m:sSubPr>
                      <m:e>
                        <m:r>
                          <m:t>s</m:t>
                        </m:r>
                      </m:e>
                      <m:sub>
                        <m:r>
                          <m:t>t-1</m:t>
                        </m:r>
                      </m:sub>
                    </m:sSub>
                  </m:e>
                </m:d>
              </m:oMath>
            </m:oMathPara>
          </w:p>
        </w:tc>
        <w:tc>
          <w:tcPr>
            <w:tcW w:w="2982" w:type="dxa"/>
          </w:tcPr>
          <w:p w14:paraId="69A91EBC" w14:textId="08DC580F" w:rsidR="00B45917" w:rsidRPr="00BE5297" w:rsidRDefault="00B45917" w:rsidP="006F660C">
            <w:pPr>
              <w:jc w:val="right"/>
              <w:rPr>
                <w:color w:val="000000" w:themeColor="text1"/>
              </w:rPr>
            </w:pPr>
            <w:r>
              <w:rPr>
                <w:rFonts w:hint="eastAsia"/>
                <w:color w:val="000000" w:themeColor="text1"/>
              </w:rPr>
              <w:t>(</w:t>
            </w:r>
            <w:r>
              <w:rPr>
                <w:color w:val="000000" w:themeColor="text1"/>
              </w:rPr>
              <w:t>2.1)</w:t>
            </w:r>
          </w:p>
        </w:tc>
      </w:tr>
    </w:tbl>
    <w:p w14:paraId="4EA3AAE8" w14:textId="01113594" w:rsidR="005F3811" w:rsidRDefault="009143C4" w:rsidP="009143C4">
      <w:pPr>
        <w:widowControl/>
        <w:snapToGrid w:val="0"/>
        <w:rPr>
          <w:rFonts w:ascii="宋体" w:hAnsi="宋体"/>
        </w:rPr>
      </w:pPr>
      <m:oMath>
        <m:r>
          <w:rPr>
            <w:rFonts w:ascii="Cambria Math" w:hAnsi="Cambria Math"/>
          </w:rPr>
          <m:t>f</m:t>
        </m:r>
      </m:oMath>
      <w:r w:rsidRPr="00A13A43">
        <w:rPr>
          <w:rFonts w:hint="eastAsia"/>
        </w:rPr>
        <w:t>为非线性激活函数，比如双曲正切函数</w:t>
      </w:r>
      <w:r>
        <w:rPr>
          <w:rFonts w:hint="eastAsia"/>
        </w:rPr>
        <w:t>（</w:t>
      </w:r>
      <w:r w:rsidR="00C74B1F">
        <w:t>T</w:t>
      </w:r>
      <w:r>
        <w:rPr>
          <w:rFonts w:hint="eastAsia"/>
        </w:rPr>
        <w:t>anh</w:t>
      </w:r>
      <w:r>
        <w:rPr>
          <w:rFonts w:hint="eastAsia"/>
        </w:rPr>
        <w:t>）</w:t>
      </w:r>
      <w:r w:rsidRPr="00A13A43">
        <w:rPr>
          <w:rFonts w:hint="eastAsia"/>
        </w:rPr>
        <w:t>或者线性整流函数</w:t>
      </w:r>
      <w:r>
        <w:rPr>
          <w:rFonts w:hint="eastAsia"/>
        </w:rPr>
        <w:t>（</w:t>
      </w:r>
      <w:proofErr w:type="spellStart"/>
      <w:r>
        <w:rPr>
          <w:rFonts w:hint="eastAsia"/>
        </w:rPr>
        <w:t>Re</w:t>
      </w:r>
      <w:r>
        <w:t>LU</w:t>
      </w:r>
      <w:proofErr w:type="spellEnd"/>
      <w:r>
        <w:rPr>
          <w:rFonts w:hint="eastAsia"/>
        </w:rPr>
        <w:t>）。当前的输出</w:t>
      </w:r>
      <m:oMath>
        <m:sSub>
          <m:sSubPr>
            <m:ctrlPr>
              <w:rPr>
                <w:rFonts w:ascii="Cambria Math" w:hAnsi="Cambria Math"/>
                <w:i/>
              </w:rPr>
            </m:ctrlPr>
          </m:sSubPr>
          <m:e>
            <m:r>
              <w:rPr>
                <w:rFonts w:ascii="Cambria Math" w:hAnsi="Cambria Math" w:hint="eastAsia"/>
              </w:rPr>
              <m:t>o</m:t>
            </m:r>
          </m:e>
          <m:sub>
            <m:r>
              <w:rPr>
                <w:rFonts w:ascii="Cambria Math" w:hAnsi="Cambria Math" w:hint="eastAsia"/>
              </w:rPr>
              <m:t>t</m:t>
            </m:r>
          </m:sub>
        </m:sSub>
      </m:oMath>
      <w:r>
        <w:rPr>
          <w:rFonts w:hint="eastAsia"/>
        </w:rPr>
        <w:t>的计算由公式</w:t>
      </w:r>
      <w:r>
        <w:rPr>
          <w:rFonts w:hint="eastAsia"/>
        </w:rPr>
        <w:t>2.2</w:t>
      </w:r>
      <w:r>
        <w:rPr>
          <w:rFonts w:hint="eastAsia"/>
        </w:rPr>
        <w:t>得到</w:t>
      </w:r>
      <w:r w:rsidR="005F3811">
        <w:rPr>
          <w:rFonts w:ascii="宋体" w:hAnsi="宋体" w:hint="eastAsia"/>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82"/>
        <w:gridCol w:w="2982"/>
        <w:gridCol w:w="2982"/>
      </w:tblGrid>
      <w:tr w:rsidR="00B45917" w:rsidRPr="00BE5297" w14:paraId="2CCB5FE9" w14:textId="77777777" w:rsidTr="006F660C">
        <w:tc>
          <w:tcPr>
            <w:tcW w:w="2982" w:type="dxa"/>
          </w:tcPr>
          <w:p w14:paraId="725D2BD9" w14:textId="77777777" w:rsidR="00B45917" w:rsidRPr="00BE5297" w:rsidRDefault="00B45917" w:rsidP="006F660C">
            <w:pPr>
              <w:rPr>
                <w:color w:val="000000" w:themeColor="text1"/>
              </w:rPr>
            </w:pPr>
          </w:p>
        </w:tc>
        <w:tc>
          <w:tcPr>
            <w:tcW w:w="2982" w:type="dxa"/>
          </w:tcPr>
          <w:p w14:paraId="7B6828E7" w14:textId="439D3A75" w:rsidR="00B45917" w:rsidRPr="001E4C0E" w:rsidRDefault="002F226E" w:rsidP="006F660C">
            <w:pPr>
              <w:pStyle w:val="MY"/>
              <w:ind w:firstLineChars="200" w:firstLine="480"/>
              <w:rPr>
                <w:rFonts w:ascii="Times New Roman" w:hAnsi="Times New Roman"/>
              </w:rPr>
            </w:pPr>
            <m:oMathPara>
              <m:oMath>
                <m:sSub>
                  <m:sSubPr>
                    <m:ctrlPr/>
                  </m:sSubPr>
                  <m:e>
                    <m:r>
                      <w:rPr>
                        <w:rFonts w:hint="eastAsia"/>
                      </w:rPr>
                      <m:t>o</m:t>
                    </m:r>
                  </m:e>
                  <m:sub>
                    <m:r>
                      <m:t>t</m:t>
                    </m:r>
                  </m:sub>
                </m:sSub>
                <m:r>
                  <m:t>=g</m:t>
                </m:r>
                <m:d>
                  <m:dPr>
                    <m:ctrlPr/>
                  </m:dPr>
                  <m:e>
                    <m:r>
                      <m:t>V∙</m:t>
                    </m:r>
                    <m:sSub>
                      <m:sSubPr>
                        <m:ctrlPr/>
                      </m:sSubPr>
                      <m:e>
                        <m:r>
                          <m:t>s</m:t>
                        </m:r>
                      </m:e>
                      <m:sub>
                        <m:r>
                          <m:t>t</m:t>
                        </m:r>
                      </m:sub>
                    </m:sSub>
                  </m:e>
                </m:d>
              </m:oMath>
            </m:oMathPara>
          </w:p>
        </w:tc>
        <w:tc>
          <w:tcPr>
            <w:tcW w:w="2982" w:type="dxa"/>
          </w:tcPr>
          <w:p w14:paraId="65F61689" w14:textId="697B140D" w:rsidR="00B45917" w:rsidRPr="00BE5297" w:rsidRDefault="00B45917" w:rsidP="006F660C">
            <w:pPr>
              <w:jc w:val="right"/>
              <w:rPr>
                <w:color w:val="000000" w:themeColor="text1"/>
              </w:rPr>
            </w:pPr>
            <w:r>
              <w:rPr>
                <w:rFonts w:hint="eastAsia"/>
                <w:color w:val="000000" w:themeColor="text1"/>
              </w:rPr>
              <w:t>(</w:t>
            </w:r>
            <w:r>
              <w:rPr>
                <w:color w:val="000000" w:themeColor="text1"/>
              </w:rPr>
              <w:t>2.2)</w:t>
            </w:r>
          </w:p>
        </w:tc>
      </w:tr>
    </w:tbl>
    <w:p w14:paraId="5975F5CB" w14:textId="2896F7AC" w:rsidR="005F19D6" w:rsidRDefault="009143C4" w:rsidP="00EE3362">
      <w:pPr>
        <w:widowControl/>
        <w:snapToGrid w:val="0"/>
        <w:rPr>
          <w:rFonts w:ascii="宋体" w:hAnsi="宋体"/>
        </w:rPr>
      </w:pPr>
      <m:oMath>
        <m:r>
          <w:rPr>
            <w:rFonts w:ascii="Cambria Math" w:hAnsi="Cambria Math"/>
          </w:rPr>
          <m:t>g</m:t>
        </m:r>
      </m:oMath>
      <w:r>
        <w:rPr>
          <w:rFonts w:hint="eastAsia"/>
        </w:rPr>
        <w:t>为激活函数，将公式</w:t>
      </w:r>
      <w:r>
        <w:rPr>
          <w:rFonts w:hint="eastAsia"/>
        </w:rPr>
        <w:t>2.1</w:t>
      </w:r>
      <w:r>
        <w:rPr>
          <w:rFonts w:hint="eastAsia"/>
        </w:rPr>
        <w:t>代入到公式</w:t>
      </w:r>
      <w:r>
        <w:rPr>
          <w:rFonts w:hint="eastAsia"/>
        </w:rPr>
        <w:t>2.2</w:t>
      </w:r>
      <w:r>
        <w:rPr>
          <w:rFonts w:hint="eastAsia"/>
        </w:rPr>
        <w:t>后可以得到公式</w:t>
      </w:r>
      <w:r>
        <w:rPr>
          <w:rFonts w:hint="eastAsia"/>
        </w:rPr>
        <w:t>2.3</w:t>
      </w:r>
      <w:r w:rsidR="00D32FD6">
        <w:rPr>
          <w:rFonts w:ascii="宋体" w:hAnsi="宋体"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3FEA" w:rsidRPr="00BE5297" w14:paraId="037ABDCE" w14:textId="77777777" w:rsidTr="00B43FEA">
        <w:tc>
          <w:tcPr>
            <w:tcW w:w="426" w:type="dxa"/>
          </w:tcPr>
          <w:p w14:paraId="32B82747" w14:textId="77777777" w:rsidR="00B43FEA" w:rsidRPr="00BE5297" w:rsidRDefault="00B43FEA" w:rsidP="00B43FEA">
            <w:pPr>
              <w:rPr>
                <w:color w:val="000000" w:themeColor="text1"/>
              </w:rPr>
            </w:pPr>
          </w:p>
        </w:tc>
        <w:tc>
          <w:tcPr>
            <w:tcW w:w="7366" w:type="dxa"/>
          </w:tcPr>
          <w:p w14:paraId="5DC7A1F6" w14:textId="77777777" w:rsidR="00B43FEA" w:rsidRDefault="002F226E" w:rsidP="00B43FEA">
            <w:pPr>
              <w:pStyle w:val="MY"/>
              <w:ind w:firstLineChars="200" w:firstLine="480"/>
              <w:rPr>
                <w:rFonts w:ascii="Times New Roman" w:hAnsi="Times New Roman"/>
                <w:i w:val="0"/>
              </w:rPr>
            </w:pPr>
            <m:oMathPara>
              <m:oMath>
                <m:sSub>
                  <m:sSubPr>
                    <m:ctrlPr/>
                  </m:sSubPr>
                  <m:e>
                    <m:r>
                      <w:rPr>
                        <w:rFonts w:hint="eastAsia"/>
                      </w:rPr>
                      <m:t>o</m:t>
                    </m:r>
                  </m:e>
                  <m:sub>
                    <m:r>
                      <m:t>t</m:t>
                    </m:r>
                  </m:sub>
                </m:sSub>
                <m:r>
                  <m:t>=g</m:t>
                </m:r>
                <m:d>
                  <m:dPr>
                    <m:ctrlPr/>
                  </m:dPr>
                  <m:e>
                    <m:r>
                      <m:t>V∙</m:t>
                    </m:r>
                    <m:sSub>
                      <m:sSubPr>
                        <m:ctrlPr/>
                      </m:sSubPr>
                      <m:e>
                        <m:r>
                          <m:t>s</m:t>
                        </m:r>
                      </m:e>
                      <m:sub>
                        <m:r>
                          <m:t>t</m:t>
                        </m:r>
                      </m:sub>
                    </m:sSub>
                  </m:e>
                </m:d>
              </m:oMath>
            </m:oMathPara>
          </w:p>
        </w:tc>
        <w:tc>
          <w:tcPr>
            <w:tcW w:w="1154" w:type="dxa"/>
          </w:tcPr>
          <w:p w14:paraId="4E9D4C08" w14:textId="77777777" w:rsidR="00B43FEA" w:rsidRPr="00BE5297" w:rsidRDefault="00B43FEA" w:rsidP="00B43FEA">
            <w:pPr>
              <w:jc w:val="right"/>
              <w:rPr>
                <w:color w:val="000000" w:themeColor="text1"/>
              </w:rPr>
            </w:pPr>
          </w:p>
        </w:tc>
      </w:tr>
      <w:tr w:rsidR="00B43FEA" w:rsidRPr="00BE5297" w14:paraId="77495251" w14:textId="77777777" w:rsidTr="00B43FEA">
        <w:tc>
          <w:tcPr>
            <w:tcW w:w="426" w:type="dxa"/>
          </w:tcPr>
          <w:p w14:paraId="16D034B9" w14:textId="77777777" w:rsidR="00B43FEA" w:rsidRPr="00BE5297" w:rsidRDefault="00B43FEA" w:rsidP="00B43FEA">
            <w:pPr>
              <w:rPr>
                <w:color w:val="000000" w:themeColor="text1"/>
              </w:rPr>
            </w:pPr>
          </w:p>
        </w:tc>
        <w:tc>
          <w:tcPr>
            <w:tcW w:w="7366" w:type="dxa"/>
          </w:tcPr>
          <w:p w14:paraId="4C83491D" w14:textId="77777777" w:rsidR="00B43FEA" w:rsidRDefault="00B43FEA" w:rsidP="00B43FEA">
            <w:pPr>
              <w:pStyle w:val="MY"/>
              <w:ind w:firstLineChars="200" w:firstLine="480"/>
              <w:rPr>
                <w:rFonts w:ascii="Times New Roman" w:hAnsi="Times New Roman"/>
                <w:i w:val="0"/>
              </w:rPr>
            </w:pPr>
            <m:oMathPara>
              <m:oMath>
                <m:r>
                  <m:t>=Vf</m:t>
                </m:r>
                <m:d>
                  <m:dPr>
                    <m:ctrlPr/>
                  </m:dPr>
                  <m:e>
                    <m:r>
                      <m:t>U∙</m:t>
                    </m:r>
                    <m:sSub>
                      <m:sSubPr>
                        <m:ctrlPr/>
                      </m:sSubPr>
                      <m:e>
                        <m:r>
                          <m:t>x</m:t>
                        </m:r>
                      </m:e>
                      <m:sub>
                        <m:r>
                          <m:t>t</m:t>
                        </m:r>
                      </m:sub>
                    </m:sSub>
                    <m:r>
                      <m:t>+W∙</m:t>
                    </m:r>
                    <m:sSub>
                      <m:sSubPr>
                        <m:ctrlPr/>
                      </m:sSubPr>
                      <m:e>
                        <m:r>
                          <m:t>s</m:t>
                        </m:r>
                      </m:e>
                      <m:sub>
                        <m:r>
                          <m:t>t-1</m:t>
                        </m:r>
                      </m:sub>
                    </m:sSub>
                  </m:e>
                </m:d>
              </m:oMath>
            </m:oMathPara>
          </w:p>
        </w:tc>
        <w:tc>
          <w:tcPr>
            <w:tcW w:w="1154" w:type="dxa"/>
          </w:tcPr>
          <w:p w14:paraId="6398C84E" w14:textId="77777777" w:rsidR="00B43FEA" w:rsidRPr="00BE5297" w:rsidRDefault="00B43FEA" w:rsidP="00B43FEA">
            <w:pPr>
              <w:jc w:val="right"/>
              <w:rPr>
                <w:color w:val="000000" w:themeColor="text1"/>
              </w:rPr>
            </w:pPr>
          </w:p>
        </w:tc>
      </w:tr>
      <w:tr w:rsidR="00B43FEA" w:rsidRPr="00BE5297" w14:paraId="1435B3A1" w14:textId="77777777" w:rsidTr="00B43FEA">
        <w:tc>
          <w:tcPr>
            <w:tcW w:w="426" w:type="dxa"/>
          </w:tcPr>
          <w:p w14:paraId="52E7E28A" w14:textId="77777777" w:rsidR="00B43FEA" w:rsidRPr="00BE5297" w:rsidRDefault="00B43FEA" w:rsidP="00B43FEA">
            <w:pPr>
              <w:rPr>
                <w:color w:val="000000" w:themeColor="text1"/>
              </w:rPr>
            </w:pPr>
          </w:p>
        </w:tc>
        <w:tc>
          <w:tcPr>
            <w:tcW w:w="7366" w:type="dxa"/>
          </w:tcPr>
          <w:p w14:paraId="24EA9E61" w14:textId="77777777" w:rsidR="00B43FEA" w:rsidRPr="001E4C0E" w:rsidRDefault="00B43FEA" w:rsidP="00B43FEA">
            <w:pPr>
              <w:pStyle w:val="MY"/>
              <w:ind w:firstLineChars="200" w:firstLine="480"/>
              <w:rPr>
                <w:rFonts w:ascii="Times New Roman" w:hAnsi="Times New Roman"/>
              </w:rPr>
            </w:pPr>
            <m:oMathPara>
              <m:oMath>
                <m:r>
                  <m:t>=Vf(U∙</m:t>
                </m:r>
                <m:sSub>
                  <m:sSubPr>
                    <m:ctrlPr/>
                  </m:sSubPr>
                  <m:e>
                    <m:r>
                      <m:t>x</m:t>
                    </m:r>
                  </m:e>
                  <m:sub>
                    <m:r>
                      <m:t>t</m:t>
                    </m:r>
                  </m:sub>
                </m:sSub>
                <m:r>
                  <m:t>+W∙f(U∙</m:t>
                </m:r>
                <m:sSub>
                  <m:sSubPr>
                    <m:ctrlPr/>
                  </m:sSubPr>
                  <m:e>
                    <m:r>
                      <m:t>x</m:t>
                    </m:r>
                  </m:e>
                  <m:sub>
                    <m:r>
                      <m:t>t-1</m:t>
                    </m:r>
                  </m:sub>
                </m:sSub>
                <m:r>
                  <m:t>+W</m:t>
                </m:r>
                <m:sSub>
                  <m:sSubPr>
                    <m:ctrlPr/>
                  </m:sSubPr>
                  <m:e>
                    <m:r>
                      <m:t>∙s</m:t>
                    </m:r>
                  </m:e>
                  <m:sub>
                    <m:r>
                      <m:t>t-2</m:t>
                    </m:r>
                  </m:sub>
                </m:sSub>
                <m:r>
                  <m:t>))</m:t>
                </m:r>
              </m:oMath>
            </m:oMathPara>
          </w:p>
        </w:tc>
        <w:tc>
          <w:tcPr>
            <w:tcW w:w="1154" w:type="dxa"/>
          </w:tcPr>
          <w:p w14:paraId="57CAA556" w14:textId="77777777" w:rsidR="00B43FEA" w:rsidRPr="00BE5297" w:rsidRDefault="00B43FEA" w:rsidP="00B43FEA">
            <w:pPr>
              <w:jc w:val="right"/>
              <w:rPr>
                <w:color w:val="000000" w:themeColor="text1"/>
              </w:rPr>
            </w:pPr>
          </w:p>
        </w:tc>
      </w:tr>
      <w:tr w:rsidR="00B43FEA" w:rsidRPr="00BE5297" w14:paraId="68D30205" w14:textId="77777777" w:rsidTr="00B43FEA">
        <w:tc>
          <w:tcPr>
            <w:tcW w:w="426" w:type="dxa"/>
          </w:tcPr>
          <w:p w14:paraId="6B38E3BA" w14:textId="77777777" w:rsidR="00B43FEA" w:rsidRPr="00BE5297" w:rsidRDefault="00B43FEA" w:rsidP="00B43FEA">
            <w:pPr>
              <w:rPr>
                <w:color w:val="000000" w:themeColor="text1"/>
              </w:rPr>
            </w:pPr>
          </w:p>
        </w:tc>
        <w:tc>
          <w:tcPr>
            <w:tcW w:w="7366" w:type="dxa"/>
          </w:tcPr>
          <w:p w14:paraId="00855846" w14:textId="77777777" w:rsidR="00B43FEA" w:rsidRPr="001E4C0E" w:rsidRDefault="00B43FEA" w:rsidP="00B43FEA">
            <w:pPr>
              <w:pStyle w:val="MY"/>
              <w:ind w:firstLineChars="200" w:firstLine="480"/>
              <w:rPr>
                <w:rFonts w:ascii="Times New Roman" w:hAnsi="Times New Roman"/>
              </w:rPr>
            </w:pPr>
            <m:oMathPara>
              <m:oMath>
                <m:r>
                  <m:t>=Vf(U∙</m:t>
                </m:r>
                <m:sSub>
                  <m:sSubPr>
                    <m:ctrlPr/>
                  </m:sSubPr>
                  <m:e>
                    <m:r>
                      <m:t>x</m:t>
                    </m:r>
                  </m:e>
                  <m:sub>
                    <m:r>
                      <m:t>t</m:t>
                    </m:r>
                  </m:sub>
                </m:sSub>
                <m:r>
                  <m:t>+W∙f</m:t>
                </m:r>
                <m:d>
                  <m:dPr>
                    <m:ctrlPr/>
                  </m:dPr>
                  <m:e>
                    <m:r>
                      <m:t>U∙</m:t>
                    </m:r>
                    <m:sSub>
                      <m:sSubPr>
                        <m:ctrlPr/>
                      </m:sSubPr>
                      <m:e>
                        <m:r>
                          <m:t>x</m:t>
                        </m:r>
                      </m:e>
                      <m:sub>
                        <m:r>
                          <m:t>t-1</m:t>
                        </m:r>
                      </m:sub>
                    </m:sSub>
                    <m:r>
                      <m:t>+Wf</m:t>
                    </m:r>
                    <m:d>
                      <m:dPr>
                        <m:ctrlPr/>
                      </m:dPr>
                      <m:e>
                        <m:r>
                          <m:t>U∙</m:t>
                        </m:r>
                        <m:sSub>
                          <m:sSubPr>
                            <m:ctrlPr/>
                          </m:sSubPr>
                          <m:e>
                            <m:r>
                              <m:t>x</m:t>
                            </m:r>
                          </m:e>
                          <m:sub>
                            <m:r>
                              <m:t>t-2</m:t>
                            </m:r>
                          </m:sub>
                        </m:sSub>
                        <m:r>
                          <m:t>+…</m:t>
                        </m:r>
                      </m:e>
                    </m:d>
                  </m:e>
                </m:d>
                <m:r>
                  <m:t>)</m:t>
                </m:r>
              </m:oMath>
            </m:oMathPara>
          </w:p>
        </w:tc>
        <w:tc>
          <w:tcPr>
            <w:tcW w:w="1154" w:type="dxa"/>
          </w:tcPr>
          <w:p w14:paraId="16983918" w14:textId="77777777" w:rsidR="00B43FEA" w:rsidRPr="00BE5297" w:rsidRDefault="00B43FEA" w:rsidP="00B43FEA">
            <w:pPr>
              <w:jc w:val="right"/>
              <w:rPr>
                <w:color w:val="000000" w:themeColor="text1"/>
              </w:rPr>
            </w:pPr>
            <w:r w:rsidRPr="00BE5297">
              <w:rPr>
                <w:color w:val="000000" w:themeColor="text1"/>
              </w:rPr>
              <w:t>(</w:t>
            </w:r>
            <w:r>
              <w:rPr>
                <w:color w:val="000000" w:themeColor="text1"/>
              </w:rPr>
              <w:t>2</w:t>
            </w:r>
            <w:r w:rsidRPr="00BE5297">
              <w:rPr>
                <w:color w:val="000000" w:themeColor="text1"/>
              </w:rPr>
              <w:t>.</w:t>
            </w:r>
            <w:r>
              <w:rPr>
                <w:color w:val="000000" w:themeColor="text1"/>
              </w:rPr>
              <w:t>3</w:t>
            </w:r>
            <w:r w:rsidRPr="00BE5297">
              <w:rPr>
                <w:color w:val="000000" w:themeColor="text1"/>
              </w:rPr>
              <w:t>)</w:t>
            </w:r>
          </w:p>
        </w:tc>
      </w:tr>
    </w:tbl>
    <w:p w14:paraId="3F08A885" w14:textId="28FCF69F" w:rsidR="005F3811" w:rsidRPr="00327982" w:rsidRDefault="00C10872" w:rsidP="00327982">
      <w:pPr>
        <w:spacing w:beforeLines="25" w:before="60" w:afterLines="25" w:after="60"/>
        <w:jc w:val="left"/>
      </w:pPr>
      <w:r>
        <w:rPr>
          <w:rFonts w:hint="eastAsia"/>
        </w:rPr>
        <w:t>R</w:t>
      </w:r>
      <w:r>
        <w:t>NN</w:t>
      </w:r>
      <w:r w:rsidR="00327982">
        <w:rPr>
          <w:rFonts w:hint="eastAsia"/>
        </w:rPr>
        <w:t>使用基于时间顺序的反向传播</w:t>
      </w:r>
      <w:r w:rsidR="006D0323">
        <w:rPr>
          <w:rFonts w:hint="eastAsia"/>
        </w:rPr>
        <w:t>方</w:t>
      </w:r>
      <w:r w:rsidR="00327982">
        <w:rPr>
          <w:rFonts w:hint="eastAsia"/>
        </w:rPr>
        <w:t>法求解模型参数。对于</w:t>
      </w:r>
      <w:r w:rsidR="00327982">
        <w:rPr>
          <w:rFonts w:hint="eastAsia"/>
        </w:rPr>
        <w:t>R</w:t>
      </w:r>
      <w:r w:rsidR="00327982">
        <w:t>NN</w:t>
      </w:r>
      <w:r w:rsidR="00327982">
        <w:rPr>
          <w:rFonts w:hint="eastAsia"/>
        </w:rPr>
        <w:t>来说只能捕获短距离依赖关系，</w:t>
      </w:r>
      <w:r w:rsidR="00327982" w:rsidRPr="009E00B3">
        <w:rPr>
          <w:rFonts w:hint="eastAsia"/>
        </w:rPr>
        <w:t>因为当序列较长时，序列后</w:t>
      </w:r>
      <w:r w:rsidR="00327982">
        <w:rPr>
          <w:rFonts w:hint="eastAsia"/>
        </w:rPr>
        <w:t>面</w:t>
      </w:r>
      <w:r w:rsidR="00327982" w:rsidRPr="009E00B3">
        <w:rPr>
          <w:rFonts w:hint="eastAsia"/>
        </w:rPr>
        <w:t>的梯度很难反向传播到前面</w:t>
      </w:r>
      <w:r w:rsidR="00327982">
        <w:rPr>
          <w:rFonts w:hint="eastAsia"/>
        </w:rPr>
        <w:t>，会</w:t>
      </w:r>
      <w:r w:rsidR="00A228B3">
        <w:rPr>
          <w:rFonts w:hint="eastAsia"/>
        </w:rPr>
        <w:t>发生</w:t>
      </w:r>
      <w:r w:rsidR="00327982">
        <w:rPr>
          <w:rFonts w:hint="eastAsia"/>
        </w:rPr>
        <w:t>梯度消失的问题。</w:t>
      </w:r>
    </w:p>
    <w:p w14:paraId="4A21B4FE" w14:textId="320B81D7" w:rsidR="00594A54" w:rsidRPr="00594A54" w:rsidRDefault="00CF2BDD" w:rsidP="00594A54">
      <w:pPr>
        <w:spacing w:beforeLines="25" w:before="60" w:afterLines="25" w:after="60"/>
        <w:ind w:firstLineChars="200" w:firstLine="480"/>
      </w:pPr>
      <w:r>
        <w:rPr>
          <w:rFonts w:hint="eastAsia"/>
        </w:rPr>
        <w:t>为了解决传统循环神经网络不能处理长</w:t>
      </w:r>
      <w:r w:rsidR="00594A54">
        <w:rPr>
          <w:rFonts w:hint="eastAsia"/>
        </w:rPr>
        <w:t>距离</w:t>
      </w:r>
      <w:r>
        <w:rPr>
          <w:rFonts w:hint="eastAsia"/>
        </w:rPr>
        <w:t>依赖</w:t>
      </w:r>
      <w:r w:rsidR="001F1EF6">
        <w:rPr>
          <w:rFonts w:hint="eastAsia"/>
        </w:rPr>
        <w:t>缺陷</w:t>
      </w:r>
      <w:r>
        <w:rPr>
          <w:rFonts w:hint="eastAsia"/>
        </w:rPr>
        <w:t>，</w:t>
      </w:r>
      <w:r w:rsidRPr="00736411">
        <w:rPr>
          <w:rFonts w:hint="eastAsia"/>
        </w:rPr>
        <w:t>长短期记忆网络（</w:t>
      </w:r>
      <w:r w:rsidRPr="00736411">
        <w:rPr>
          <w:rFonts w:hint="eastAsia"/>
        </w:rPr>
        <w:t>Long</w:t>
      </w:r>
      <w:r w:rsidRPr="00736411">
        <w:t xml:space="preserve"> </w:t>
      </w:r>
      <w:r w:rsidRPr="00736411">
        <w:lastRenderedPageBreak/>
        <w:t>S</w:t>
      </w:r>
      <w:r w:rsidRPr="00736411">
        <w:rPr>
          <w:rFonts w:hint="eastAsia"/>
        </w:rPr>
        <w:t>hort</w:t>
      </w:r>
      <w:r w:rsidRPr="00736411">
        <w:t xml:space="preserve"> T</w:t>
      </w:r>
      <w:r w:rsidRPr="00736411">
        <w:rPr>
          <w:rFonts w:hint="eastAsia"/>
        </w:rPr>
        <w:t>erm</w:t>
      </w:r>
      <w:r w:rsidRPr="00736411">
        <w:t xml:space="preserve"> M</w:t>
      </w:r>
      <w:r w:rsidRPr="00736411">
        <w:rPr>
          <w:rFonts w:hint="eastAsia"/>
        </w:rPr>
        <w:t>emory</w:t>
      </w:r>
      <w:r w:rsidRPr="00736411">
        <w:rPr>
          <w:rFonts w:hint="eastAsia"/>
        </w:rPr>
        <w:t>，</w:t>
      </w:r>
      <w:r w:rsidRPr="00736411">
        <w:t>LSTM</w:t>
      </w:r>
      <w:r w:rsidRPr="00736411">
        <w:rPr>
          <w:rFonts w:hint="eastAsia"/>
        </w:rPr>
        <w:t>）</w:t>
      </w:r>
      <w:r w:rsidR="00173339">
        <w:rPr>
          <w:rFonts w:hint="eastAsia"/>
        </w:rPr>
        <w:t>被</w:t>
      </w:r>
      <w:proofErr w:type="spellStart"/>
      <w:r w:rsidR="00173339" w:rsidRPr="00736411">
        <w:rPr>
          <w:rFonts w:hint="eastAsia"/>
        </w:rPr>
        <w:t>Hochreiter</w:t>
      </w:r>
      <w:proofErr w:type="spellEnd"/>
      <w:r w:rsidR="00173339" w:rsidRPr="00736411">
        <w:rPr>
          <w:rFonts w:hint="eastAsia"/>
        </w:rPr>
        <w:t>等人</w:t>
      </w:r>
      <w:r w:rsidR="00173339" w:rsidRPr="006027E3">
        <w:rPr>
          <w:vertAlign w:val="superscript"/>
        </w:rPr>
        <w:fldChar w:fldCharType="begin"/>
      </w:r>
      <w:r w:rsidR="00173339" w:rsidRPr="006027E3">
        <w:rPr>
          <w:vertAlign w:val="superscript"/>
        </w:rPr>
        <w:instrText xml:space="preserve"> </w:instrText>
      </w:r>
      <w:r w:rsidR="00173339" w:rsidRPr="006027E3">
        <w:rPr>
          <w:rFonts w:hint="eastAsia"/>
          <w:vertAlign w:val="superscript"/>
        </w:rPr>
        <w:instrText>REF _Ref69463502 \r \h</w:instrText>
      </w:r>
      <w:r w:rsidR="00173339" w:rsidRPr="006027E3">
        <w:rPr>
          <w:vertAlign w:val="superscript"/>
        </w:rPr>
        <w:instrText xml:space="preserve"> </w:instrText>
      </w:r>
      <w:r w:rsidR="00173339">
        <w:rPr>
          <w:vertAlign w:val="superscript"/>
        </w:rPr>
        <w:instrText xml:space="preserve"> \* MERGEFORMAT </w:instrText>
      </w:r>
      <w:r w:rsidR="00173339" w:rsidRPr="006027E3">
        <w:rPr>
          <w:vertAlign w:val="superscript"/>
        </w:rPr>
      </w:r>
      <w:r w:rsidR="00173339" w:rsidRPr="006027E3">
        <w:rPr>
          <w:vertAlign w:val="superscript"/>
        </w:rPr>
        <w:fldChar w:fldCharType="separate"/>
      </w:r>
      <w:r w:rsidR="00173339" w:rsidRPr="006027E3">
        <w:rPr>
          <w:vertAlign w:val="superscript"/>
        </w:rPr>
        <w:t>[46]</w:t>
      </w:r>
      <w:r w:rsidR="00173339" w:rsidRPr="006027E3">
        <w:rPr>
          <w:vertAlign w:val="superscript"/>
        </w:rPr>
        <w:fldChar w:fldCharType="end"/>
      </w:r>
      <w:r w:rsidR="00173339" w:rsidRPr="00736411">
        <w:rPr>
          <w:rFonts w:hint="eastAsia"/>
        </w:rPr>
        <w:t>提出</w:t>
      </w:r>
      <w:r w:rsidR="00466C2A">
        <w:rPr>
          <w:rFonts w:hint="eastAsia"/>
        </w:rPr>
        <w:t>。</w:t>
      </w:r>
      <w:r w:rsidRPr="00736411">
        <w:rPr>
          <w:rFonts w:hint="eastAsia"/>
        </w:rPr>
        <w:t>该网络引入门机制，</w:t>
      </w:r>
      <w:r w:rsidR="006C30EA">
        <w:rPr>
          <w:rFonts w:hint="eastAsia"/>
        </w:rPr>
        <w:t>包括</w:t>
      </w:r>
      <w:r w:rsidRPr="00736411">
        <w:rPr>
          <w:rFonts w:hint="eastAsia"/>
        </w:rPr>
        <w:t>输入门、输出门和遗忘门，以及</w:t>
      </w:r>
      <w:r w:rsidRPr="007A6C74">
        <w:rPr>
          <w:rFonts w:hint="eastAsia"/>
        </w:rPr>
        <w:t>与隐藏状态</w:t>
      </w:r>
      <w:r w:rsidR="004736E1">
        <w:rPr>
          <w:rFonts w:hint="eastAsia"/>
        </w:rPr>
        <w:t>具</w:t>
      </w:r>
      <w:r w:rsidR="00563B3D">
        <w:rPr>
          <w:rFonts w:hint="eastAsia"/>
        </w:rPr>
        <w:t>有</w:t>
      </w:r>
      <w:r w:rsidR="004736E1">
        <w:rPr>
          <w:rFonts w:hint="eastAsia"/>
        </w:rPr>
        <w:t>相同</w:t>
      </w:r>
      <w:r w:rsidRPr="007A6C74">
        <w:rPr>
          <w:rFonts w:hint="eastAsia"/>
        </w:rPr>
        <w:t>形状的记忆细胞</w:t>
      </w:r>
      <w:r w:rsidR="00594A54">
        <w:rPr>
          <w:rFonts w:hint="eastAsia"/>
        </w:rPr>
        <w:t>，</w:t>
      </w:r>
      <w:r>
        <w:rPr>
          <w:rFonts w:hint="eastAsia"/>
        </w:rPr>
        <w:t>L</w:t>
      </w:r>
      <w:r>
        <w:t>STM</w:t>
      </w:r>
      <w:r>
        <w:rPr>
          <w:rFonts w:hint="eastAsia"/>
        </w:rPr>
        <w:t>的网络结构图如图</w:t>
      </w:r>
      <w:r>
        <w:rPr>
          <w:rFonts w:hint="eastAsia"/>
        </w:rPr>
        <w:t>2.5</w:t>
      </w:r>
      <w:r>
        <w:rPr>
          <w:rFonts w:hint="eastAsia"/>
        </w:rPr>
        <w:t>所示</w:t>
      </w:r>
      <w:r w:rsidR="00594A54">
        <w:rPr>
          <w:rFonts w:hint="eastAsia"/>
        </w:rPr>
        <w:t>。原始</w:t>
      </w:r>
      <w:r w:rsidR="00594A54">
        <w:rPr>
          <w:rFonts w:hint="eastAsia"/>
        </w:rPr>
        <w:t>R</w:t>
      </w:r>
      <w:r w:rsidR="00594A54">
        <w:t>NN</w:t>
      </w:r>
      <w:r w:rsidR="00594A54">
        <w:rPr>
          <w:rFonts w:hint="eastAsia"/>
        </w:rPr>
        <w:t>的结构是一种较为简单的重复链式结构，</w:t>
      </w:r>
      <w:r w:rsidR="00594A54">
        <w:rPr>
          <w:rFonts w:hint="eastAsia"/>
        </w:rPr>
        <w:t>L</w:t>
      </w:r>
      <w:r w:rsidR="00594A54">
        <w:t>STM</w:t>
      </w:r>
      <w:r w:rsidR="00594A54">
        <w:rPr>
          <w:rFonts w:hint="eastAsia"/>
        </w:rPr>
        <w:t>同样具有这种链式结构，但包含四个重复的模块，结构稍微复杂一些。</w:t>
      </w:r>
      <w:r w:rsidR="00594A54">
        <w:rPr>
          <w:rFonts w:hint="eastAsia"/>
        </w:rPr>
        <w:t>L</w:t>
      </w:r>
      <w:r w:rsidR="00594A54">
        <w:t>STM</w:t>
      </w:r>
      <w:r w:rsidR="00594A54">
        <w:rPr>
          <w:rFonts w:hint="eastAsia"/>
        </w:rPr>
        <w:t>的关键部分是细胞状态，即与隐藏状态相似的记忆细胞，在整个链式结构上贯穿运行。细胞状态之间是简单的线性组合，信息在它们之间保持不变。</w:t>
      </w:r>
      <w:r w:rsidR="00594A54">
        <w:rPr>
          <w:rFonts w:hint="eastAsia"/>
        </w:rPr>
        <w:t>L</w:t>
      </w:r>
      <w:r w:rsidR="00594A54">
        <w:t>STM</w:t>
      </w:r>
      <w:r w:rsidR="00594A54">
        <w:rPr>
          <w:rFonts w:hint="eastAsia"/>
        </w:rPr>
        <w:t>设计门</w:t>
      </w:r>
      <w:proofErr w:type="gramStart"/>
      <w:r w:rsidR="00594A54">
        <w:rPr>
          <w:rFonts w:hint="eastAsia"/>
        </w:rPr>
        <w:t>控结构</w:t>
      </w:r>
      <w:proofErr w:type="gramEnd"/>
      <w:r w:rsidR="00594A54">
        <w:rPr>
          <w:rFonts w:hint="eastAsia"/>
        </w:rPr>
        <w:t>来</w:t>
      </w:r>
      <w:r w:rsidR="00594A54" w:rsidRPr="003F1437">
        <w:rPr>
          <w:rFonts w:hint="eastAsia"/>
        </w:rPr>
        <w:t>去除或者增加信息到细胞状态</w:t>
      </w:r>
      <w:r w:rsidR="00594A54">
        <w:rPr>
          <w:rFonts w:hint="eastAsia"/>
        </w:rPr>
        <w:t>，门</w:t>
      </w:r>
      <w:proofErr w:type="gramStart"/>
      <w:r w:rsidR="00594A54">
        <w:rPr>
          <w:rFonts w:hint="eastAsia"/>
        </w:rPr>
        <w:t>控结构</w:t>
      </w:r>
      <w:proofErr w:type="gramEnd"/>
      <w:r w:rsidR="00594A54">
        <w:rPr>
          <w:rFonts w:hint="eastAsia"/>
        </w:rPr>
        <w:t>主要包含一个</w:t>
      </w:r>
      <w:r w:rsidR="00594A54">
        <w:t>S</w:t>
      </w:r>
      <w:r w:rsidR="00594A54">
        <w:rPr>
          <w:rFonts w:hint="eastAsia"/>
        </w:rPr>
        <w:t>igmoid</w:t>
      </w:r>
      <w:r w:rsidR="00594A54">
        <w:rPr>
          <w:rFonts w:hint="eastAsia"/>
        </w:rPr>
        <w:t>神经网络层和一个按位乘法（</w:t>
      </w:r>
      <w:r w:rsidR="00594A54">
        <w:rPr>
          <w:rFonts w:hint="eastAsia"/>
        </w:rPr>
        <w:t>pointwise</w:t>
      </w:r>
      <w:r w:rsidR="00594A54">
        <w:rPr>
          <w:rFonts w:hint="eastAsia"/>
        </w:rPr>
        <w:t>）操作。</w:t>
      </w:r>
      <w:r w:rsidR="00594A54">
        <w:t>S</w:t>
      </w:r>
      <w:r w:rsidR="00594A54">
        <w:rPr>
          <w:rFonts w:hint="eastAsia"/>
        </w:rPr>
        <w:t>igmoid</w:t>
      </w:r>
      <w:r w:rsidR="00594A54">
        <w:rPr>
          <w:rFonts w:hint="eastAsia"/>
        </w:rPr>
        <w:t>层将输出变换到</w:t>
      </w:r>
      <w:r w:rsidR="00594A54">
        <w:rPr>
          <w:rFonts w:hint="eastAsia"/>
        </w:rPr>
        <w:t>0</w:t>
      </w:r>
      <w:r w:rsidR="00594A54">
        <w:rPr>
          <w:rFonts w:hint="eastAsia"/>
        </w:rPr>
        <w:t>到</w:t>
      </w:r>
      <w:r w:rsidR="00594A54">
        <w:rPr>
          <w:rFonts w:hint="eastAsia"/>
        </w:rPr>
        <w:t>1</w:t>
      </w:r>
      <w:r w:rsidR="00594A54">
        <w:rPr>
          <w:rFonts w:hint="eastAsia"/>
        </w:rPr>
        <w:t>之间，“</w:t>
      </w:r>
      <w:r w:rsidR="00594A54">
        <w:rPr>
          <w:rFonts w:hint="eastAsia"/>
        </w:rPr>
        <w:t>0</w:t>
      </w:r>
      <w:r w:rsidR="00594A54">
        <w:rPr>
          <w:rFonts w:hint="eastAsia"/>
        </w:rPr>
        <w:t>”表示丢弃全部信息，“</w:t>
      </w:r>
      <w:r w:rsidR="00594A54">
        <w:rPr>
          <w:rFonts w:hint="eastAsia"/>
        </w:rPr>
        <w:t>1</w:t>
      </w:r>
      <w:r w:rsidR="00594A54">
        <w:rPr>
          <w:rFonts w:hint="eastAsia"/>
        </w:rPr>
        <w:t>”表示信息全部保留。</w:t>
      </w:r>
      <w:r w:rsidR="00594A54">
        <w:rPr>
          <w:rFonts w:hint="eastAsia"/>
        </w:rPr>
        <w:t>L</w:t>
      </w:r>
      <w:r w:rsidR="00594A54">
        <w:t>STM</w:t>
      </w:r>
      <w:r w:rsidR="00594A54">
        <w:rPr>
          <w:rFonts w:hint="eastAsia"/>
        </w:rPr>
        <w:t>中的遗忘门决定历史细胞状态的舍弃与保留，</w:t>
      </w:r>
      <w:r w:rsidR="00594A54" w:rsidRPr="00D5687E">
        <w:rPr>
          <w:rFonts w:hint="eastAsia"/>
        </w:rPr>
        <w:t>L</w:t>
      </w:r>
      <w:r w:rsidR="00594A54" w:rsidRPr="00D5687E">
        <w:t>STM</w:t>
      </w:r>
      <w:r w:rsidR="00594A54" w:rsidRPr="00D5687E">
        <w:rPr>
          <w:rFonts w:hint="eastAsia"/>
        </w:rPr>
        <w:t>的输入门决定将新信息选择性地保留到细胞状态中，</w:t>
      </w:r>
      <w:r w:rsidR="00594A54">
        <w:rPr>
          <w:rFonts w:hint="eastAsia"/>
        </w:rPr>
        <w:t>其中</w:t>
      </w:r>
      <w:r w:rsidR="00594A54">
        <w:t>S</w:t>
      </w:r>
      <w:r w:rsidR="00594A54" w:rsidRPr="00D5687E">
        <w:rPr>
          <w:rFonts w:hint="eastAsia"/>
        </w:rPr>
        <w:t>igmoid</w:t>
      </w:r>
      <w:r w:rsidR="00594A54" w:rsidRPr="00D5687E">
        <w:rPr>
          <w:rFonts w:hint="eastAsia"/>
        </w:rPr>
        <w:t>层决定将要更新的值，</w:t>
      </w:r>
      <w:r w:rsidR="00594A54">
        <w:rPr>
          <w:rFonts w:hint="eastAsia"/>
        </w:rPr>
        <w:t>T</w:t>
      </w:r>
      <w:r w:rsidR="00594A54" w:rsidRPr="00D5687E">
        <w:rPr>
          <w:rFonts w:hint="eastAsia"/>
        </w:rPr>
        <w:t>anh</w:t>
      </w:r>
      <w:proofErr w:type="gramStart"/>
      <w:r w:rsidR="00594A54" w:rsidRPr="00D5687E">
        <w:rPr>
          <w:rFonts w:hint="eastAsia"/>
        </w:rPr>
        <w:t>层创建</w:t>
      </w:r>
      <w:proofErr w:type="gramEnd"/>
      <w:r w:rsidR="00594A54" w:rsidRPr="00D5687E">
        <w:rPr>
          <w:rFonts w:hint="eastAsia"/>
        </w:rPr>
        <w:t>一个新的候选记忆细胞</w:t>
      </w:r>
      <w:r w:rsidR="00594A54">
        <w:rPr>
          <w:rFonts w:hint="eastAsia"/>
        </w:rPr>
        <w:t>。</w:t>
      </w:r>
      <w:r w:rsidR="00594A54" w:rsidRPr="00996A98">
        <w:rPr>
          <w:rFonts w:hint="eastAsia"/>
        </w:rPr>
        <w:t>L</w:t>
      </w:r>
      <w:r w:rsidR="00594A54" w:rsidRPr="00996A98">
        <w:t>STM</w:t>
      </w:r>
      <w:r w:rsidR="00594A54" w:rsidRPr="00996A98">
        <w:rPr>
          <w:rFonts w:hint="eastAsia"/>
        </w:rPr>
        <w:t>的输出门决定最终的输出值</w:t>
      </w:r>
      <w:r w:rsidR="00594A54">
        <w:rPr>
          <w:rFonts w:hint="eastAsia"/>
        </w:rPr>
        <w:t>。</w:t>
      </w:r>
      <w:r w:rsidR="00594A54">
        <w:rPr>
          <w:rFonts w:hint="eastAsia"/>
        </w:rPr>
        <w:t>L</w:t>
      </w:r>
      <w:r w:rsidR="00594A54">
        <w:t>STM</w:t>
      </w:r>
      <w:r w:rsidR="00594A54">
        <w:rPr>
          <w:rFonts w:hint="eastAsia"/>
        </w:rPr>
        <w:t>设计三个门控单元，</w:t>
      </w:r>
      <w:r w:rsidR="00594A54" w:rsidRPr="009F6CD0">
        <w:rPr>
          <w:rFonts w:hint="eastAsia"/>
        </w:rPr>
        <w:t>梯度能够</w:t>
      </w:r>
      <w:r w:rsidR="00594A54">
        <w:rPr>
          <w:rFonts w:hint="eastAsia"/>
        </w:rPr>
        <w:t>顺利地</w:t>
      </w:r>
      <w:r w:rsidR="00594A54" w:rsidRPr="009F6CD0">
        <w:rPr>
          <w:rFonts w:hint="eastAsia"/>
        </w:rPr>
        <w:t>在</w:t>
      </w:r>
      <w:r w:rsidR="00594A54">
        <w:rPr>
          <w:rFonts w:hint="eastAsia"/>
        </w:rPr>
        <w:t>网络</w:t>
      </w:r>
      <w:r w:rsidR="00594A54" w:rsidRPr="009F6CD0">
        <w:rPr>
          <w:rFonts w:hint="eastAsia"/>
        </w:rPr>
        <w:t>中传递</w:t>
      </w:r>
      <w:r w:rsidR="00594A54">
        <w:rPr>
          <w:rFonts w:hint="eastAsia"/>
        </w:rPr>
        <w:t>更新参数</w:t>
      </w:r>
      <w:r w:rsidR="00594A54" w:rsidRPr="009F6CD0">
        <w:rPr>
          <w:rFonts w:hint="eastAsia"/>
        </w:rPr>
        <w:t>，很大程度上</w:t>
      </w:r>
      <w:r w:rsidR="00594A54">
        <w:rPr>
          <w:rFonts w:hint="eastAsia"/>
        </w:rPr>
        <w:t>降低了</w:t>
      </w:r>
      <w:r w:rsidR="00594A54" w:rsidRPr="009F6CD0">
        <w:rPr>
          <w:rFonts w:hint="eastAsia"/>
        </w:rPr>
        <w:t>梯度消失的概率</w:t>
      </w:r>
      <w:r w:rsidR="00594A54">
        <w:rPr>
          <w:rFonts w:hint="eastAsia"/>
        </w:rPr>
        <w:t>。</w:t>
      </w:r>
    </w:p>
    <w:p w14:paraId="0B65D864" w14:textId="73A5753C" w:rsidR="005F3811" w:rsidRDefault="00DB5048" w:rsidP="005F3811">
      <w:pPr>
        <w:widowControl/>
        <w:snapToGrid w:val="0"/>
        <w:jc w:val="center"/>
        <w:rPr>
          <w:rFonts w:ascii="宋体" w:hAnsi="宋体"/>
          <w:szCs w:val="24"/>
        </w:rPr>
      </w:pPr>
      <w:r>
        <w:object w:dxaOrig="10096" w:dyaOrig="3150" w14:anchorId="60A33421">
          <v:shape id="_x0000_i1028" type="#_x0000_t75" style="width:436.5pt;height:136pt" o:ole="">
            <v:imagedata r:id="rId26" o:title=""/>
          </v:shape>
          <o:OLEObject Type="Embed" ProgID="Visio.Drawing.15" ShapeID="_x0000_i1028" DrawAspect="Content" ObjectID="_1698073338" r:id="rId27"/>
        </w:object>
      </w:r>
    </w:p>
    <w:p w14:paraId="46DB2EA7" w14:textId="21C5CB09" w:rsidR="00B45917" w:rsidRDefault="00604294" w:rsidP="00B45917">
      <w:pPr>
        <w:widowControl/>
        <w:snapToGrid w:val="0"/>
        <w:ind w:firstLineChars="200" w:firstLine="420"/>
        <w:jc w:val="center"/>
        <w:rPr>
          <w:rFonts w:ascii="宋体" w:hAnsi="宋体"/>
          <w:sz w:val="21"/>
          <w:szCs w:val="21"/>
        </w:rPr>
      </w:pPr>
      <w:r w:rsidRPr="00604294">
        <w:rPr>
          <w:rFonts w:ascii="宋体" w:hAnsi="宋体" w:hint="eastAsia"/>
          <w:sz w:val="21"/>
          <w:szCs w:val="21"/>
        </w:rPr>
        <w:t>图</w:t>
      </w:r>
      <w:r w:rsidRPr="00452A2D">
        <w:rPr>
          <w:sz w:val="21"/>
          <w:szCs w:val="21"/>
        </w:rPr>
        <w:t>2.5 LSTM</w:t>
      </w:r>
      <w:r w:rsidRPr="00604294">
        <w:rPr>
          <w:rFonts w:ascii="宋体" w:hAnsi="宋体" w:hint="eastAsia"/>
          <w:sz w:val="21"/>
          <w:szCs w:val="21"/>
        </w:rPr>
        <w:t>网络结构图</w:t>
      </w:r>
    </w:p>
    <w:p w14:paraId="630B6598" w14:textId="0748E4AF" w:rsidR="007A3E1B" w:rsidRPr="00656B8A" w:rsidRDefault="007A3E1B" w:rsidP="00656B8A">
      <w:pPr>
        <w:spacing w:beforeLines="25" w:before="60" w:afterLines="25" w:after="60"/>
        <w:ind w:firstLineChars="200" w:firstLine="480"/>
        <w:jc w:val="left"/>
      </w:pPr>
      <w:r>
        <w:rPr>
          <w:rFonts w:hint="eastAsia"/>
        </w:rPr>
        <w:t>Cho</w:t>
      </w:r>
      <w:r>
        <w:rPr>
          <w:rFonts w:hint="eastAsia"/>
        </w:rPr>
        <w:t>等人</w:t>
      </w:r>
      <w:r w:rsidR="00D559AE" w:rsidRPr="00D559AE">
        <w:rPr>
          <w:vertAlign w:val="superscript"/>
        </w:rPr>
        <w:fldChar w:fldCharType="begin"/>
      </w:r>
      <w:r w:rsidR="00D559AE" w:rsidRPr="00D559AE">
        <w:rPr>
          <w:vertAlign w:val="superscript"/>
        </w:rPr>
        <w:instrText xml:space="preserve"> </w:instrText>
      </w:r>
      <w:r w:rsidR="00D559AE" w:rsidRPr="00D559AE">
        <w:rPr>
          <w:rFonts w:hint="eastAsia"/>
          <w:vertAlign w:val="superscript"/>
        </w:rPr>
        <w:instrText>REF _Ref69463677 \r \h</w:instrText>
      </w:r>
      <w:r w:rsidR="00D559AE" w:rsidRPr="00D559AE">
        <w:rPr>
          <w:vertAlign w:val="superscript"/>
        </w:rPr>
        <w:instrText xml:space="preserve"> </w:instrText>
      </w:r>
      <w:r w:rsidR="00D559AE">
        <w:rPr>
          <w:vertAlign w:val="superscript"/>
        </w:rPr>
        <w:instrText xml:space="preserve"> \* MERGEFORMAT </w:instrText>
      </w:r>
      <w:r w:rsidR="00D559AE" w:rsidRPr="00D559AE">
        <w:rPr>
          <w:vertAlign w:val="superscript"/>
        </w:rPr>
      </w:r>
      <w:r w:rsidR="00D559AE" w:rsidRPr="00D559AE">
        <w:rPr>
          <w:vertAlign w:val="superscript"/>
        </w:rPr>
        <w:fldChar w:fldCharType="separate"/>
      </w:r>
      <w:r w:rsidR="00D559AE" w:rsidRPr="00D559AE">
        <w:rPr>
          <w:vertAlign w:val="superscript"/>
        </w:rPr>
        <w:t>[47]</w:t>
      </w:r>
      <w:r w:rsidR="00D559AE" w:rsidRPr="00D559AE">
        <w:rPr>
          <w:vertAlign w:val="superscript"/>
        </w:rPr>
        <w:fldChar w:fldCharType="end"/>
      </w:r>
      <w:r>
        <w:rPr>
          <w:rFonts w:hint="eastAsia"/>
        </w:rPr>
        <w:t>提出了一种</w:t>
      </w:r>
      <w:r>
        <w:rPr>
          <w:rFonts w:hint="eastAsia"/>
        </w:rPr>
        <w:t>L</w:t>
      </w:r>
      <w:r>
        <w:t>STM</w:t>
      </w:r>
      <w:r>
        <w:rPr>
          <w:rFonts w:hint="eastAsia"/>
        </w:rPr>
        <w:t>的有效变体：门控循环单元（</w:t>
      </w:r>
      <w:r>
        <w:rPr>
          <w:rFonts w:hint="eastAsia"/>
        </w:rPr>
        <w:t>Gated</w:t>
      </w:r>
      <w:r>
        <w:t xml:space="preserve"> R</w:t>
      </w:r>
      <w:r>
        <w:rPr>
          <w:rFonts w:hint="eastAsia"/>
        </w:rPr>
        <w:t>ecurrent</w:t>
      </w:r>
      <w:r>
        <w:t xml:space="preserve"> U</w:t>
      </w:r>
      <w:r>
        <w:rPr>
          <w:rFonts w:hint="eastAsia"/>
        </w:rPr>
        <w:t>nit</w:t>
      </w:r>
      <w:r>
        <w:rPr>
          <w:rFonts w:hint="eastAsia"/>
        </w:rPr>
        <w:t>，</w:t>
      </w:r>
      <w:r>
        <w:rPr>
          <w:rFonts w:hint="eastAsia"/>
        </w:rPr>
        <w:t>G</w:t>
      </w:r>
      <w:r>
        <w:t>RU</w:t>
      </w:r>
      <w:r>
        <w:rPr>
          <w:rFonts w:hint="eastAsia"/>
        </w:rPr>
        <w:t>），</w:t>
      </w:r>
      <w:r>
        <w:rPr>
          <w:rFonts w:hint="eastAsia"/>
        </w:rPr>
        <w:t>G</w:t>
      </w:r>
      <w:r>
        <w:t>RU</w:t>
      </w:r>
      <w:r>
        <w:rPr>
          <w:rFonts w:hint="eastAsia"/>
        </w:rPr>
        <w:t>合并遗忘门和输入门为更新门，同时将</w:t>
      </w:r>
      <w:r w:rsidR="00284602">
        <w:rPr>
          <w:rFonts w:hint="eastAsia"/>
        </w:rPr>
        <w:t>隐藏状态和</w:t>
      </w:r>
      <w:r>
        <w:rPr>
          <w:rFonts w:hint="eastAsia"/>
        </w:rPr>
        <w:t>细胞状态混合。所以</w:t>
      </w:r>
      <w:r>
        <w:rPr>
          <w:rFonts w:hint="eastAsia"/>
        </w:rPr>
        <w:t>G</w:t>
      </w:r>
      <w:r>
        <w:t>RU</w:t>
      </w:r>
      <w:r>
        <w:rPr>
          <w:rFonts w:hint="eastAsia"/>
        </w:rPr>
        <w:t>只设计了更新门和</w:t>
      </w:r>
      <w:proofErr w:type="gramStart"/>
      <w:r>
        <w:rPr>
          <w:rFonts w:hint="eastAsia"/>
        </w:rPr>
        <w:t>重置门</w:t>
      </w:r>
      <w:proofErr w:type="gramEnd"/>
      <w:r w:rsidR="007B147A">
        <w:rPr>
          <w:rFonts w:hint="eastAsia"/>
        </w:rPr>
        <w:t>两个门控</w:t>
      </w:r>
      <w:r>
        <w:rPr>
          <w:rFonts w:hint="eastAsia"/>
        </w:rPr>
        <w:t>，</w:t>
      </w:r>
      <w:r w:rsidR="00420E13">
        <w:rPr>
          <w:rFonts w:hint="eastAsia"/>
        </w:rPr>
        <w:t>其</w:t>
      </w:r>
      <w:r>
        <w:rPr>
          <w:rFonts w:hint="eastAsia"/>
        </w:rPr>
        <w:t>网络结构图如图</w:t>
      </w:r>
      <w:r>
        <w:rPr>
          <w:rFonts w:hint="eastAsia"/>
        </w:rPr>
        <w:t>2.</w:t>
      </w:r>
      <w:r w:rsidR="00656B8A">
        <w:t>6</w:t>
      </w:r>
      <w:r>
        <w:rPr>
          <w:rFonts w:hint="eastAsia"/>
        </w:rPr>
        <w:t>所示。</w:t>
      </w:r>
      <w:r w:rsidR="00656B8A">
        <w:rPr>
          <w:rFonts w:hint="eastAsia"/>
        </w:rPr>
        <w:t>G</w:t>
      </w:r>
      <w:r w:rsidR="00656B8A">
        <w:t>RU</w:t>
      </w:r>
      <w:r w:rsidR="00656B8A">
        <w:rPr>
          <w:rFonts w:hint="eastAsia"/>
        </w:rPr>
        <w:t>的</w:t>
      </w:r>
      <w:proofErr w:type="gramStart"/>
      <w:r w:rsidR="00656B8A" w:rsidRPr="002C7C70">
        <w:rPr>
          <w:rFonts w:hint="eastAsia"/>
        </w:rPr>
        <w:t>重置门</w:t>
      </w:r>
      <w:proofErr w:type="gramEnd"/>
      <w:r w:rsidR="00656B8A">
        <w:rPr>
          <w:rFonts w:hint="eastAsia"/>
        </w:rPr>
        <w:t>决定</w:t>
      </w:r>
      <w:r w:rsidR="00656B8A" w:rsidRPr="002C7C70">
        <w:rPr>
          <w:rFonts w:hint="eastAsia"/>
        </w:rPr>
        <w:t>了</w:t>
      </w:r>
      <w:r w:rsidR="00656B8A">
        <w:rPr>
          <w:rFonts w:hint="eastAsia"/>
        </w:rPr>
        <w:t>现在时刻的</w:t>
      </w:r>
      <w:r w:rsidR="00656B8A" w:rsidRPr="002C7C70">
        <w:rPr>
          <w:rFonts w:hint="eastAsia"/>
        </w:rPr>
        <w:t>候选隐藏状态</w:t>
      </w:r>
      <w:r w:rsidR="00656B8A">
        <w:rPr>
          <w:rFonts w:hint="eastAsia"/>
        </w:rPr>
        <w:t>如何被</w:t>
      </w:r>
      <w:r w:rsidR="00656B8A" w:rsidRPr="002C7C70">
        <w:rPr>
          <w:rFonts w:hint="eastAsia"/>
        </w:rPr>
        <w:t>上一</w:t>
      </w:r>
      <w:r w:rsidR="00656B8A">
        <w:rPr>
          <w:rFonts w:hint="eastAsia"/>
        </w:rPr>
        <w:t>时刻</w:t>
      </w:r>
      <w:r w:rsidR="00656B8A" w:rsidRPr="002C7C70">
        <w:rPr>
          <w:rFonts w:hint="eastAsia"/>
        </w:rPr>
        <w:t>的隐藏状态</w:t>
      </w:r>
      <w:r w:rsidR="00656B8A">
        <w:rPr>
          <w:rFonts w:hint="eastAsia"/>
        </w:rPr>
        <w:t>所更新，用于决定保留还是丢弃</w:t>
      </w:r>
      <w:r w:rsidR="00656B8A" w:rsidRPr="002C7C70">
        <w:rPr>
          <w:rFonts w:hint="eastAsia"/>
        </w:rPr>
        <w:t>历史信息</w:t>
      </w:r>
      <w:r w:rsidR="00656B8A">
        <w:rPr>
          <w:rFonts w:hint="eastAsia"/>
        </w:rPr>
        <w:t>。</w:t>
      </w:r>
      <w:r w:rsidR="00656B8A" w:rsidRPr="002C7C70">
        <w:rPr>
          <w:rFonts w:hint="eastAsia"/>
        </w:rPr>
        <w:t>更新门</w:t>
      </w:r>
      <w:r w:rsidR="00656B8A">
        <w:rPr>
          <w:rFonts w:hint="eastAsia"/>
        </w:rPr>
        <w:t>决定了</w:t>
      </w:r>
      <w:r w:rsidR="00656B8A" w:rsidRPr="002C7C70">
        <w:rPr>
          <w:rFonts w:hint="eastAsia"/>
        </w:rPr>
        <w:t>当</w:t>
      </w:r>
      <w:proofErr w:type="gramStart"/>
      <w:r w:rsidR="00656B8A" w:rsidRPr="002C7C70">
        <w:rPr>
          <w:rFonts w:hint="eastAsia"/>
        </w:rPr>
        <w:t>前</w:t>
      </w:r>
      <w:r w:rsidR="00656B8A">
        <w:rPr>
          <w:rFonts w:hint="eastAsia"/>
        </w:rPr>
        <w:t>时刻</w:t>
      </w:r>
      <w:proofErr w:type="gramEnd"/>
      <w:r w:rsidR="00656B8A" w:rsidRPr="002C7C70">
        <w:rPr>
          <w:rFonts w:hint="eastAsia"/>
        </w:rPr>
        <w:t>的候选隐藏状态</w:t>
      </w:r>
      <w:r w:rsidR="00656B8A">
        <w:rPr>
          <w:rFonts w:hint="eastAsia"/>
        </w:rPr>
        <w:t>如何去更新</w:t>
      </w:r>
      <w:r w:rsidR="00656B8A" w:rsidRPr="002C7C70">
        <w:rPr>
          <w:rFonts w:hint="eastAsia"/>
        </w:rPr>
        <w:t>隐藏状态。</w:t>
      </w:r>
      <w:r w:rsidR="00656B8A">
        <w:rPr>
          <w:rFonts w:hint="eastAsia"/>
        </w:rPr>
        <w:t>G</w:t>
      </w:r>
      <w:r w:rsidR="00656B8A">
        <w:t>RU</w:t>
      </w:r>
      <w:r w:rsidR="00656B8A">
        <w:rPr>
          <w:rFonts w:hint="eastAsia"/>
        </w:rPr>
        <w:t>的这种设计</w:t>
      </w:r>
      <w:r w:rsidR="00656B8A" w:rsidRPr="002C7C70">
        <w:rPr>
          <w:rFonts w:hint="eastAsia"/>
        </w:rPr>
        <w:t>可以</w:t>
      </w:r>
      <w:r w:rsidR="00656B8A">
        <w:rPr>
          <w:rFonts w:hint="eastAsia"/>
        </w:rPr>
        <w:t>解决</w:t>
      </w:r>
      <w:r w:rsidR="00656B8A" w:rsidRPr="002C7C70">
        <w:rPr>
          <w:rFonts w:hint="eastAsia"/>
        </w:rPr>
        <w:t>梯度</w:t>
      </w:r>
      <w:r w:rsidR="00656B8A">
        <w:rPr>
          <w:rFonts w:hint="eastAsia"/>
        </w:rPr>
        <w:t>消失的</w:t>
      </w:r>
      <w:r w:rsidR="00656B8A" w:rsidRPr="002C7C70">
        <w:rPr>
          <w:rFonts w:hint="eastAsia"/>
        </w:rPr>
        <w:t>问题，</w:t>
      </w:r>
      <w:r w:rsidR="00656B8A">
        <w:rPr>
          <w:rFonts w:hint="eastAsia"/>
        </w:rPr>
        <w:t>并且能</w:t>
      </w:r>
      <w:r w:rsidR="00656B8A" w:rsidRPr="002C7C70">
        <w:rPr>
          <w:rFonts w:hint="eastAsia"/>
        </w:rPr>
        <w:t>捕捉</w:t>
      </w:r>
      <w:r w:rsidR="00656B8A">
        <w:rPr>
          <w:rFonts w:hint="eastAsia"/>
        </w:rPr>
        <w:t>到</w:t>
      </w:r>
      <w:r w:rsidR="00656B8A" w:rsidRPr="002C7C70">
        <w:rPr>
          <w:rFonts w:hint="eastAsia"/>
        </w:rPr>
        <w:t>时间步距</w:t>
      </w:r>
      <w:proofErr w:type="gramStart"/>
      <w:r w:rsidR="00656B8A" w:rsidRPr="002C7C70">
        <w:rPr>
          <w:rFonts w:hint="eastAsia"/>
        </w:rPr>
        <w:t>离较大</w:t>
      </w:r>
      <w:proofErr w:type="gramEnd"/>
      <w:r w:rsidR="00656B8A" w:rsidRPr="002C7C70">
        <w:rPr>
          <w:rFonts w:hint="eastAsia"/>
        </w:rPr>
        <w:t>的依赖关系。</w:t>
      </w:r>
      <w:r w:rsidR="00656B8A">
        <w:rPr>
          <w:rFonts w:hint="eastAsia"/>
        </w:rPr>
        <w:t>G</w:t>
      </w:r>
      <w:r w:rsidR="00656B8A">
        <w:t>RU</w:t>
      </w:r>
      <w:r w:rsidR="00656B8A">
        <w:rPr>
          <w:rFonts w:hint="eastAsia"/>
        </w:rPr>
        <w:t>相对于</w:t>
      </w:r>
      <w:r w:rsidR="00656B8A">
        <w:rPr>
          <w:rFonts w:hint="eastAsia"/>
        </w:rPr>
        <w:t>L</w:t>
      </w:r>
      <w:r w:rsidR="00656B8A">
        <w:t>STM</w:t>
      </w:r>
      <w:r w:rsidR="00656B8A">
        <w:rPr>
          <w:rFonts w:hint="eastAsia"/>
        </w:rPr>
        <w:t>结构更简单，因此</w:t>
      </w:r>
      <w:r w:rsidR="00656B8A" w:rsidRPr="007476D6">
        <w:rPr>
          <w:rFonts w:hint="eastAsia"/>
        </w:rPr>
        <w:t>GRU</w:t>
      </w:r>
      <w:r w:rsidR="00656B8A" w:rsidRPr="007476D6">
        <w:rPr>
          <w:rFonts w:hint="eastAsia"/>
        </w:rPr>
        <w:t>参数更少，</w:t>
      </w:r>
      <w:r w:rsidR="00656B8A">
        <w:rPr>
          <w:rFonts w:hint="eastAsia"/>
        </w:rPr>
        <w:t>训练</w:t>
      </w:r>
      <w:r w:rsidR="00656B8A" w:rsidRPr="007476D6">
        <w:rPr>
          <w:rFonts w:hint="eastAsia"/>
        </w:rPr>
        <w:t>速度</w:t>
      </w:r>
      <w:r w:rsidR="00656B8A" w:rsidRPr="007476D6">
        <w:rPr>
          <w:rFonts w:hint="eastAsia"/>
        </w:rPr>
        <w:lastRenderedPageBreak/>
        <w:t>更快</w:t>
      </w:r>
      <w:r w:rsidR="00656B8A">
        <w:rPr>
          <w:rFonts w:hint="eastAsia"/>
        </w:rPr>
        <w:t>，并且其效果可以和</w:t>
      </w:r>
      <w:r w:rsidR="00656B8A">
        <w:rPr>
          <w:rFonts w:hint="eastAsia"/>
        </w:rPr>
        <w:t>L</w:t>
      </w:r>
      <w:r w:rsidR="00656B8A">
        <w:t>STM</w:t>
      </w:r>
      <w:r w:rsidR="00656B8A">
        <w:rPr>
          <w:rFonts w:hint="eastAsia"/>
        </w:rPr>
        <w:t>比拟，所以本文使用的循环神经网络主要是</w:t>
      </w:r>
      <w:r w:rsidR="00656B8A">
        <w:rPr>
          <w:rFonts w:hint="eastAsia"/>
        </w:rPr>
        <w:t>G</w:t>
      </w:r>
      <w:r w:rsidR="00656B8A">
        <w:t>RU</w:t>
      </w:r>
      <w:r w:rsidR="00656B8A">
        <w:rPr>
          <w:rFonts w:hint="eastAsia"/>
        </w:rPr>
        <w:t>模型。</w:t>
      </w:r>
    </w:p>
    <w:p w14:paraId="47276476" w14:textId="3E8FB254" w:rsidR="00CF7A18" w:rsidRDefault="00CD7F26" w:rsidP="00CF7A18">
      <w:pPr>
        <w:widowControl/>
        <w:snapToGrid w:val="0"/>
        <w:jc w:val="center"/>
        <w:rPr>
          <w:rFonts w:ascii="宋体" w:hAnsi="宋体"/>
          <w:iCs/>
        </w:rPr>
      </w:pPr>
      <w:r>
        <w:object w:dxaOrig="4021" w:dyaOrig="3060" w14:anchorId="7573EDB7">
          <v:shape id="_x0000_i1029" type="#_x0000_t75" style="width:180pt;height:136.5pt" o:ole="">
            <v:imagedata r:id="rId28" o:title=""/>
          </v:shape>
          <o:OLEObject Type="Embed" ProgID="Visio.Drawing.15" ShapeID="_x0000_i1029" DrawAspect="Content" ObjectID="_1698073339" r:id="rId29"/>
        </w:object>
      </w:r>
    </w:p>
    <w:p w14:paraId="3481C993" w14:textId="2ADDFAC9" w:rsidR="00CF7A18" w:rsidRPr="00CF7A18" w:rsidRDefault="00CF7A18" w:rsidP="00CF7A18">
      <w:pPr>
        <w:widowControl/>
        <w:snapToGrid w:val="0"/>
        <w:jc w:val="center"/>
        <w:rPr>
          <w:rFonts w:ascii="宋体" w:hAnsi="宋体"/>
          <w:iCs/>
          <w:sz w:val="21"/>
          <w:szCs w:val="21"/>
        </w:rPr>
      </w:pPr>
      <w:r w:rsidRPr="00CF7A18">
        <w:rPr>
          <w:rFonts w:ascii="宋体" w:hAnsi="宋体" w:hint="eastAsia"/>
          <w:iCs/>
          <w:sz w:val="21"/>
          <w:szCs w:val="21"/>
        </w:rPr>
        <w:t>图</w:t>
      </w:r>
      <w:r w:rsidRPr="007A3E1B">
        <w:rPr>
          <w:iCs/>
          <w:sz w:val="21"/>
          <w:szCs w:val="21"/>
        </w:rPr>
        <w:t>2.</w:t>
      </w:r>
      <w:r w:rsidR="00656B8A">
        <w:rPr>
          <w:iCs/>
          <w:sz w:val="21"/>
          <w:szCs w:val="21"/>
        </w:rPr>
        <w:t>6</w:t>
      </w:r>
      <w:r w:rsidRPr="007A3E1B">
        <w:rPr>
          <w:iCs/>
          <w:sz w:val="21"/>
          <w:szCs w:val="21"/>
        </w:rPr>
        <w:t xml:space="preserve"> GRU</w:t>
      </w:r>
      <w:r w:rsidRPr="00CF7A18">
        <w:rPr>
          <w:rFonts w:ascii="宋体" w:hAnsi="宋体" w:hint="eastAsia"/>
          <w:iCs/>
          <w:sz w:val="21"/>
          <w:szCs w:val="21"/>
        </w:rPr>
        <w:t>结构图</w:t>
      </w:r>
    </w:p>
    <w:p w14:paraId="16914651" w14:textId="3C2B9864" w:rsidR="006E5CB0" w:rsidRPr="006E5CB0" w:rsidRDefault="00DB7FF7" w:rsidP="00DB7FF7">
      <w:pPr>
        <w:pStyle w:val="2"/>
        <w:rPr>
          <w:webHidden/>
        </w:rPr>
      </w:pPr>
      <w:bookmarkStart w:id="125" w:name="_Toc71128369"/>
      <w:r>
        <w:rPr>
          <w:webHidden/>
        </w:rPr>
        <w:t xml:space="preserve">2.3 </w:t>
      </w:r>
      <w:r w:rsidR="006F660C">
        <w:rPr>
          <w:rFonts w:hint="eastAsia"/>
          <w:webHidden/>
        </w:rPr>
        <w:t>编码器</w:t>
      </w:r>
      <w:r w:rsidR="006F660C">
        <w:rPr>
          <w:rFonts w:hint="eastAsia"/>
          <w:webHidden/>
        </w:rPr>
        <w:t>-</w:t>
      </w:r>
      <w:r w:rsidR="006F660C">
        <w:rPr>
          <w:rFonts w:hint="eastAsia"/>
          <w:webHidden/>
        </w:rPr>
        <w:t>解码器</w:t>
      </w:r>
      <w:r w:rsidR="003305E6">
        <w:rPr>
          <w:rFonts w:hint="eastAsia"/>
          <w:webHidden/>
        </w:rPr>
        <w:t>结构</w:t>
      </w:r>
      <w:r w:rsidR="006F660C">
        <w:rPr>
          <w:rFonts w:hint="eastAsia"/>
          <w:webHidden/>
        </w:rPr>
        <w:t>与注意力机制</w:t>
      </w:r>
      <w:bookmarkEnd w:id="125"/>
    </w:p>
    <w:p w14:paraId="53DEB160" w14:textId="2E377DE9" w:rsidR="006F660C" w:rsidRPr="00653865" w:rsidRDefault="006F660C" w:rsidP="006F660C">
      <w:pPr>
        <w:ind w:firstLineChars="200" w:firstLine="480"/>
        <w:rPr>
          <w:color w:val="000000" w:themeColor="text1"/>
        </w:rPr>
      </w:pPr>
      <w:r w:rsidRPr="00653865">
        <w:rPr>
          <w:rFonts w:hint="eastAsia"/>
          <w:color w:val="000000" w:themeColor="text1"/>
        </w:rPr>
        <w:t>编码器</w:t>
      </w:r>
      <w:r w:rsidRPr="00653865">
        <w:rPr>
          <w:rFonts w:hint="eastAsia"/>
          <w:color w:val="000000" w:themeColor="text1"/>
        </w:rPr>
        <w:t>-</w:t>
      </w:r>
      <w:r w:rsidRPr="00653865">
        <w:rPr>
          <w:rFonts w:hint="eastAsia"/>
          <w:color w:val="000000" w:themeColor="text1"/>
        </w:rPr>
        <w:t>解码器（</w:t>
      </w:r>
      <w:r w:rsidRPr="00653865">
        <w:rPr>
          <w:rFonts w:hint="eastAsia"/>
          <w:color w:val="000000" w:themeColor="text1"/>
        </w:rPr>
        <w:t>encoder-decoder</w:t>
      </w:r>
      <w:r w:rsidRPr="00653865">
        <w:rPr>
          <w:rFonts w:hint="eastAsia"/>
          <w:color w:val="000000" w:themeColor="text1"/>
        </w:rPr>
        <w:t>）结构主要用于处理输入输出为</w:t>
      </w:r>
      <w:proofErr w:type="gramStart"/>
      <w:r w:rsidRPr="00653865">
        <w:rPr>
          <w:rFonts w:hint="eastAsia"/>
          <w:color w:val="000000" w:themeColor="text1"/>
        </w:rPr>
        <w:t>不定长</w:t>
      </w:r>
      <w:proofErr w:type="gramEnd"/>
      <w:r w:rsidRPr="00653865">
        <w:rPr>
          <w:rFonts w:hint="eastAsia"/>
          <w:color w:val="000000" w:themeColor="text1"/>
        </w:rPr>
        <w:t>序列的情况，</w:t>
      </w:r>
      <w:r w:rsidRPr="00653865">
        <w:rPr>
          <w:rFonts w:hint="eastAsia"/>
          <w:color w:val="000000" w:themeColor="text1"/>
        </w:rPr>
        <w:t>sequence-to-sequence</w:t>
      </w:r>
      <w:r w:rsidRPr="00653865">
        <w:rPr>
          <w:rFonts w:hint="eastAsia"/>
          <w:color w:val="000000" w:themeColor="text1"/>
        </w:rPr>
        <w:t>（</w:t>
      </w:r>
      <w:r w:rsidRPr="00653865">
        <w:rPr>
          <w:rFonts w:hint="eastAsia"/>
          <w:color w:val="000000" w:themeColor="text1"/>
        </w:rPr>
        <w:t>seq2seq</w:t>
      </w:r>
      <w:r w:rsidRPr="00653865">
        <w:rPr>
          <w:rFonts w:hint="eastAsia"/>
          <w:color w:val="000000" w:themeColor="text1"/>
        </w:rPr>
        <w:t>）模型属于编码器</w:t>
      </w:r>
      <w:r w:rsidRPr="00653865">
        <w:rPr>
          <w:rFonts w:hint="eastAsia"/>
          <w:color w:val="000000" w:themeColor="text1"/>
        </w:rPr>
        <w:t>-</w:t>
      </w:r>
      <w:r w:rsidRPr="00653865">
        <w:rPr>
          <w:rFonts w:hint="eastAsia"/>
          <w:color w:val="000000" w:themeColor="text1"/>
        </w:rPr>
        <w:t>解码器结构的一种，输入输出都是序列，最早由</w:t>
      </w:r>
      <w:proofErr w:type="spellStart"/>
      <w:r w:rsidRPr="00653865">
        <w:rPr>
          <w:color w:val="000000" w:themeColor="text1"/>
        </w:rPr>
        <w:t>Sutskever</w:t>
      </w:r>
      <w:proofErr w:type="spellEnd"/>
      <w:r w:rsidRPr="00653865">
        <w:rPr>
          <w:rFonts w:hint="eastAsia"/>
          <w:color w:val="000000" w:themeColor="text1"/>
        </w:rPr>
        <w:t>等人</w:t>
      </w:r>
      <w:r w:rsidR="00B44C3B" w:rsidRPr="00B44C3B">
        <w:rPr>
          <w:color w:val="000000" w:themeColor="text1"/>
          <w:vertAlign w:val="superscript"/>
        </w:rPr>
        <w:fldChar w:fldCharType="begin"/>
      </w:r>
      <w:r w:rsidR="00B44C3B" w:rsidRPr="00B44C3B">
        <w:rPr>
          <w:color w:val="000000" w:themeColor="text1"/>
          <w:vertAlign w:val="superscript"/>
        </w:rPr>
        <w:instrText xml:space="preserve"> </w:instrText>
      </w:r>
      <w:r w:rsidR="00B44C3B" w:rsidRPr="00B44C3B">
        <w:rPr>
          <w:rFonts w:hint="eastAsia"/>
          <w:color w:val="000000" w:themeColor="text1"/>
          <w:vertAlign w:val="superscript"/>
        </w:rPr>
        <w:instrText>REF _Ref69463942 \r \h</w:instrText>
      </w:r>
      <w:r w:rsidR="00B44C3B" w:rsidRPr="00B44C3B">
        <w:rPr>
          <w:color w:val="000000" w:themeColor="text1"/>
          <w:vertAlign w:val="superscript"/>
        </w:rPr>
        <w:instrText xml:space="preserve"> </w:instrText>
      </w:r>
      <w:r w:rsidR="00B44C3B">
        <w:rPr>
          <w:color w:val="000000" w:themeColor="text1"/>
          <w:vertAlign w:val="superscript"/>
        </w:rPr>
        <w:instrText xml:space="preserve"> \* MERGEFORMAT </w:instrText>
      </w:r>
      <w:r w:rsidR="00B44C3B" w:rsidRPr="00B44C3B">
        <w:rPr>
          <w:color w:val="000000" w:themeColor="text1"/>
          <w:vertAlign w:val="superscript"/>
        </w:rPr>
      </w:r>
      <w:r w:rsidR="00B44C3B" w:rsidRPr="00B44C3B">
        <w:rPr>
          <w:color w:val="000000" w:themeColor="text1"/>
          <w:vertAlign w:val="superscript"/>
        </w:rPr>
        <w:fldChar w:fldCharType="separate"/>
      </w:r>
      <w:r w:rsidR="00B44C3B" w:rsidRPr="00B44C3B">
        <w:rPr>
          <w:color w:val="000000" w:themeColor="text1"/>
          <w:vertAlign w:val="superscript"/>
        </w:rPr>
        <w:t>[48]</w:t>
      </w:r>
      <w:r w:rsidR="00B44C3B" w:rsidRPr="00B44C3B">
        <w:rPr>
          <w:color w:val="000000" w:themeColor="text1"/>
          <w:vertAlign w:val="superscript"/>
        </w:rPr>
        <w:fldChar w:fldCharType="end"/>
      </w:r>
      <w:r w:rsidRPr="00653865">
        <w:rPr>
          <w:rFonts w:hint="eastAsia"/>
          <w:color w:val="000000" w:themeColor="text1"/>
        </w:rPr>
        <w:t>提出，主要用于机器翻译。以“英译汉”为例，输入是一句英文序列，输出为对应的</w:t>
      </w:r>
      <w:proofErr w:type="gramStart"/>
      <w:r w:rsidRPr="00653865">
        <w:rPr>
          <w:rFonts w:hint="eastAsia"/>
          <w:color w:val="000000" w:themeColor="text1"/>
        </w:rPr>
        <w:t>不定长</w:t>
      </w:r>
      <w:proofErr w:type="gramEnd"/>
      <w:r w:rsidRPr="00653865">
        <w:rPr>
          <w:rFonts w:hint="eastAsia"/>
          <w:color w:val="000000" w:themeColor="text1"/>
        </w:rPr>
        <w:t>的中文翻译序列，比如“</w:t>
      </w:r>
      <w:r w:rsidRPr="00653865">
        <w:rPr>
          <w:rFonts w:hint="eastAsia"/>
          <w:color w:val="000000" w:themeColor="text1"/>
        </w:rPr>
        <w:t>machine</w:t>
      </w:r>
      <w:r w:rsidRPr="00653865">
        <w:rPr>
          <w:color w:val="000000" w:themeColor="text1"/>
        </w:rPr>
        <w:t xml:space="preserve"> </w:t>
      </w:r>
      <w:r w:rsidRPr="00653865">
        <w:rPr>
          <w:rFonts w:hint="eastAsia"/>
          <w:color w:val="000000" w:themeColor="text1"/>
        </w:rPr>
        <w:t>learning</w:t>
      </w:r>
      <w:r w:rsidRPr="00653865">
        <w:rPr>
          <w:rFonts w:hint="eastAsia"/>
          <w:color w:val="000000" w:themeColor="text1"/>
        </w:rPr>
        <w:t>”翻译为“机器学习”，输入长度为</w:t>
      </w:r>
      <w:r w:rsidRPr="00653865">
        <w:rPr>
          <w:rFonts w:hint="eastAsia"/>
          <w:color w:val="000000" w:themeColor="text1"/>
        </w:rPr>
        <w:t>2</w:t>
      </w:r>
      <w:r w:rsidRPr="00653865">
        <w:rPr>
          <w:rFonts w:hint="eastAsia"/>
          <w:color w:val="000000" w:themeColor="text1"/>
        </w:rPr>
        <w:t>，输出长度为</w:t>
      </w:r>
      <w:r w:rsidRPr="00653865">
        <w:rPr>
          <w:rFonts w:hint="eastAsia"/>
          <w:color w:val="000000" w:themeColor="text1"/>
        </w:rPr>
        <w:t>4</w:t>
      </w:r>
      <w:r w:rsidRPr="00653865">
        <w:rPr>
          <w:rFonts w:hint="eastAsia"/>
          <w:color w:val="000000" w:themeColor="text1"/>
        </w:rPr>
        <w:t>。</w:t>
      </w:r>
      <w:r w:rsidRPr="00653865">
        <w:rPr>
          <w:color w:val="000000" w:themeColor="text1"/>
        </w:rPr>
        <w:t>S</w:t>
      </w:r>
      <w:r w:rsidRPr="00653865">
        <w:rPr>
          <w:rFonts w:hint="eastAsia"/>
          <w:color w:val="000000" w:themeColor="text1"/>
        </w:rPr>
        <w:t>eq2seq</w:t>
      </w:r>
      <w:r w:rsidRPr="00653865">
        <w:rPr>
          <w:rFonts w:hint="eastAsia"/>
          <w:color w:val="000000" w:themeColor="text1"/>
        </w:rPr>
        <w:t>模型不仅用于机器翻译领域，还广泛地应用于问答系统、文本摘要生成、对话生成等领域。编码器</w:t>
      </w:r>
      <w:r w:rsidRPr="00653865">
        <w:rPr>
          <w:rFonts w:hint="eastAsia"/>
          <w:color w:val="000000" w:themeColor="text1"/>
        </w:rPr>
        <w:t>-</w:t>
      </w:r>
      <w:r w:rsidRPr="00653865">
        <w:rPr>
          <w:rFonts w:hint="eastAsia"/>
          <w:color w:val="000000" w:themeColor="text1"/>
        </w:rPr>
        <w:t>解码器的基本结构如图</w:t>
      </w:r>
      <w:r w:rsidRPr="00653865">
        <w:rPr>
          <w:rFonts w:hint="eastAsia"/>
          <w:color w:val="000000" w:themeColor="text1"/>
        </w:rPr>
        <w:t>2.</w:t>
      </w:r>
      <w:r w:rsidR="00594A54">
        <w:rPr>
          <w:color w:val="000000" w:themeColor="text1"/>
        </w:rPr>
        <w:t>7</w:t>
      </w:r>
      <w:r w:rsidRPr="00653865">
        <w:rPr>
          <w:rFonts w:hint="eastAsia"/>
          <w:color w:val="000000" w:themeColor="text1"/>
        </w:rPr>
        <w:t>所示，编码器和解码器是两个神经网络，可以是循环神经网络（</w:t>
      </w:r>
      <w:r w:rsidRPr="00653865">
        <w:rPr>
          <w:rFonts w:hint="eastAsia"/>
          <w:color w:val="000000" w:themeColor="text1"/>
        </w:rPr>
        <w:t>R</w:t>
      </w:r>
      <w:r w:rsidRPr="00653865">
        <w:rPr>
          <w:color w:val="000000" w:themeColor="text1"/>
        </w:rPr>
        <w:t>NN</w:t>
      </w:r>
      <w:r w:rsidRPr="00653865">
        <w:rPr>
          <w:rFonts w:hint="eastAsia"/>
          <w:color w:val="000000" w:themeColor="text1"/>
        </w:rPr>
        <w:t>、</w:t>
      </w:r>
      <w:r w:rsidRPr="00653865">
        <w:rPr>
          <w:rFonts w:hint="eastAsia"/>
          <w:color w:val="000000" w:themeColor="text1"/>
        </w:rPr>
        <w:t>L</w:t>
      </w:r>
      <w:r w:rsidRPr="00653865">
        <w:rPr>
          <w:color w:val="000000" w:themeColor="text1"/>
        </w:rPr>
        <w:t>STM</w:t>
      </w:r>
      <w:r w:rsidRPr="00653865">
        <w:rPr>
          <w:rFonts w:hint="eastAsia"/>
          <w:color w:val="000000" w:themeColor="text1"/>
        </w:rPr>
        <w:t>、</w:t>
      </w:r>
      <w:r w:rsidRPr="00653865">
        <w:rPr>
          <w:rFonts w:hint="eastAsia"/>
          <w:color w:val="000000" w:themeColor="text1"/>
        </w:rPr>
        <w:t>G</w:t>
      </w:r>
      <w:r w:rsidRPr="00653865">
        <w:rPr>
          <w:color w:val="000000" w:themeColor="text1"/>
        </w:rPr>
        <w:t>RU</w:t>
      </w:r>
      <w:r w:rsidRPr="00653865">
        <w:rPr>
          <w:rFonts w:hint="eastAsia"/>
          <w:color w:val="000000" w:themeColor="text1"/>
        </w:rPr>
        <w:t>）、多层感知机（</w:t>
      </w:r>
      <w:r w:rsidRPr="00653865">
        <w:rPr>
          <w:rFonts w:hint="eastAsia"/>
          <w:color w:val="000000" w:themeColor="text1"/>
        </w:rPr>
        <w:t>M</w:t>
      </w:r>
      <w:r w:rsidRPr="00653865">
        <w:rPr>
          <w:color w:val="000000" w:themeColor="text1"/>
        </w:rPr>
        <w:t>LP</w:t>
      </w:r>
      <w:r w:rsidRPr="00653865">
        <w:rPr>
          <w:rFonts w:hint="eastAsia"/>
          <w:color w:val="000000" w:themeColor="text1"/>
        </w:rPr>
        <w:t>）等。编码器用来分析输入序列，将输入序列表示为</w:t>
      </w:r>
      <w:r w:rsidR="00E940A7">
        <w:rPr>
          <w:rFonts w:hint="eastAsia"/>
          <w:color w:val="000000" w:themeColor="text1"/>
        </w:rPr>
        <w:t>特定</w:t>
      </w:r>
      <w:r w:rsidRPr="00653865">
        <w:rPr>
          <w:rFonts w:hint="eastAsia"/>
          <w:color w:val="000000" w:themeColor="text1"/>
        </w:rPr>
        <w:t>长度的语义编码，解码器用于生成序列，将中间语义编码解码</w:t>
      </w:r>
      <w:r w:rsidR="005433BF">
        <w:rPr>
          <w:rFonts w:hint="eastAsia"/>
          <w:color w:val="000000" w:themeColor="text1"/>
        </w:rPr>
        <w:t>得到</w:t>
      </w:r>
      <w:r w:rsidRPr="00653865">
        <w:rPr>
          <w:rFonts w:hint="eastAsia"/>
          <w:color w:val="000000" w:themeColor="text1"/>
        </w:rPr>
        <w:t>输出序列。</w:t>
      </w:r>
    </w:p>
    <w:p w14:paraId="104477AE" w14:textId="12AE71E7" w:rsidR="006F660C" w:rsidRDefault="00016AB9" w:rsidP="006F660C">
      <w:pPr>
        <w:autoSpaceDE w:val="0"/>
        <w:autoSpaceDN w:val="0"/>
        <w:adjustRightInd w:val="0"/>
        <w:jc w:val="center"/>
      </w:pPr>
      <w:r>
        <w:object w:dxaOrig="7981" w:dyaOrig="3271" w14:anchorId="223E9ACF">
          <v:shape id="_x0000_i1030" type="#_x0000_t75" style="width:358.5pt;height:147pt" o:ole="">
            <v:imagedata r:id="rId30" o:title=""/>
          </v:shape>
          <o:OLEObject Type="Embed" ProgID="Visio.Drawing.15" ShapeID="_x0000_i1030" DrawAspect="Content" ObjectID="_1698073340" r:id="rId31"/>
        </w:object>
      </w:r>
    </w:p>
    <w:p w14:paraId="1232AAE7" w14:textId="1202128C"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594A54">
        <w:rPr>
          <w:sz w:val="21"/>
          <w:szCs w:val="21"/>
        </w:rPr>
        <w:t>7</w:t>
      </w:r>
      <w:r w:rsidRPr="006F660C">
        <w:rPr>
          <w:sz w:val="21"/>
          <w:szCs w:val="21"/>
        </w:rPr>
        <w:t xml:space="preserve"> </w:t>
      </w:r>
      <w:r w:rsidRPr="006F660C">
        <w:rPr>
          <w:rFonts w:hint="eastAsia"/>
          <w:sz w:val="21"/>
          <w:szCs w:val="21"/>
        </w:rPr>
        <w:t>编码器</w:t>
      </w:r>
      <w:r w:rsidRPr="006F660C">
        <w:rPr>
          <w:rFonts w:hint="eastAsia"/>
          <w:sz w:val="21"/>
          <w:szCs w:val="21"/>
        </w:rPr>
        <w:t>-</w:t>
      </w:r>
      <w:r w:rsidRPr="006F660C">
        <w:rPr>
          <w:rFonts w:hint="eastAsia"/>
          <w:sz w:val="21"/>
          <w:szCs w:val="21"/>
        </w:rPr>
        <w:t>解码器结构</w:t>
      </w:r>
    </w:p>
    <w:p w14:paraId="4B49D361" w14:textId="533A9036" w:rsidR="006F660C" w:rsidRPr="002A23DE" w:rsidRDefault="006F660C" w:rsidP="006F660C">
      <w:pPr>
        <w:ind w:firstLineChars="200" w:firstLine="480"/>
        <w:rPr>
          <w:i/>
        </w:rPr>
      </w:pPr>
      <w:r>
        <w:rPr>
          <w:rFonts w:hint="eastAsia"/>
        </w:rPr>
        <w:t>为了方便描述编码器</w:t>
      </w:r>
      <w:r>
        <w:rPr>
          <w:rFonts w:hint="eastAsia"/>
        </w:rPr>
        <w:t>-</w:t>
      </w:r>
      <w:r>
        <w:rPr>
          <w:rFonts w:hint="eastAsia"/>
        </w:rPr>
        <w:t>解码器结构，假设编码器和解码器都是用的循环神经网络。在编码器中，输入序列被表示成词向量（</w:t>
      </w:r>
      <w:r>
        <w:rPr>
          <w:rFonts w:hint="eastAsia"/>
        </w:rPr>
        <w:t>word</w:t>
      </w:r>
      <w:r>
        <w:t xml:space="preserve"> </w:t>
      </w:r>
      <w:r>
        <w:rPr>
          <w:rFonts w:hint="eastAsia"/>
        </w:rPr>
        <w:t>embedding</w:t>
      </w:r>
      <w:r>
        <w:rPr>
          <w:rFonts w:hint="eastAsia"/>
        </w:rPr>
        <w:t>），假设输入序列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是输入序列中的第</w:t>
      </w:r>
      <m:oMath>
        <m:r>
          <w:rPr>
            <w:rFonts w:ascii="Cambria Math" w:hAnsi="Cambria Math" w:hint="eastAsia"/>
          </w:rPr>
          <m:t>i</m:t>
        </m:r>
      </m:oMath>
      <w:proofErr w:type="gramStart"/>
      <w:r>
        <w:rPr>
          <w:rFonts w:hint="eastAsia"/>
        </w:rPr>
        <w:t>个</w:t>
      </w:r>
      <w:proofErr w:type="gramEnd"/>
      <w:r>
        <w:rPr>
          <w:rFonts w:hint="eastAsia"/>
        </w:rPr>
        <w:t>词，</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在编码器中被表示为词向量</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oMath>
      <w:r>
        <w:rPr>
          <w:rFonts w:hint="eastAsia"/>
        </w:rPr>
        <w:t>。在时间步为</w:t>
      </w:r>
      <m:oMath>
        <m:r>
          <w:rPr>
            <w:rFonts w:ascii="Cambria Math" w:hAnsi="Cambria Math"/>
          </w:rPr>
          <m:t>t</m:t>
        </m:r>
      </m:oMath>
      <w:r>
        <w:rPr>
          <w:rFonts w:hint="eastAsia"/>
        </w:rPr>
        <w:t>时，当前</w:t>
      </w:r>
      <w:r w:rsidR="00D821AB">
        <w:rPr>
          <w:rFonts w:hint="eastAsia"/>
        </w:rPr>
        <w:t>时刻</w:t>
      </w:r>
      <w:r>
        <w:rPr>
          <w:rFonts w:hint="eastAsia"/>
        </w:rPr>
        <w:t>的隐藏状态</w:t>
      </w:r>
      <m:oMath>
        <m:sSub>
          <m:sSubPr>
            <m:ctrlPr>
              <w:rPr>
                <w:rFonts w:ascii="Cambria Math" w:hAnsi="Cambria Math"/>
                <w:i/>
              </w:rPr>
            </m:ctrlPr>
          </m:sSubPr>
          <m:e>
            <m:r>
              <w:rPr>
                <w:rFonts w:ascii="Cambria Math" w:hAnsi="Cambria Math"/>
              </w:rPr>
              <m:t>h</m:t>
            </m:r>
          </m:e>
          <m:sub>
            <m:r>
              <w:rPr>
                <w:rFonts w:ascii="Cambria Math" w:hAnsi="Cambria Math" w:hint="eastAsia"/>
              </w:rPr>
              <m:t>t</m:t>
            </m:r>
          </m:sub>
        </m:sSub>
      </m:oMath>
      <w:r>
        <w:rPr>
          <w:rFonts w:hint="eastAsia"/>
        </w:rPr>
        <w:t>由当前输入的向量表示</w:t>
      </w:r>
      <m:oMath>
        <m:sSub>
          <m:sSubPr>
            <m:ctrlPr>
              <w:rPr>
                <w:rFonts w:ascii="Cambria Math" w:hAnsi="Cambria Math"/>
                <w:i/>
              </w:rPr>
            </m:ctrlPr>
          </m:sSubPr>
          <m:e>
            <m:r>
              <w:rPr>
                <w:rFonts w:ascii="Cambria Math" w:hAnsi="Cambria Math" w:hint="eastAsia"/>
              </w:rPr>
              <m:t>v</m:t>
            </m:r>
          </m:e>
          <m:sub>
            <m:r>
              <w:rPr>
                <w:rFonts w:ascii="Cambria Math" w:hAnsi="Cambria Math" w:hint="eastAsia"/>
              </w:rPr>
              <m:t>t</m:t>
            </m:r>
          </m:sub>
        </m:sSub>
      </m:oMath>
      <w:r>
        <w:rPr>
          <w:rFonts w:hint="eastAsia"/>
        </w:rPr>
        <w:t>和上一</w:t>
      </w:r>
      <w:r w:rsidR="000729EF">
        <w:rPr>
          <w:rFonts w:hint="eastAsia"/>
        </w:rPr>
        <w:t>时刻</w:t>
      </w:r>
      <w:r>
        <w:rPr>
          <w:rFonts w:hint="eastAsia"/>
        </w:rPr>
        <w:t>的隐藏状态</w:t>
      </w:r>
      <m:oMath>
        <m:sSub>
          <m:sSubPr>
            <m:ctrlPr>
              <w:rPr>
                <w:rFonts w:ascii="Cambria Math" w:hAnsi="Cambria Math"/>
                <w:i/>
              </w:rPr>
            </m:ctrlPr>
          </m:sSubPr>
          <m:e>
            <m:r>
              <w:rPr>
                <w:rFonts w:ascii="Cambria Math" w:hAnsi="Cambria Math"/>
              </w:rPr>
              <m:t>h</m:t>
            </m:r>
          </m:e>
          <m:sub>
            <m:r>
              <w:rPr>
                <w:rFonts w:ascii="Cambria Math" w:hAnsi="Cambria Math" w:hint="eastAsia"/>
              </w:rPr>
              <m:t>t</m:t>
            </m:r>
            <m:r>
              <w:rPr>
                <w:rFonts w:ascii="微软雅黑" w:eastAsia="微软雅黑" w:hAnsi="微软雅黑" w:cs="微软雅黑" w:hint="eastAsia"/>
              </w:rPr>
              <m:t>-</m:t>
            </m:r>
            <m:r>
              <w:rPr>
                <w:rFonts w:ascii="Cambria Math" w:hAnsi="Cambria Math" w:hint="eastAsia"/>
              </w:rPr>
              <m:t>1</m:t>
            </m:r>
          </m:sub>
        </m:sSub>
      </m:oMath>
      <w:r>
        <w:rPr>
          <w:rFonts w:hint="eastAsia"/>
        </w:rPr>
        <w:t>变换得到，见公式</w:t>
      </w:r>
      <w:r>
        <w:rPr>
          <w:rFonts w:hint="eastAsia"/>
        </w:rPr>
        <w:t>2.</w:t>
      </w:r>
      <w:r w:rsidR="008C459D">
        <w:t>4</w:t>
      </w:r>
      <w:r>
        <w:rPr>
          <w:rFonts w:hint="eastAsia"/>
        </w:rPr>
        <w:t>，</w:t>
      </w:r>
      <m:oMath>
        <m:r>
          <w:rPr>
            <w:rFonts w:ascii="Cambria Math" w:hAnsi="Cambria Math"/>
          </w:rPr>
          <m:t>f</m:t>
        </m:r>
      </m:oMath>
      <w:r>
        <w:rPr>
          <w:rFonts w:hint="eastAsia"/>
        </w:rPr>
        <w:t>为编码器隐藏层的变换函数。然后编码器通过自定义函数</w:t>
      </w:r>
      <m:oMath>
        <m:r>
          <w:rPr>
            <w:rFonts w:ascii="Cambria Math" w:hAnsi="Cambria Math" w:hint="eastAsia"/>
          </w:rPr>
          <m:t>q</m:t>
        </m:r>
      </m:oMath>
      <w:r>
        <w:rPr>
          <w:rFonts w:hint="eastAsia"/>
        </w:rPr>
        <w:t>将隐藏状态转换为中间语义表示</w:t>
      </w:r>
      <m:oMath>
        <m:r>
          <w:rPr>
            <w:rFonts w:ascii="Cambria Math" w:hAnsi="Cambria Math" w:hint="eastAsia"/>
          </w:rPr>
          <m:t>c</m:t>
        </m:r>
      </m:oMath>
      <w:r>
        <w:rPr>
          <w:rFonts w:hint="eastAsia"/>
        </w:rPr>
        <w:t>，见公式</w:t>
      </w:r>
      <w:r>
        <w:rPr>
          <w:rFonts w:hint="eastAsia"/>
        </w:rPr>
        <w:t>2.</w:t>
      </w:r>
      <w:r w:rsidR="008C459D">
        <w:t>5</w:t>
      </w:r>
      <w:r>
        <w:rPr>
          <w:rFonts w:hint="eastAsia"/>
        </w:rPr>
        <w:t>。假设输出序列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oMath>
      <w:r>
        <w:rPr>
          <w:rFonts w:hint="eastAsia"/>
        </w:rPr>
        <w:t>，当时间步为</w:t>
      </w:r>
      <m:oMath>
        <m:sSup>
          <m:sSupPr>
            <m:ctrlPr>
              <w:rPr>
                <w:rFonts w:ascii="Cambria Math" w:hAnsi="Cambria Math"/>
                <w:i/>
              </w:rPr>
            </m:ctrlPr>
          </m:sSupPr>
          <m:e>
            <m:r>
              <w:rPr>
                <w:rFonts w:ascii="Cambria Math" w:hAnsi="Cambria Math" w:hint="eastAsia"/>
              </w:rPr>
              <m:t>t</m:t>
            </m:r>
          </m:e>
          <m:sup>
            <m:r>
              <w:rPr>
                <w:rFonts w:ascii="Cambria Math" w:hAnsi="Cambria Math"/>
              </w:rPr>
              <m:t>'</m:t>
            </m:r>
          </m:sup>
        </m:sSup>
      </m:oMath>
      <w:r>
        <w:rPr>
          <w:rFonts w:hint="eastAsia"/>
        </w:rPr>
        <w:t>（与编码器的时间步</w:t>
      </w:r>
      <m:oMath>
        <m:r>
          <w:rPr>
            <w:rFonts w:ascii="Cambria Math" w:hAnsi="Cambria Math"/>
          </w:rPr>
          <m:t>t</m:t>
        </m:r>
      </m:oMath>
      <w:r>
        <w:rPr>
          <w:rFonts w:hint="eastAsia"/>
        </w:rPr>
        <w:t>不同）时，当前输出</w:t>
      </w:r>
      <m:oMath>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oMath>
      <w:r>
        <w:rPr>
          <w:rFonts w:hint="eastAsia"/>
        </w:rPr>
        <w:t>的条件概率由所有的输出序列</w:t>
      </w:r>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和中间语义表示</w:t>
      </w:r>
      <m:oMath>
        <m:r>
          <w:rPr>
            <w:rFonts w:ascii="Cambria Math" w:hAnsi="Cambria Math" w:hint="eastAsia"/>
          </w:rPr>
          <m:t>c</m:t>
        </m:r>
      </m:oMath>
      <w:r>
        <w:rPr>
          <w:rFonts w:hint="eastAsia"/>
        </w:rPr>
        <w:t>决定，即</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解码器当前</w:t>
      </w:r>
      <w:r w:rsidR="00E252E1">
        <w:rPr>
          <w:rFonts w:hint="eastAsia"/>
        </w:rPr>
        <w:t>时刻</w:t>
      </w:r>
      <w:r>
        <w:rPr>
          <w:rFonts w:hint="eastAsia"/>
        </w:rPr>
        <w:t>的隐藏状态</w:t>
      </w:r>
      <m:oMath>
        <m:sSub>
          <m:sSubPr>
            <m:ctrlPr>
              <w:rPr>
                <w:rFonts w:ascii="Cambria Math" w:hAnsi="Cambria Math"/>
                <w:i/>
              </w:rPr>
            </m:ctrlPr>
          </m:sSubPr>
          <m:e>
            <m:r>
              <w:rPr>
                <w:rFonts w:ascii="Cambria Math" w:hAnsi="Cambria Math" w:hint="eastAsia"/>
              </w:rPr>
              <m:t>s</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oMath>
      <w:r>
        <w:rPr>
          <w:rFonts w:hint="eastAsia"/>
        </w:rPr>
        <w:t>由上一时</w:t>
      </w:r>
      <w:r w:rsidR="005D1528">
        <w:rPr>
          <w:rFonts w:hint="eastAsia"/>
        </w:rPr>
        <w:t>刻</w:t>
      </w:r>
      <w:r>
        <w:rPr>
          <w:rFonts w:hint="eastAsia"/>
        </w:rPr>
        <w:t>的隐藏状态</w:t>
      </w:r>
      <m:oMath>
        <m:sSub>
          <m:sSubPr>
            <m:ctrlPr>
              <w:rPr>
                <w:rFonts w:ascii="Cambria Math" w:hAnsi="Cambria Math"/>
                <w:i/>
              </w:rPr>
            </m:ctrlPr>
          </m:sSubPr>
          <m:e>
            <m:r>
              <w:rPr>
                <w:rFonts w:ascii="Cambria Math" w:hAnsi="Cambria Math"/>
              </w:rPr>
              <m:t>s</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1</m:t>
            </m:r>
          </m:sub>
        </m:sSub>
      </m:oMath>
      <w:r>
        <w:rPr>
          <w:rFonts w:hint="eastAsia"/>
        </w:rPr>
        <w:t>、中间语义表示</w:t>
      </w:r>
      <m:oMath>
        <m:r>
          <w:rPr>
            <w:rFonts w:ascii="Cambria Math" w:hAnsi="Cambria Math" w:hint="eastAsia"/>
          </w:rPr>
          <m:t>c</m:t>
        </m:r>
      </m:oMath>
      <w:r>
        <w:rPr>
          <w:rFonts w:hint="eastAsia"/>
        </w:rPr>
        <w:t>、上一时间步的输出</w:t>
      </w:r>
      <m:oMath>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转换而来，见公式</w:t>
      </w:r>
      <w:r>
        <w:rPr>
          <w:rFonts w:hint="eastAsia"/>
        </w:rPr>
        <w:t>2.</w:t>
      </w:r>
      <w:r w:rsidR="008C459D">
        <w:t>6</w:t>
      </w:r>
      <w:r>
        <w:rPr>
          <w:rFonts w:hint="eastAsia"/>
        </w:rPr>
        <w:t>，其中</w:t>
      </w:r>
      <m:oMath>
        <m:r>
          <w:rPr>
            <w:rFonts w:ascii="Cambria Math" w:hAnsi="Cambria Math"/>
          </w:rPr>
          <m:t>g</m:t>
        </m:r>
      </m:oMath>
      <w:r>
        <w:rPr>
          <w:rFonts w:hint="eastAsia"/>
        </w:rPr>
        <w:t>是解码器隐藏层变换函数。有了当前时间步的隐藏状态之后就可以使用输出层及</w:t>
      </w:r>
      <w:proofErr w:type="spellStart"/>
      <w:r>
        <w:rPr>
          <w:rFonts w:hint="eastAsia"/>
        </w:rPr>
        <w:t>softmax</w:t>
      </w:r>
      <w:proofErr w:type="spellEnd"/>
      <w:r>
        <w:rPr>
          <w:rFonts w:hint="eastAsia"/>
        </w:rPr>
        <w:t>运算来得到当前输出的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6F660C" w:rsidRPr="00BE5297" w14:paraId="723C37FC" w14:textId="77777777" w:rsidTr="006F660C">
        <w:tc>
          <w:tcPr>
            <w:tcW w:w="426" w:type="dxa"/>
          </w:tcPr>
          <w:p w14:paraId="2C5118F9" w14:textId="77777777" w:rsidR="006F660C" w:rsidRPr="00BE5297" w:rsidRDefault="006F660C" w:rsidP="006F660C">
            <w:pPr>
              <w:rPr>
                <w:color w:val="000000" w:themeColor="text1"/>
              </w:rPr>
            </w:pPr>
          </w:p>
        </w:tc>
        <w:tc>
          <w:tcPr>
            <w:tcW w:w="7366" w:type="dxa"/>
          </w:tcPr>
          <w:p w14:paraId="3E37C5FA" w14:textId="4A4C296C" w:rsidR="006F660C" w:rsidRPr="001E4C0E" w:rsidRDefault="002F226E" w:rsidP="006F660C">
            <w:pPr>
              <w:pStyle w:val="MY"/>
              <w:ind w:firstLineChars="200" w:firstLine="480"/>
              <w:rPr>
                <w:rFonts w:ascii="Times New Roman" w:hAnsi="Times New Roman"/>
              </w:rPr>
            </w:pPr>
            <m:oMathPara>
              <m:oMath>
                <m:sSub>
                  <m:sSubPr>
                    <m:ctrlPr/>
                  </m:sSubPr>
                  <m:e>
                    <m:r>
                      <m:t>h</m:t>
                    </m:r>
                  </m:e>
                  <m:sub>
                    <m:r>
                      <m:t>t</m:t>
                    </m:r>
                  </m:sub>
                </m:sSub>
                <m:r>
                  <m:t>=f(</m:t>
                </m:r>
                <m:sSub>
                  <m:sSubPr>
                    <m:ctrlPr/>
                  </m:sSubPr>
                  <m:e>
                    <m:r>
                      <m:t>v</m:t>
                    </m:r>
                  </m:e>
                  <m:sub>
                    <m:r>
                      <m:t>t</m:t>
                    </m:r>
                  </m:sub>
                </m:sSub>
                <m:r>
                  <m:t>,</m:t>
                </m:r>
                <m:sSub>
                  <m:sSubPr>
                    <m:ctrlPr/>
                  </m:sSubPr>
                  <m:e>
                    <m:r>
                      <m:t>h</m:t>
                    </m:r>
                  </m:e>
                  <m:sub>
                    <m:r>
                      <m:t>t-1</m:t>
                    </m:r>
                  </m:sub>
                </m:sSub>
                <m:r>
                  <m:t>)</m:t>
                </m:r>
              </m:oMath>
            </m:oMathPara>
          </w:p>
        </w:tc>
        <w:tc>
          <w:tcPr>
            <w:tcW w:w="1154" w:type="dxa"/>
          </w:tcPr>
          <w:p w14:paraId="7CB2CBAA" w14:textId="0F78364F" w:rsidR="006F660C" w:rsidRPr="00BE5297" w:rsidRDefault="006F660C" w:rsidP="006F660C">
            <w:pPr>
              <w:jc w:val="right"/>
              <w:rPr>
                <w:color w:val="000000" w:themeColor="text1"/>
              </w:rPr>
            </w:pPr>
            <w:r w:rsidRPr="00BE5297">
              <w:rPr>
                <w:color w:val="000000" w:themeColor="text1"/>
              </w:rPr>
              <w:t>(</w:t>
            </w:r>
            <w:r>
              <w:rPr>
                <w:color w:val="000000" w:themeColor="text1"/>
              </w:rPr>
              <w:t>2</w:t>
            </w:r>
            <w:r w:rsidR="008C459D">
              <w:rPr>
                <w:color w:val="000000" w:themeColor="text1"/>
              </w:rPr>
              <w:t>.4</w:t>
            </w:r>
            <w:r w:rsidRPr="00BE5297">
              <w:rPr>
                <w:color w:val="000000" w:themeColor="text1"/>
              </w:rPr>
              <w:t>)</w:t>
            </w:r>
          </w:p>
        </w:tc>
      </w:tr>
      <w:tr w:rsidR="006F660C" w:rsidRPr="00BE5297" w14:paraId="237AEB01" w14:textId="77777777" w:rsidTr="006F660C">
        <w:tc>
          <w:tcPr>
            <w:tcW w:w="426" w:type="dxa"/>
          </w:tcPr>
          <w:p w14:paraId="681DAAF6" w14:textId="77777777" w:rsidR="006F660C" w:rsidRPr="00BE5297" w:rsidRDefault="006F660C" w:rsidP="006F660C">
            <w:pPr>
              <w:rPr>
                <w:color w:val="000000" w:themeColor="text1"/>
              </w:rPr>
            </w:pPr>
          </w:p>
        </w:tc>
        <w:tc>
          <w:tcPr>
            <w:tcW w:w="7366" w:type="dxa"/>
          </w:tcPr>
          <w:p w14:paraId="55349860" w14:textId="4525D027" w:rsidR="006F660C" w:rsidRDefault="006F660C" w:rsidP="006F660C">
            <w:pPr>
              <w:pStyle w:val="MY"/>
              <w:ind w:firstLineChars="200" w:firstLine="480"/>
              <w:rPr>
                <w:rFonts w:ascii="Times New Roman" w:hAnsi="Times New Roman"/>
                <w:i w:val="0"/>
              </w:rPr>
            </w:pPr>
            <m:oMathPara>
              <m:oMath>
                <m:r>
                  <w:rPr>
                    <w:rFonts w:hint="eastAsia"/>
                  </w:rPr>
                  <m:t>c</m:t>
                </m:r>
                <m:r>
                  <m:t>=q(</m:t>
                </m:r>
                <m:sSub>
                  <m:sSubPr>
                    <m:ctrlPr/>
                  </m:sSubPr>
                  <m:e>
                    <m:r>
                      <m:t>h</m:t>
                    </m:r>
                  </m:e>
                  <m:sub>
                    <m:r>
                      <m:t>1</m:t>
                    </m:r>
                  </m:sub>
                </m:sSub>
                <m:r>
                  <m:t>,</m:t>
                </m:r>
                <m:sSub>
                  <m:sSubPr>
                    <m:ctrlPr/>
                  </m:sSubPr>
                  <m:e>
                    <m:r>
                      <m:t>h</m:t>
                    </m:r>
                  </m:e>
                  <m:sub>
                    <m:r>
                      <m:t>2</m:t>
                    </m:r>
                  </m:sub>
                </m:sSub>
                <m:r>
                  <m:t>,…,</m:t>
                </m:r>
                <m:sSub>
                  <m:sSubPr>
                    <m:ctrlPr/>
                  </m:sSubPr>
                  <m:e>
                    <m:r>
                      <m:t>h</m:t>
                    </m:r>
                  </m:e>
                  <m:sub>
                    <m:r>
                      <m:t>T</m:t>
                    </m:r>
                  </m:sub>
                </m:sSub>
                <m:r>
                  <m:t>)</m:t>
                </m:r>
              </m:oMath>
            </m:oMathPara>
          </w:p>
        </w:tc>
        <w:tc>
          <w:tcPr>
            <w:tcW w:w="1154" w:type="dxa"/>
          </w:tcPr>
          <w:p w14:paraId="5DC68220" w14:textId="14B68110" w:rsidR="006F660C" w:rsidRPr="00BE5297" w:rsidRDefault="006F660C" w:rsidP="006F660C">
            <w:pPr>
              <w:jc w:val="right"/>
              <w:rPr>
                <w:color w:val="000000" w:themeColor="text1"/>
              </w:rPr>
            </w:pPr>
            <w:r>
              <w:rPr>
                <w:rFonts w:hint="eastAsia"/>
                <w:color w:val="000000" w:themeColor="text1"/>
              </w:rPr>
              <w:t>(</w:t>
            </w:r>
            <w:r>
              <w:rPr>
                <w:color w:val="000000" w:themeColor="text1"/>
              </w:rPr>
              <w:t>2.</w:t>
            </w:r>
            <w:r w:rsidR="008C459D">
              <w:rPr>
                <w:color w:val="000000" w:themeColor="text1"/>
              </w:rPr>
              <w:t>5</w:t>
            </w:r>
            <w:r>
              <w:rPr>
                <w:color w:val="000000" w:themeColor="text1"/>
              </w:rPr>
              <w:t>)</w:t>
            </w:r>
          </w:p>
        </w:tc>
      </w:tr>
      <w:tr w:rsidR="006F660C" w:rsidRPr="00BE5297" w14:paraId="4F332AF0" w14:textId="77777777" w:rsidTr="006F660C">
        <w:tc>
          <w:tcPr>
            <w:tcW w:w="426" w:type="dxa"/>
          </w:tcPr>
          <w:p w14:paraId="649CF398" w14:textId="77777777" w:rsidR="006F660C" w:rsidRPr="00BE5297" w:rsidRDefault="006F660C" w:rsidP="006F660C">
            <w:pPr>
              <w:rPr>
                <w:color w:val="000000" w:themeColor="text1"/>
              </w:rPr>
            </w:pPr>
          </w:p>
        </w:tc>
        <w:tc>
          <w:tcPr>
            <w:tcW w:w="7366" w:type="dxa"/>
          </w:tcPr>
          <w:p w14:paraId="7439FA6A" w14:textId="42059136" w:rsidR="006F660C" w:rsidRDefault="002F226E" w:rsidP="006F660C">
            <w:pPr>
              <w:pStyle w:val="MY"/>
              <w:ind w:firstLineChars="200" w:firstLine="480"/>
              <w:rPr>
                <w:rFonts w:ascii="Times New Roman" w:hAnsi="Times New Roman"/>
                <w:i w:val="0"/>
              </w:rPr>
            </w:pPr>
            <m:oMathPara>
              <m:oMath>
                <m:sSub>
                  <m:sSubPr>
                    <m:ctrlPr/>
                  </m:sSubPr>
                  <m:e>
                    <m:r>
                      <w:rPr>
                        <w:rFonts w:hint="eastAsia"/>
                      </w:rPr>
                      <m:t>s</m:t>
                    </m:r>
                  </m:e>
                  <m:sub>
                    <m:sSup>
                      <m:sSupPr>
                        <m:ctrlPr/>
                      </m:sSupPr>
                      <m:e>
                        <m:r>
                          <m:t>t</m:t>
                        </m:r>
                      </m:e>
                      <m:sup>
                        <m:r>
                          <m:t>'</m:t>
                        </m:r>
                      </m:sup>
                    </m:sSup>
                  </m:sub>
                </m:sSub>
                <m:r>
                  <m:t>=g(</m:t>
                </m:r>
                <m:sSub>
                  <m:sSubPr>
                    <m:ctrlPr/>
                  </m:sSubPr>
                  <m:e>
                    <m:r>
                      <m:t>y</m:t>
                    </m:r>
                  </m:e>
                  <m:sub>
                    <m:sSup>
                      <m:sSupPr>
                        <m:ctrlPr/>
                      </m:sSupPr>
                      <m:e>
                        <m:r>
                          <w:rPr>
                            <w:rFonts w:hint="eastAsia"/>
                          </w:rPr>
                          <m:t>t</m:t>
                        </m:r>
                      </m:e>
                      <m:sup>
                        <m:r>
                          <m:t>'</m:t>
                        </m:r>
                      </m:sup>
                    </m:sSup>
                    <m:r>
                      <w:rPr>
                        <w:rFonts w:ascii="微软雅黑" w:eastAsia="微软雅黑" w:hAnsi="微软雅黑" w:cs="微软雅黑" w:hint="eastAsia"/>
                      </w:rPr>
                      <m:t>-</m:t>
                    </m:r>
                    <m:r>
                      <w:rPr>
                        <w:rFonts w:hint="eastAsia"/>
                      </w:rPr>
                      <m:t>1</m:t>
                    </m:r>
                  </m:sub>
                </m:sSub>
                <m:r>
                  <m:t>, c,</m:t>
                </m:r>
                <m:sSub>
                  <m:sSubPr>
                    <m:ctrlPr/>
                  </m:sSubPr>
                  <m:e>
                    <m:r>
                      <m:t>s</m:t>
                    </m:r>
                  </m:e>
                  <m:sub>
                    <m:sSup>
                      <m:sSupPr>
                        <m:ctrlPr/>
                      </m:sSupPr>
                      <m:e>
                        <m:r>
                          <m:t>t</m:t>
                        </m:r>
                      </m:e>
                      <m:sup>
                        <m:r>
                          <m:t>'</m:t>
                        </m:r>
                      </m:sup>
                    </m:sSup>
                    <m:r>
                      <m:t>-1</m:t>
                    </m:r>
                  </m:sub>
                </m:sSub>
                <m:r>
                  <m:t>)</m:t>
                </m:r>
              </m:oMath>
            </m:oMathPara>
          </w:p>
        </w:tc>
        <w:tc>
          <w:tcPr>
            <w:tcW w:w="1154" w:type="dxa"/>
          </w:tcPr>
          <w:p w14:paraId="6F48996F" w14:textId="70617D8E" w:rsidR="006F660C" w:rsidRDefault="006F660C" w:rsidP="006F660C">
            <w:pPr>
              <w:jc w:val="right"/>
              <w:rPr>
                <w:color w:val="000000" w:themeColor="text1"/>
              </w:rPr>
            </w:pPr>
            <w:r>
              <w:rPr>
                <w:rFonts w:hint="eastAsia"/>
                <w:color w:val="000000" w:themeColor="text1"/>
              </w:rPr>
              <w:t>(</w:t>
            </w:r>
            <w:r>
              <w:rPr>
                <w:color w:val="000000" w:themeColor="text1"/>
              </w:rPr>
              <w:t>2.</w:t>
            </w:r>
            <w:r w:rsidR="008C459D">
              <w:rPr>
                <w:color w:val="000000" w:themeColor="text1"/>
              </w:rPr>
              <w:t>6</w:t>
            </w:r>
            <w:r>
              <w:rPr>
                <w:color w:val="000000" w:themeColor="text1"/>
              </w:rPr>
              <w:t>)</w:t>
            </w:r>
          </w:p>
        </w:tc>
      </w:tr>
    </w:tbl>
    <w:p w14:paraId="68F4B251" w14:textId="5204FCA2" w:rsidR="008B5AE6" w:rsidRDefault="006F660C" w:rsidP="006B2AD4">
      <w:pPr>
        <w:ind w:firstLineChars="200" w:firstLine="480"/>
        <w:jc w:val="left"/>
      </w:pPr>
      <w:r>
        <w:rPr>
          <w:rFonts w:hint="eastAsia"/>
        </w:rPr>
        <w:t>在基础编码器</w:t>
      </w:r>
      <w:r>
        <w:rPr>
          <w:rFonts w:hint="eastAsia"/>
        </w:rPr>
        <w:t>-</w:t>
      </w:r>
      <w:r>
        <w:rPr>
          <w:rFonts w:hint="eastAsia"/>
        </w:rPr>
        <w:t>解码器结构中，解码器每一时间步的输入都是上一时间步的输出，所以当某一时间步的解码结果不好时，会影响后续的解码效果，就会使得训练结果误差越来越大。因此本文中的解码器训练时不使用传统的</w:t>
      </w:r>
      <w:r w:rsidRPr="00B642C5">
        <w:t>free-running</w:t>
      </w:r>
      <w:r>
        <w:rPr>
          <w:rFonts w:hint="eastAsia"/>
        </w:rPr>
        <w:t>模式，而是使用</w:t>
      </w:r>
      <w:r>
        <w:rPr>
          <w:rFonts w:hint="eastAsia"/>
        </w:rPr>
        <w:t>teaching</w:t>
      </w:r>
      <w:r>
        <w:t xml:space="preserve"> </w:t>
      </w:r>
      <w:r>
        <w:rPr>
          <w:rFonts w:hint="eastAsia"/>
        </w:rPr>
        <w:t>forcing</w:t>
      </w:r>
      <w:r>
        <w:rPr>
          <w:rFonts w:hint="eastAsia"/>
        </w:rPr>
        <w:t>模式，</w:t>
      </w:r>
      <w:r>
        <w:rPr>
          <w:rFonts w:hint="eastAsia"/>
        </w:rPr>
        <w:t>teaching</w:t>
      </w:r>
      <w:r>
        <w:t xml:space="preserve"> </w:t>
      </w:r>
      <w:r>
        <w:rPr>
          <w:rFonts w:hint="eastAsia"/>
        </w:rPr>
        <w:t>forcing</w:t>
      </w:r>
      <w:r>
        <w:rPr>
          <w:rFonts w:hint="eastAsia"/>
        </w:rPr>
        <w:t>模式的流程图如图</w:t>
      </w:r>
      <w:r>
        <w:rPr>
          <w:rFonts w:hint="eastAsia"/>
        </w:rPr>
        <w:t>2.</w:t>
      </w:r>
      <w:r w:rsidR="008C459D">
        <w:t>8</w:t>
      </w:r>
      <w:r>
        <w:rPr>
          <w:rFonts w:hint="eastAsia"/>
        </w:rPr>
        <w:t>所示，使用</w:t>
      </w:r>
      <w:r w:rsidRPr="000C230B">
        <w:rPr>
          <w:rFonts w:hint="eastAsia"/>
        </w:rPr>
        <w:t>训练数据的</w:t>
      </w:r>
      <w:r>
        <w:rPr>
          <w:rFonts w:hint="eastAsia"/>
        </w:rPr>
        <w:t>标准答案对应的上一项作为当前解码器的输入。预测第一个词汇时输入</w:t>
      </w:r>
      <w:r>
        <w:rPr>
          <w:rFonts w:hint="eastAsia"/>
        </w:rPr>
        <w:lastRenderedPageBreak/>
        <w:t>为“</w:t>
      </w:r>
      <w:r>
        <w:rPr>
          <w:rFonts w:hint="eastAsia"/>
        </w:rPr>
        <w:t>_</w:t>
      </w:r>
      <w:r>
        <w:t>GO</w:t>
      </w:r>
      <w:r>
        <w:rPr>
          <w:rFonts w:hint="eastAsia"/>
        </w:rPr>
        <w:t>”，直到输出为“</w:t>
      </w:r>
      <w:r>
        <w:rPr>
          <w:rFonts w:hint="eastAsia"/>
        </w:rPr>
        <w:t>_</w:t>
      </w:r>
      <w:r>
        <w:t>EOS</w:t>
      </w:r>
      <w:r>
        <w:rPr>
          <w:rFonts w:hint="eastAsia"/>
        </w:rPr>
        <w:t>”时解码结束。</w:t>
      </w:r>
      <w:bookmarkStart w:id="126" w:name="_Toc311919924"/>
    </w:p>
    <w:p w14:paraId="78646904" w14:textId="3675BF0C" w:rsidR="00597BAF" w:rsidRDefault="0042171A" w:rsidP="00F93F3A">
      <w:pPr>
        <w:jc w:val="center"/>
      </w:pPr>
      <w:r>
        <w:object w:dxaOrig="11655" w:dyaOrig="4530" w14:anchorId="4E5FE11B">
          <v:shape id="_x0000_i1031" type="#_x0000_t75" style="width:409.5pt;height:166.5pt" o:ole="">
            <v:imagedata r:id="rId32" o:title=""/>
          </v:shape>
          <o:OLEObject Type="Embed" ProgID="Visio.Drawing.15" ShapeID="_x0000_i1031" DrawAspect="Content" ObjectID="_1698073341" r:id="rId33"/>
        </w:object>
      </w:r>
    </w:p>
    <w:p w14:paraId="0853EA98" w14:textId="059E2B7A"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8C459D">
        <w:rPr>
          <w:sz w:val="21"/>
          <w:szCs w:val="21"/>
        </w:rPr>
        <w:t>8</w:t>
      </w:r>
      <w:r w:rsidRPr="006F660C">
        <w:rPr>
          <w:sz w:val="21"/>
          <w:szCs w:val="21"/>
        </w:rPr>
        <w:t xml:space="preserve"> </w:t>
      </w:r>
      <w:r w:rsidRPr="006F660C">
        <w:rPr>
          <w:rFonts w:hint="eastAsia"/>
          <w:sz w:val="21"/>
          <w:szCs w:val="21"/>
        </w:rPr>
        <w:t>teaching</w:t>
      </w:r>
      <w:r w:rsidRPr="006F660C">
        <w:rPr>
          <w:sz w:val="21"/>
          <w:szCs w:val="21"/>
        </w:rPr>
        <w:t xml:space="preserve"> </w:t>
      </w:r>
      <w:r w:rsidRPr="006F660C">
        <w:rPr>
          <w:rFonts w:hint="eastAsia"/>
          <w:sz w:val="21"/>
          <w:szCs w:val="21"/>
        </w:rPr>
        <w:t>forcing</w:t>
      </w:r>
      <w:r w:rsidRPr="006F660C">
        <w:rPr>
          <w:rFonts w:hint="eastAsia"/>
          <w:sz w:val="21"/>
          <w:szCs w:val="21"/>
        </w:rPr>
        <w:t>流程图</w:t>
      </w:r>
    </w:p>
    <w:p w14:paraId="1F6058D3" w14:textId="77777777" w:rsidR="006F660C" w:rsidRDefault="006F660C" w:rsidP="006F660C">
      <w:pPr>
        <w:ind w:firstLineChars="200" w:firstLine="480"/>
        <w:jc w:val="left"/>
      </w:pPr>
      <w:r>
        <w:rPr>
          <w:rFonts w:hint="eastAsia"/>
        </w:rPr>
        <w:t>由于模型测试时测试数据没有标准答案，因此测试时无法对模型使用</w:t>
      </w:r>
      <w:r>
        <w:rPr>
          <w:rFonts w:hint="eastAsia"/>
        </w:rPr>
        <w:t>teaching</w:t>
      </w:r>
      <w:r>
        <w:t xml:space="preserve"> </w:t>
      </w:r>
      <w:r>
        <w:rPr>
          <w:rFonts w:hint="eastAsia"/>
        </w:rPr>
        <w:t>forcing</w:t>
      </w:r>
      <w:r>
        <w:rPr>
          <w:rFonts w:hint="eastAsia"/>
        </w:rPr>
        <w:t>模式。为了保证测试时生成序列的效果和模型的跨域能力及性能，本文在模型测试阶段使用集束搜索（</w:t>
      </w:r>
      <w:r>
        <w:rPr>
          <w:rFonts w:hint="eastAsia"/>
        </w:rPr>
        <w:t>beam</w:t>
      </w:r>
      <w:r>
        <w:t xml:space="preserve"> </w:t>
      </w:r>
      <w:r>
        <w:rPr>
          <w:rFonts w:hint="eastAsia"/>
        </w:rPr>
        <w:t>search</w:t>
      </w:r>
      <w:r>
        <w:rPr>
          <w:rFonts w:hint="eastAsia"/>
        </w:rPr>
        <w:t>）来生成句子。在基础编码器</w:t>
      </w:r>
      <w:r>
        <w:rPr>
          <w:rFonts w:hint="eastAsia"/>
        </w:rPr>
        <w:t>-</w:t>
      </w:r>
      <w:r>
        <w:rPr>
          <w:rFonts w:hint="eastAsia"/>
        </w:rPr>
        <w:t>解码器结构中，每个时间步解码器的输出都是选择使得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最大的词。而集束搜索在每个时间步选择使得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最大的</w:t>
      </w:r>
      <m:oMath>
        <m:r>
          <w:rPr>
            <w:rFonts w:ascii="Cambria Math" w:hAnsi="Cambria Math" w:hint="eastAsia"/>
          </w:rPr>
          <m:t>k</m:t>
        </m:r>
      </m:oMath>
      <w:proofErr w:type="gramStart"/>
      <w:r>
        <w:rPr>
          <w:rFonts w:hint="eastAsia"/>
        </w:rPr>
        <w:t>个</w:t>
      </w:r>
      <w:proofErr w:type="gramEnd"/>
      <w:r>
        <w:rPr>
          <w:rFonts w:hint="eastAsia"/>
        </w:rPr>
        <w:t>词，与之前的输出组成</w:t>
      </w:r>
      <m:oMath>
        <m:r>
          <w:rPr>
            <w:rFonts w:ascii="Cambria Math" w:hAnsi="Cambria Math" w:hint="eastAsia"/>
          </w:rPr>
          <m:t>k</m:t>
        </m:r>
      </m:oMath>
      <w:proofErr w:type="gramStart"/>
      <w:r>
        <w:rPr>
          <w:rFonts w:hint="eastAsia"/>
        </w:rPr>
        <w:t>个</w:t>
      </w:r>
      <w:proofErr w:type="gramEnd"/>
      <w:r>
        <w:rPr>
          <w:rFonts w:hint="eastAsia"/>
        </w:rPr>
        <w:t>候选输出</w:t>
      </w:r>
      <w:r w:rsidRPr="00815AD5">
        <w:rPr>
          <w:rFonts w:hint="eastAsia"/>
        </w:rPr>
        <w:t>序列</w:t>
      </w:r>
      <w:r>
        <w:rPr>
          <w:rFonts w:hint="eastAsia"/>
        </w:rPr>
        <w:t>，在之后的每个时间步都基于之前的</w:t>
      </w:r>
      <m:oMath>
        <m:r>
          <w:rPr>
            <w:rFonts w:ascii="Cambria Math" w:hAnsi="Cambria Math" w:hint="eastAsia"/>
          </w:rPr>
          <m:t>k</m:t>
        </m:r>
      </m:oMath>
      <w:proofErr w:type="gramStart"/>
      <w:r>
        <w:rPr>
          <w:rFonts w:hint="eastAsia"/>
        </w:rPr>
        <w:t>个</w:t>
      </w:r>
      <w:proofErr w:type="gramEnd"/>
      <w:r>
        <w:rPr>
          <w:rFonts w:hint="eastAsia"/>
        </w:rPr>
        <w:t>候选输出序列组合成</w:t>
      </w:r>
      <m:oMath>
        <m:r>
          <w:rPr>
            <w:rFonts w:ascii="Cambria Math" w:hAnsi="Cambria Math" w:hint="eastAsia"/>
          </w:rPr>
          <m:t>k</m:t>
        </m:r>
        <m:r>
          <m:rPr>
            <m:scr m:val="script"/>
          </m:rPr>
          <w:rPr>
            <w:rFonts w:ascii="Cambria Math" w:hAnsi="Cambria Math"/>
          </w:rPr>
          <m:t>|Y|</m:t>
        </m:r>
      </m:oMath>
      <w:proofErr w:type="gramStart"/>
      <w:r>
        <w:t>个</w:t>
      </w:r>
      <w:proofErr w:type="gramEnd"/>
      <w:r>
        <w:rPr>
          <w:rFonts w:hint="eastAsia"/>
        </w:rPr>
        <w:t>输出序列，</w:t>
      </w:r>
      <m:oMath>
        <m:r>
          <m:rPr>
            <m:scr m:val="script"/>
          </m:rPr>
          <w:rPr>
            <w:rFonts w:ascii="Cambria Math" w:hAnsi="Cambria Math"/>
          </w:rPr>
          <m:t>|Y|</m:t>
        </m:r>
      </m:oMath>
      <w:r>
        <w:rPr>
          <w:rFonts w:hint="eastAsia"/>
        </w:rPr>
        <w:t>为词典大小，然后选出</w:t>
      </w:r>
      <m:oMath>
        <m:r>
          <w:rPr>
            <w:rFonts w:ascii="Cambria Math" w:hAnsi="Cambria Math" w:hint="eastAsia"/>
          </w:rPr>
          <m:t>k</m:t>
        </m:r>
      </m:oMath>
      <w:proofErr w:type="gramStart"/>
      <w:r>
        <w:rPr>
          <w:rFonts w:hint="eastAsia"/>
        </w:rPr>
        <w:t>个</w:t>
      </w:r>
      <w:proofErr w:type="gramEnd"/>
      <w:r>
        <w:rPr>
          <w:rFonts w:hint="eastAsia"/>
        </w:rPr>
        <w:t>最佳的序列作为该时间步的候选输出序列。最终从最后时间步的候选输出序列中选出最优的作为模型的输出。</w:t>
      </w:r>
    </w:p>
    <w:p w14:paraId="4E3C5C7C" w14:textId="6D5056D6" w:rsidR="006F660C" w:rsidRDefault="006F660C" w:rsidP="006F660C">
      <w:pPr>
        <w:ind w:firstLineChars="200" w:firstLine="480"/>
        <w:jc w:val="left"/>
      </w:pPr>
      <w:r>
        <w:rPr>
          <w:rFonts w:hint="eastAsia"/>
        </w:rPr>
        <w:t>在经典编码器</w:t>
      </w:r>
      <w:r>
        <w:rPr>
          <w:rFonts w:hint="eastAsia"/>
        </w:rPr>
        <w:t>-</w:t>
      </w:r>
      <w:r>
        <w:rPr>
          <w:rFonts w:hint="eastAsia"/>
        </w:rPr>
        <w:t>解码器结构中，解码器在每个时</w:t>
      </w:r>
      <w:r w:rsidR="00680531">
        <w:rPr>
          <w:rFonts w:hint="eastAsia"/>
        </w:rPr>
        <w:t>刻</w:t>
      </w:r>
      <w:r>
        <w:rPr>
          <w:rFonts w:hint="eastAsia"/>
        </w:rPr>
        <w:t>通过相同的中间语义表示来获取输入序列的信息，所以解码器在生成每一个输出词汇的时候都是用相同的中间语义表示，输入序列中的每一个元素对解码器每个时间步的输出的贡献是</w:t>
      </w:r>
      <w:r w:rsidR="007D0B07">
        <w:rPr>
          <w:rFonts w:hint="eastAsia"/>
        </w:rPr>
        <w:t>相同</w:t>
      </w:r>
      <w:r>
        <w:rPr>
          <w:rFonts w:hint="eastAsia"/>
        </w:rPr>
        <w:t>的。然而输入中的每一个</w:t>
      </w:r>
      <w:r w:rsidR="007D0B07">
        <w:rPr>
          <w:rFonts w:hint="eastAsia"/>
        </w:rPr>
        <w:t>词汇</w:t>
      </w:r>
      <w:r>
        <w:rPr>
          <w:rFonts w:hint="eastAsia"/>
        </w:rPr>
        <w:t>对当前输出的贡献都是不</w:t>
      </w:r>
      <w:r w:rsidR="00B2412E">
        <w:rPr>
          <w:rFonts w:hint="eastAsia"/>
        </w:rPr>
        <w:t>一样</w:t>
      </w:r>
      <w:r>
        <w:rPr>
          <w:rFonts w:hint="eastAsia"/>
        </w:rPr>
        <w:t>的，比如输入为英语序列“</w:t>
      </w:r>
      <w:r>
        <w:rPr>
          <w:rFonts w:hint="eastAsia"/>
        </w:rPr>
        <w:t>machine</w:t>
      </w:r>
      <w:r>
        <w:t xml:space="preserve"> </w:t>
      </w:r>
      <w:r>
        <w:rPr>
          <w:rFonts w:hint="eastAsia"/>
        </w:rPr>
        <w:t>learning</w:t>
      </w:r>
      <w:r>
        <w:rPr>
          <w:rFonts w:hint="eastAsia"/>
        </w:rPr>
        <w:t>”，输出为中文序列“机器学习”，当翻译“机器”这个单词的时候，原始输入中的每个单词对翻译目标单词“机器”的贡献明显不同，“</w:t>
      </w:r>
      <w:r>
        <w:rPr>
          <w:rFonts w:hint="eastAsia"/>
        </w:rPr>
        <w:t>machine</w:t>
      </w:r>
      <w:r>
        <w:rPr>
          <w:rFonts w:hint="eastAsia"/>
        </w:rPr>
        <w:t>”这个词汇的贡献更大。因此解码器在生成输出序列的每一个词的时候只需要利用原始输入的部分信息，在每一时间</w:t>
      </w:r>
      <w:proofErr w:type="gramStart"/>
      <w:r>
        <w:rPr>
          <w:rFonts w:hint="eastAsia"/>
        </w:rPr>
        <w:t>步使用</w:t>
      </w:r>
      <w:proofErr w:type="gramEnd"/>
      <w:r>
        <w:rPr>
          <w:rFonts w:hint="eastAsia"/>
        </w:rPr>
        <w:t>的中间语义表示也应该是不同的。</w:t>
      </w:r>
      <w:r w:rsidR="006B4CBA">
        <w:rPr>
          <w:rFonts w:hint="eastAsia"/>
        </w:rPr>
        <w:t>为了</w:t>
      </w:r>
      <w:r w:rsidR="00057C75">
        <w:rPr>
          <w:rFonts w:hint="eastAsia"/>
        </w:rPr>
        <w:t>应对</w:t>
      </w:r>
      <w:r w:rsidR="006B4CBA">
        <w:rPr>
          <w:rFonts w:hint="eastAsia"/>
        </w:rPr>
        <w:t>这个问题，</w:t>
      </w:r>
      <w:r>
        <w:rPr>
          <w:rFonts w:hint="eastAsia"/>
        </w:rPr>
        <w:t>本文引入</w:t>
      </w:r>
      <w:r w:rsidR="006B4CBA">
        <w:rPr>
          <w:rFonts w:hint="eastAsia"/>
        </w:rPr>
        <w:t>了</w:t>
      </w:r>
      <w:r>
        <w:rPr>
          <w:rFonts w:hint="eastAsia"/>
        </w:rPr>
        <w:t>注意力机制，注意力模型借鉴了人类的注意力机制。</w:t>
      </w:r>
      <w:r w:rsidRPr="008116FA">
        <w:rPr>
          <w:rFonts w:hint="eastAsia"/>
        </w:rPr>
        <w:t>在</w:t>
      </w:r>
      <w:r>
        <w:rPr>
          <w:rFonts w:hint="eastAsia"/>
        </w:rPr>
        <w:t>解码</w:t>
      </w:r>
      <w:r>
        <w:rPr>
          <w:rFonts w:hint="eastAsia"/>
        </w:rPr>
        <w:lastRenderedPageBreak/>
        <w:t>生成每一个输出单词的时候</w:t>
      </w:r>
      <w:r w:rsidRPr="008116FA">
        <w:rPr>
          <w:rFonts w:hint="eastAsia"/>
        </w:rPr>
        <w:t>对输入序列</w:t>
      </w:r>
      <w:r>
        <w:rPr>
          <w:rFonts w:hint="eastAsia"/>
        </w:rPr>
        <w:t>的</w:t>
      </w:r>
      <w:r w:rsidRPr="008116FA">
        <w:rPr>
          <w:rFonts w:hint="eastAsia"/>
        </w:rPr>
        <w:t>编码信息分配不同的注意力</w:t>
      </w:r>
      <w:r>
        <w:rPr>
          <w:rFonts w:hint="eastAsia"/>
        </w:rPr>
        <w:t>，该想法通过编码器在每一时间</w:t>
      </w:r>
      <w:proofErr w:type="gramStart"/>
      <w:r>
        <w:rPr>
          <w:rFonts w:hint="eastAsia"/>
        </w:rPr>
        <w:t>步调整</w:t>
      </w:r>
      <w:proofErr w:type="gramEnd"/>
      <w:r>
        <w:rPr>
          <w:rFonts w:hint="eastAsia"/>
        </w:rPr>
        <w:t>中间语义表示各个部分的注意力权重来实现。加入注意力机制的编码器</w:t>
      </w:r>
      <w:r>
        <w:rPr>
          <w:rFonts w:hint="eastAsia"/>
        </w:rPr>
        <w:t>-</w:t>
      </w:r>
      <w:r>
        <w:rPr>
          <w:rFonts w:hint="eastAsia"/>
        </w:rPr>
        <w:t>解码器结构如图</w:t>
      </w:r>
      <w:r>
        <w:rPr>
          <w:rFonts w:hint="eastAsia"/>
        </w:rPr>
        <w:t>2.</w:t>
      </w:r>
      <w:r w:rsidR="008C459D">
        <w:t>9</w:t>
      </w:r>
      <w:r w:rsidR="001F482F">
        <w:rPr>
          <w:rFonts w:hint="eastAsia"/>
        </w:rPr>
        <w:t>所示</w:t>
      </w:r>
      <w:r>
        <w:rPr>
          <w:rFonts w:hint="eastAsia"/>
        </w:rPr>
        <w:t>，图中的背景变量就是上文提到的中间语义表示。</w:t>
      </w:r>
    </w:p>
    <w:p w14:paraId="3061F964" w14:textId="7CFA9B0B" w:rsidR="008B5AE6" w:rsidRDefault="00E778DD" w:rsidP="00666A98">
      <w:pPr>
        <w:jc w:val="center"/>
      </w:pPr>
      <w:r>
        <w:object w:dxaOrig="8146" w:dyaOrig="4711" w14:anchorId="40F16566">
          <v:shape id="_x0000_i1032" type="#_x0000_t75" style="width:307.5pt;height:177pt" o:ole="">
            <v:imagedata r:id="rId34" o:title=""/>
          </v:shape>
          <o:OLEObject Type="Embed" ProgID="Visio.Drawing.15" ShapeID="_x0000_i1032" DrawAspect="Content" ObjectID="_1698073342" r:id="rId35"/>
        </w:object>
      </w:r>
    </w:p>
    <w:p w14:paraId="2D3C081A" w14:textId="164506D7"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8C459D">
        <w:rPr>
          <w:sz w:val="21"/>
          <w:szCs w:val="21"/>
        </w:rPr>
        <w:t>9</w:t>
      </w:r>
      <w:r w:rsidRPr="006F660C">
        <w:rPr>
          <w:sz w:val="21"/>
          <w:szCs w:val="21"/>
        </w:rPr>
        <w:t xml:space="preserve"> </w:t>
      </w:r>
      <w:r w:rsidRPr="006F660C">
        <w:rPr>
          <w:rFonts w:hint="eastAsia"/>
          <w:sz w:val="21"/>
          <w:szCs w:val="21"/>
        </w:rPr>
        <w:t>编码器</w:t>
      </w:r>
      <w:r w:rsidRPr="006F660C">
        <w:rPr>
          <w:rFonts w:hint="eastAsia"/>
          <w:sz w:val="21"/>
          <w:szCs w:val="21"/>
        </w:rPr>
        <w:t>-</w:t>
      </w:r>
      <w:r w:rsidRPr="006F660C">
        <w:rPr>
          <w:rFonts w:hint="eastAsia"/>
          <w:sz w:val="21"/>
          <w:szCs w:val="21"/>
        </w:rPr>
        <w:t>解码器上的注意力机制</w:t>
      </w:r>
    </w:p>
    <w:p w14:paraId="4BA98F5F" w14:textId="22686A8F" w:rsidR="006F660C" w:rsidRPr="00FD499D" w:rsidRDefault="006F660C" w:rsidP="006F660C">
      <w:pPr>
        <w:ind w:firstLineChars="200" w:firstLine="480"/>
        <w:rPr>
          <w:i/>
        </w:rPr>
      </w:pPr>
      <w:r>
        <w:rPr>
          <w:rFonts w:hint="eastAsia"/>
        </w:rPr>
        <w:t>每一时间步的中间语义表示的计算如公式</w:t>
      </w:r>
      <w:r>
        <w:rPr>
          <w:rFonts w:hint="eastAsia"/>
        </w:rPr>
        <w:t>2.</w:t>
      </w:r>
      <w:r w:rsidR="008C459D">
        <w:t>7</w:t>
      </w:r>
      <w:r>
        <w:rPr>
          <w:rFonts w:hint="eastAsia"/>
        </w:rPr>
        <w:t>所示，其中</w:t>
      </w:r>
      <m:oMath>
        <m:r>
          <w:rPr>
            <w:rFonts w:ascii="Cambria Math" w:hAnsi="Cambria Math"/>
          </w:rPr>
          <m:t>t</m:t>
        </m:r>
      </m:oMath>
      <w:r>
        <w:rPr>
          <w:rFonts w:hint="eastAsia"/>
        </w:rPr>
        <w:t>是编码器的时间步，</w:t>
      </w:r>
      <m:oMath>
        <m:sSup>
          <m:sSupPr>
            <m:ctrlPr>
              <w:rPr>
                <w:rFonts w:ascii="Cambria Math" w:hAnsi="Cambria Math"/>
                <w:i/>
              </w:rPr>
            </m:ctrlPr>
          </m:sSupPr>
          <m:e>
            <m:r>
              <w:rPr>
                <w:rFonts w:ascii="Cambria Math" w:hAnsi="Cambria Math" w:hint="eastAsia"/>
              </w:rPr>
              <m:t>t</m:t>
            </m:r>
          </m:e>
          <m:sup>
            <m:r>
              <w:rPr>
                <w:rFonts w:ascii="Cambria Math" w:hAnsi="Cambria Math"/>
              </w:rPr>
              <m:t>'</m:t>
            </m:r>
          </m:sup>
        </m:sSup>
      </m:oMath>
      <w:r>
        <w:rPr>
          <w:rFonts w:hint="eastAsia"/>
        </w:rPr>
        <w:t>是解码器的时间步，</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编码器在时间步</w:t>
      </w:r>
      <m:oMath>
        <m:r>
          <w:rPr>
            <w:rFonts w:ascii="Cambria Math" w:hAnsi="Cambria Math"/>
          </w:rPr>
          <m:t>t</m:t>
        </m:r>
      </m:oMath>
      <w:r>
        <w:rPr>
          <w:rFonts w:hint="eastAsia"/>
        </w:rPr>
        <w:t>的隐藏状态，</w:t>
      </w:r>
      <m:oMath>
        <m:sSub>
          <m:sSubPr>
            <m:ctrlPr>
              <w:rPr>
                <w:rFonts w:ascii="Cambria Math" w:hAnsi="Cambria Math"/>
                <w:i/>
              </w:rPr>
            </m:ctrlPr>
          </m:sSubPr>
          <m:e>
            <m:r>
              <m:rPr>
                <m:scr m:val="script"/>
              </m:rPr>
              <w:rPr>
                <w:rFonts w:ascii="Cambria Math" w:hAnsi="Cambria Math"/>
              </w:rPr>
              <m:t>a</m:t>
            </m:r>
          </m:e>
          <m:sub>
            <m:r>
              <w:rPr>
                <w:rFonts w:ascii="Cambria Math" w:hAnsi="Cambria Math"/>
              </w:rPr>
              <m:t>t't</m:t>
            </m:r>
          </m:sub>
        </m:sSub>
      </m:oMath>
      <w:r>
        <w:rPr>
          <w:rFonts w:hint="eastAsia"/>
        </w:rPr>
        <w:t>是注意力权重，计算方式如公式</w:t>
      </w:r>
      <w:r>
        <w:rPr>
          <w:rFonts w:hint="eastAsia"/>
        </w:rPr>
        <w:t>2.</w:t>
      </w:r>
      <w:r w:rsidR="008C459D">
        <w:t>8</w:t>
      </w:r>
      <w:r>
        <w:rPr>
          <w:rFonts w:hint="eastAsia"/>
        </w:rPr>
        <w:t>所示。</w:t>
      </w:r>
      <m:oMath>
        <m:sSub>
          <m:sSubPr>
            <m:ctrlPr>
              <w:rPr>
                <w:rFonts w:ascii="Cambria Math" w:hAnsi="Cambria Math"/>
                <w:i/>
              </w:rPr>
            </m:ctrlPr>
          </m:sSubPr>
          <m:e>
            <m:r>
              <w:rPr>
                <w:rFonts w:ascii="Cambria Math" w:hAnsi="Cambria Math"/>
              </w:rPr>
              <m:t>e</m:t>
            </m:r>
          </m:e>
          <m:sub>
            <m:r>
              <w:rPr>
                <w:rFonts w:ascii="Cambria Math" w:hAnsi="Cambria Math"/>
              </w:rPr>
              <m:t>t't</m:t>
            </m:r>
          </m:sub>
        </m:sSub>
      </m:oMath>
      <w:r>
        <w:rPr>
          <w:rFonts w:hint="eastAsia"/>
        </w:rPr>
        <w:t>的计算取决于解码器上一时间步的隐藏状态</w:t>
      </w:r>
      <m:oMath>
        <m:sSub>
          <m:sSubPr>
            <m:ctrlPr>
              <w:rPr>
                <w:rFonts w:ascii="Cambria Math" w:hAnsi="Cambria Math"/>
                <w:i/>
              </w:rPr>
            </m:ctrlPr>
          </m:sSubPr>
          <m:e>
            <m:r>
              <w:rPr>
                <w:rFonts w:ascii="Cambria Math" w:hAnsi="Cambria Math" w:hint="eastAsia"/>
              </w:rPr>
              <m:t>s</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以及编码器在当前时间步的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见公式</w:t>
      </w:r>
      <w:r>
        <w:rPr>
          <w:rFonts w:hint="eastAsia"/>
        </w:rPr>
        <w:t>2.</w:t>
      </w:r>
      <w:r w:rsidR="008C459D">
        <w:t>9</w:t>
      </w:r>
      <w:r>
        <w:rPr>
          <w:rFonts w:hint="eastAsia"/>
        </w:rPr>
        <w:t>，函数</w:t>
      </w:r>
      <m:oMath>
        <m:r>
          <w:rPr>
            <w:rFonts w:ascii="Cambria Math" w:hAnsi="Cambria Math"/>
          </w:rPr>
          <m:t>a</m:t>
        </m:r>
      </m:oMath>
      <w:r>
        <w:rPr>
          <w:rFonts w:hint="eastAsia"/>
        </w:rPr>
        <w:t>可以是不同的选择，比如内积运算。</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401AF3EA" w14:textId="77777777" w:rsidTr="00AA40E5">
        <w:tc>
          <w:tcPr>
            <w:tcW w:w="426" w:type="dxa"/>
          </w:tcPr>
          <w:p w14:paraId="5F25AA38" w14:textId="77777777" w:rsidR="0052340C" w:rsidRPr="00BE5297" w:rsidRDefault="0052340C" w:rsidP="00AA40E5">
            <w:pPr>
              <w:rPr>
                <w:color w:val="000000" w:themeColor="text1"/>
              </w:rPr>
            </w:pPr>
          </w:p>
        </w:tc>
        <w:tc>
          <w:tcPr>
            <w:tcW w:w="7366" w:type="dxa"/>
          </w:tcPr>
          <w:p w14:paraId="42FFFCA9" w14:textId="6F56777B" w:rsidR="0052340C" w:rsidRPr="001E4C0E" w:rsidRDefault="002F226E" w:rsidP="00AA40E5">
            <w:pPr>
              <w:pStyle w:val="MY"/>
              <w:ind w:firstLineChars="200" w:firstLine="480"/>
              <w:rPr>
                <w:rFonts w:ascii="Times New Roman" w:hAnsi="Times New Roman"/>
              </w:rPr>
            </w:pPr>
            <m:oMathPara>
              <m:oMath>
                <m:sSub>
                  <m:sSubPr>
                    <m:ctrlPr/>
                  </m:sSubPr>
                  <m:e>
                    <m:r>
                      <m:t>c</m:t>
                    </m:r>
                  </m:e>
                  <m:sub>
                    <m:sSup>
                      <m:sSupPr>
                        <m:ctrlPr/>
                      </m:sSupPr>
                      <m:e>
                        <m:r>
                          <m:t>t</m:t>
                        </m:r>
                      </m:e>
                      <m:sup>
                        <m:r>
                          <m:t>'</m:t>
                        </m:r>
                      </m:sup>
                    </m:sSup>
                  </m:sub>
                </m:sSub>
                <m:r>
                  <m:t>=</m:t>
                </m:r>
                <m:nary>
                  <m:naryPr>
                    <m:chr m:val="∑"/>
                    <m:limLoc m:val="undOvr"/>
                    <m:ctrlPr/>
                  </m:naryPr>
                  <m:sub>
                    <m:r>
                      <m:t>t=1</m:t>
                    </m:r>
                  </m:sub>
                  <m:sup>
                    <m:r>
                      <m:t>T</m:t>
                    </m:r>
                  </m:sup>
                  <m:e>
                    <m:sSub>
                      <m:sSubPr>
                        <m:ctrlPr/>
                      </m:sSubPr>
                      <m:e>
                        <m:r>
                          <m:rPr>
                            <m:scr m:val="script"/>
                          </m:rPr>
                          <m:t>a</m:t>
                        </m:r>
                      </m:e>
                      <m:sub>
                        <m:r>
                          <m:t>t't</m:t>
                        </m:r>
                      </m:sub>
                    </m:sSub>
                    <m:sSub>
                      <m:sSubPr>
                        <m:ctrlPr/>
                      </m:sSubPr>
                      <m:e>
                        <m:r>
                          <m:t>h</m:t>
                        </m:r>
                      </m:e>
                      <m:sub>
                        <m:r>
                          <m:t>t</m:t>
                        </m:r>
                      </m:sub>
                    </m:sSub>
                  </m:e>
                </m:nary>
              </m:oMath>
            </m:oMathPara>
          </w:p>
        </w:tc>
        <w:tc>
          <w:tcPr>
            <w:tcW w:w="1154" w:type="dxa"/>
          </w:tcPr>
          <w:p w14:paraId="718CC2D2" w14:textId="1AB3E717"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7</w:t>
            </w:r>
            <w:r w:rsidRPr="00BE5297">
              <w:rPr>
                <w:color w:val="000000" w:themeColor="text1"/>
              </w:rPr>
              <w:t>)</w:t>
            </w:r>
          </w:p>
        </w:tc>
      </w:tr>
      <w:tr w:rsidR="0052340C" w:rsidRPr="00BE5297" w14:paraId="74796F00" w14:textId="77777777" w:rsidTr="00AA40E5">
        <w:tc>
          <w:tcPr>
            <w:tcW w:w="426" w:type="dxa"/>
          </w:tcPr>
          <w:p w14:paraId="009AD136" w14:textId="77777777" w:rsidR="0052340C" w:rsidRPr="00BE5297" w:rsidRDefault="0052340C" w:rsidP="00AA40E5">
            <w:pPr>
              <w:rPr>
                <w:color w:val="000000" w:themeColor="text1"/>
              </w:rPr>
            </w:pPr>
          </w:p>
        </w:tc>
        <w:tc>
          <w:tcPr>
            <w:tcW w:w="7366" w:type="dxa"/>
          </w:tcPr>
          <w:p w14:paraId="4E58ABE1" w14:textId="24851851" w:rsidR="0052340C" w:rsidRDefault="002F226E" w:rsidP="00AA40E5">
            <w:pPr>
              <w:pStyle w:val="MY"/>
              <w:ind w:firstLineChars="200" w:firstLine="480"/>
              <w:rPr>
                <w:rFonts w:ascii="Times New Roman" w:hAnsi="Times New Roman"/>
                <w:i w:val="0"/>
              </w:rPr>
            </w:pPr>
            <m:oMathPara>
              <m:oMath>
                <m:sSub>
                  <m:sSubPr>
                    <m:ctrlPr/>
                  </m:sSubPr>
                  <m:e>
                    <m:r>
                      <m:rPr>
                        <m:scr m:val="script"/>
                      </m:rPr>
                      <m:t>a</m:t>
                    </m:r>
                  </m:e>
                  <m:sub>
                    <m:r>
                      <m:t>t't</m:t>
                    </m:r>
                  </m:sub>
                </m:sSub>
                <m:r>
                  <w:rPr>
                    <w:rFonts w:hint="eastAsia"/>
                  </w:rPr>
                  <m:t>=</m:t>
                </m:r>
                <m:f>
                  <m:fPr>
                    <m:ctrlPr/>
                  </m:fPr>
                  <m:num>
                    <m:r>
                      <m:t>exp⁡(</m:t>
                    </m:r>
                    <m:sSub>
                      <m:sSubPr>
                        <m:ctrlPr/>
                      </m:sSubPr>
                      <m:e>
                        <m:r>
                          <m:t>e</m:t>
                        </m:r>
                      </m:e>
                      <m:sub>
                        <m:r>
                          <m:t>t't</m:t>
                        </m:r>
                      </m:sub>
                    </m:sSub>
                    <m:r>
                      <m:t>)</m:t>
                    </m:r>
                  </m:num>
                  <m:den>
                    <m:nary>
                      <m:naryPr>
                        <m:chr m:val="∑"/>
                        <m:limLoc m:val="undOvr"/>
                        <m:ctrlPr/>
                      </m:naryPr>
                      <m:sub>
                        <m:r>
                          <m:t>k=1</m:t>
                        </m:r>
                      </m:sub>
                      <m:sup>
                        <m:r>
                          <m:t>T</m:t>
                        </m:r>
                      </m:sup>
                      <m:e>
                        <m:r>
                          <m:t>exp⁡(</m:t>
                        </m:r>
                        <m:sSub>
                          <m:sSubPr>
                            <m:ctrlPr/>
                          </m:sSubPr>
                          <m:e>
                            <m:r>
                              <m:t>e</m:t>
                            </m:r>
                          </m:e>
                          <m:sub>
                            <m:r>
                              <m:t>t'k</m:t>
                            </m:r>
                          </m:sub>
                        </m:sSub>
                        <m:r>
                          <m:t>)</m:t>
                        </m:r>
                      </m:e>
                    </m:nary>
                  </m:den>
                </m:f>
                <m:r>
                  <m:t>, t=1,2,…,T</m:t>
                </m:r>
              </m:oMath>
            </m:oMathPara>
          </w:p>
        </w:tc>
        <w:tc>
          <w:tcPr>
            <w:tcW w:w="1154" w:type="dxa"/>
          </w:tcPr>
          <w:p w14:paraId="3AC6B779" w14:textId="7800054A" w:rsidR="0052340C" w:rsidRPr="00BE5297" w:rsidRDefault="0052340C" w:rsidP="00AA40E5">
            <w:pPr>
              <w:jc w:val="right"/>
              <w:rPr>
                <w:color w:val="000000" w:themeColor="text1"/>
              </w:rPr>
            </w:pPr>
            <w:r>
              <w:rPr>
                <w:rFonts w:hint="eastAsia"/>
                <w:color w:val="000000" w:themeColor="text1"/>
              </w:rPr>
              <w:t>(</w:t>
            </w:r>
            <w:r>
              <w:rPr>
                <w:color w:val="000000" w:themeColor="text1"/>
              </w:rPr>
              <w:t>2.</w:t>
            </w:r>
            <w:r w:rsidR="008C459D">
              <w:rPr>
                <w:color w:val="000000" w:themeColor="text1"/>
              </w:rPr>
              <w:t>8</w:t>
            </w:r>
            <w:r>
              <w:rPr>
                <w:color w:val="000000" w:themeColor="text1"/>
              </w:rPr>
              <w:t>)</w:t>
            </w:r>
          </w:p>
        </w:tc>
      </w:tr>
      <w:tr w:rsidR="0052340C" w:rsidRPr="00BE5297" w14:paraId="386E7228" w14:textId="77777777" w:rsidTr="00AA40E5">
        <w:tc>
          <w:tcPr>
            <w:tcW w:w="426" w:type="dxa"/>
          </w:tcPr>
          <w:p w14:paraId="680DC288" w14:textId="77777777" w:rsidR="0052340C" w:rsidRPr="00BE5297" w:rsidRDefault="0052340C" w:rsidP="00AA40E5">
            <w:pPr>
              <w:rPr>
                <w:color w:val="000000" w:themeColor="text1"/>
              </w:rPr>
            </w:pPr>
          </w:p>
        </w:tc>
        <w:tc>
          <w:tcPr>
            <w:tcW w:w="7366" w:type="dxa"/>
          </w:tcPr>
          <w:p w14:paraId="72ECC1C1" w14:textId="34126926" w:rsidR="0052340C" w:rsidRDefault="002F226E" w:rsidP="00AA40E5">
            <w:pPr>
              <w:pStyle w:val="MY"/>
              <w:ind w:firstLineChars="200" w:firstLine="480"/>
              <w:rPr>
                <w:rFonts w:ascii="Times New Roman" w:hAnsi="Times New Roman"/>
                <w:i w:val="0"/>
              </w:rPr>
            </w:pPr>
            <m:oMathPara>
              <m:oMath>
                <m:sSub>
                  <m:sSubPr>
                    <m:ctrlPr/>
                  </m:sSubPr>
                  <m:e>
                    <m:r>
                      <m:t>e</m:t>
                    </m:r>
                  </m:e>
                  <m:sub>
                    <m:r>
                      <m:t>t't</m:t>
                    </m:r>
                  </m:sub>
                </m:sSub>
                <m:r>
                  <m:t>=a(</m:t>
                </m:r>
                <m:sSub>
                  <m:sSubPr>
                    <m:ctrlPr/>
                  </m:sSubPr>
                  <m:e>
                    <m:r>
                      <w:rPr>
                        <w:rFonts w:hint="eastAsia"/>
                      </w:rPr>
                      <m:t>s</m:t>
                    </m:r>
                  </m:e>
                  <m:sub>
                    <m:sSup>
                      <m:sSupPr>
                        <m:ctrlPr/>
                      </m:sSupPr>
                      <m:e>
                        <m:r>
                          <m:t>t</m:t>
                        </m:r>
                      </m:e>
                      <m:sup>
                        <m:r>
                          <m:t>'</m:t>
                        </m:r>
                      </m:sup>
                    </m:sSup>
                    <m:r>
                      <w:rPr>
                        <w:rFonts w:eastAsia="微软雅黑" w:cs="微软雅黑" w:hint="eastAsia"/>
                      </w:rPr>
                      <m:t>-</m:t>
                    </m:r>
                    <m:r>
                      <w:rPr>
                        <w:rFonts w:hint="eastAsia"/>
                      </w:rPr>
                      <m:t>1</m:t>
                    </m:r>
                  </m:sub>
                </m:sSub>
                <m:r>
                  <m:t>,</m:t>
                </m:r>
                <m:sSub>
                  <m:sSubPr>
                    <m:ctrlPr/>
                  </m:sSubPr>
                  <m:e>
                    <m:r>
                      <m:t>h</m:t>
                    </m:r>
                  </m:e>
                  <m:sub>
                    <m:r>
                      <m:t>t</m:t>
                    </m:r>
                  </m:sub>
                </m:sSub>
                <m:r>
                  <m:t>)</m:t>
                </m:r>
              </m:oMath>
            </m:oMathPara>
          </w:p>
        </w:tc>
        <w:tc>
          <w:tcPr>
            <w:tcW w:w="1154" w:type="dxa"/>
          </w:tcPr>
          <w:p w14:paraId="7FD20DF5" w14:textId="7A4EDAED" w:rsidR="0052340C" w:rsidRDefault="0052340C" w:rsidP="00AA40E5">
            <w:pPr>
              <w:jc w:val="right"/>
              <w:rPr>
                <w:color w:val="000000" w:themeColor="text1"/>
              </w:rPr>
            </w:pPr>
            <w:r>
              <w:rPr>
                <w:rFonts w:hint="eastAsia"/>
                <w:color w:val="000000" w:themeColor="text1"/>
              </w:rPr>
              <w:t>(</w:t>
            </w:r>
            <w:r>
              <w:rPr>
                <w:color w:val="000000" w:themeColor="text1"/>
              </w:rPr>
              <w:t>2.</w:t>
            </w:r>
            <w:r w:rsidR="008C459D">
              <w:rPr>
                <w:color w:val="000000" w:themeColor="text1"/>
              </w:rPr>
              <w:t>9</w:t>
            </w:r>
            <w:r>
              <w:rPr>
                <w:color w:val="000000" w:themeColor="text1"/>
              </w:rPr>
              <w:t>)</w:t>
            </w:r>
          </w:p>
        </w:tc>
      </w:tr>
    </w:tbl>
    <w:p w14:paraId="00E17E42" w14:textId="2939D535" w:rsidR="0052340C" w:rsidRDefault="0052340C" w:rsidP="0052340C">
      <w:pPr>
        <w:spacing w:beforeLines="25" w:before="60" w:afterLines="25" w:after="60"/>
        <w:ind w:firstLineChars="200" w:firstLine="480"/>
      </w:pPr>
      <w:r>
        <w:rPr>
          <w:rFonts w:hint="eastAsia"/>
        </w:rPr>
        <w:t>如果编码器</w:t>
      </w:r>
      <w:r>
        <w:rPr>
          <w:rFonts w:hint="eastAsia"/>
        </w:rPr>
        <w:t>-</w:t>
      </w:r>
      <w:r>
        <w:rPr>
          <w:rFonts w:hint="eastAsia"/>
        </w:rPr>
        <w:t>解码器使用的是</w:t>
      </w:r>
      <w:r>
        <w:t>GRU</w:t>
      </w:r>
      <w:r>
        <w:rPr>
          <w:rFonts w:hint="eastAsia"/>
        </w:rPr>
        <w:t>模型，则可以对其设计稍作修改，加入含有注意力机制的中间语义表示。</w:t>
      </w:r>
      <w:proofErr w:type="gramStart"/>
      <w:r>
        <w:rPr>
          <w:rFonts w:hint="eastAsia"/>
        </w:rPr>
        <w:t>重置门</w:t>
      </w:r>
      <w:proofErr w:type="gramEnd"/>
      <w:r>
        <w:rPr>
          <w:rFonts w:hint="eastAsia"/>
        </w:rPr>
        <w:t>计算如公式</w:t>
      </w:r>
      <w:r>
        <w:rPr>
          <w:rFonts w:hint="eastAsia"/>
        </w:rPr>
        <w:t>2.</w:t>
      </w:r>
      <w:r w:rsidR="008C459D">
        <w:t>10</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1690F338" w14:textId="77777777" w:rsidTr="00AA40E5">
        <w:tc>
          <w:tcPr>
            <w:tcW w:w="426" w:type="dxa"/>
          </w:tcPr>
          <w:p w14:paraId="14D6DFD9" w14:textId="77777777" w:rsidR="0052340C" w:rsidRPr="00BE5297" w:rsidRDefault="0052340C" w:rsidP="00AA40E5">
            <w:pPr>
              <w:rPr>
                <w:color w:val="000000" w:themeColor="text1"/>
              </w:rPr>
            </w:pPr>
          </w:p>
        </w:tc>
        <w:tc>
          <w:tcPr>
            <w:tcW w:w="7366" w:type="dxa"/>
          </w:tcPr>
          <w:p w14:paraId="12563F35" w14:textId="3E367847" w:rsidR="0052340C" w:rsidRPr="001E4C0E" w:rsidRDefault="002F226E" w:rsidP="00AA40E5">
            <w:pPr>
              <w:pStyle w:val="MY"/>
              <w:ind w:firstLineChars="200" w:firstLine="480"/>
              <w:rPr>
                <w:rFonts w:ascii="Times New Roman" w:hAnsi="Times New Roman"/>
              </w:rPr>
            </w:pPr>
            <m:oMathPara>
              <m:oMath>
                <m:sSub>
                  <m:sSubPr>
                    <m:ctrlPr/>
                  </m:sSubPr>
                  <m:e>
                    <m:r>
                      <m:t>r</m:t>
                    </m:r>
                  </m:e>
                  <m:sub>
                    <m:sSup>
                      <m:sSupPr>
                        <m:ctrlPr/>
                      </m:sSupPr>
                      <m:e>
                        <m:r>
                          <m:t>t</m:t>
                        </m:r>
                      </m:e>
                      <m:sup>
                        <m:r>
                          <m:t>'</m:t>
                        </m:r>
                      </m:sup>
                    </m:sSup>
                  </m:sub>
                </m:sSub>
                <m:r>
                  <m:t>=σ(</m:t>
                </m:r>
                <m:sSub>
                  <m:sSubPr>
                    <m:ctrlPr/>
                  </m:sSubPr>
                  <m:e>
                    <m:r>
                      <m:t>W</m:t>
                    </m:r>
                  </m:e>
                  <m:sub>
                    <m:sSub>
                      <m:sSubPr>
                        <m:ctrlPr/>
                      </m:sSubPr>
                      <m:e>
                        <m:r>
                          <m:t>y</m:t>
                        </m:r>
                      </m:e>
                      <m:sub>
                        <m:r>
                          <m:t>r</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r</m:t>
                        </m:r>
                      </m:sub>
                    </m:sSub>
                  </m:sub>
                </m:sSub>
                <m:sSub>
                  <m:sSubPr>
                    <m:ctrlPr/>
                  </m:sSubPr>
                  <m:e>
                    <m:r>
                      <m:t>s</m:t>
                    </m:r>
                  </m:e>
                  <m:sub>
                    <m:sSup>
                      <m:sSupPr>
                        <m:ctrlPr/>
                      </m:sSupPr>
                      <m:e>
                        <m:r>
                          <m:t>t</m:t>
                        </m:r>
                      </m:e>
                      <m:sup>
                        <m:r>
                          <m:t>'</m:t>
                        </m:r>
                      </m:sup>
                    </m:sSup>
                    <m:r>
                      <m:t>-1</m:t>
                    </m:r>
                  </m:sub>
                </m:sSub>
                <m:r>
                  <m:t>+</m:t>
                </m:r>
                <m:sSub>
                  <m:sSubPr>
                    <m:ctrlPr/>
                  </m:sSubPr>
                  <m:e>
                    <m:r>
                      <m:t>W</m:t>
                    </m:r>
                  </m:e>
                  <m:sub>
                    <m:sSub>
                      <m:sSubPr>
                        <m:ctrlPr/>
                      </m:sSubPr>
                      <m:e>
                        <m:r>
                          <m:t>c</m:t>
                        </m:r>
                      </m:e>
                      <m:sub>
                        <m:r>
                          <m:t>r</m:t>
                        </m:r>
                      </m:sub>
                    </m:sSub>
                  </m:sub>
                </m:sSub>
                <m:sSub>
                  <m:sSubPr>
                    <m:ctrlPr/>
                  </m:sSubPr>
                  <m:e>
                    <m:r>
                      <m:t>c</m:t>
                    </m:r>
                  </m:e>
                  <m:sub>
                    <m:sSup>
                      <m:sSupPr>
                        <m:ctrlPr/>
                      </m:sSupPr>
                      <m:e>
                        <m:r>
                          <m:t>t</m:t>
                        </m:r>
                      </m:e>
                      <m:sup>
                        <m:r>
                          <m:t>'</m:t>
                        </m:r>
                      </m:sup>
                    </m:sSup>
                  </m:sub>
                </m:sSub>
                <m:r>
                  <m:t>+</m:t>
                </m:r>
                <m:sSub>
                  <m:sSubPr>
                    <m:ctrlPr/>
                  </m:sSubPr>
                  <m:e>
                    <m:r>
                      <m:t>b</m:t>
                    </m:r>
                  </m:e>
                  <m:sub>
                    <m:r>
                      <m:t>r</m:t>
                    </m:r>
                  </m:sub>
                </m:sSub>
                <m:r>
                  <m:t>)</m:t>
                </m:r>
              </m:oMath>
            </m:oMathPara>
          </w:p>
        </w:tc>
        <w:tc>
          <w:tcPr>
            <w:tcW w:w="1154" w:type="dxa"/>
          </w:tcPr>
          <w:p w14:paraId="11C390A6" w14:textId="553EB44E"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0</w:t>
            </w:r>
            <w:r w:rsidRPr="00BE5297">
              <w:rPr>
                <w:color w:val="000000" w:themeColor="text1"/>
              </w:rPr>
              <w:t>)</w:t>
            </w:r>
          </w:p>
        </w:tc>
      </w:tr>
    </w:tbl>
    <w:p w14:paraId="4072069D" w14:textId="3D512054" w:rsidR="0052340C" w:rsidRDefault="0052340C" w:rsidP="0052340C">
      <w:pPr>
        <w:spacing w:beforeLines="25" w:before="60" w:afterLines="25" w:after="60"/>
        <w:ind w:firstLineChars="200" w:firstLine="480"/>
      </w:pPr>
      <w:r>
        <w:rPr>
          <w:rFonts w:hint="eastAsia"/>
        </w:rPr>
        <w:t>更新门计算如公式</w:t>
      </w:r>
      <w:r>
        <w:rPr>
          <w:rFonts w:hint="eastAsia"/>
        </w:rPr>
        <w:t>2.</w:t>
      </w:r>
      <w:r w:rsidR="008C459D">
        <w:t>11</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7F36BB03" w14:textId="77777777" w:rsidTr="00AA40E5">
        <w:tc>
          <w:tcPr>
            <w:tcW w:w="426" w:type="dxa"/>
          </w:tcPr>
          <w:p w14:paraId="331E429E" w14:textId="77777777" w:rsidR="0052340C" w:rsidRPr="00BE5297" w:rsidRDefault="0052340C" w:rsidP="00AA40E5">
            <w:pPr>
              <w:rPr>
                <w:color w:val="000000" w:themeColor="text1"/>
              </w:rPr>
            </w:pPr>
          </w:p>
        </w:tc>
        <w:tc>
          <w:tcPr>
            <w:tcW w:w="7366" w:type="dxa"/>
          </w:tcPr>
          <w:p w14:paraId="2AEE78D9" w14:textId="6ACB2107" w:rsidR="0052340C" w:rsidRPr="001E4C0E" w:rsidRDefault="002F226E" w:rsidP="00AA40E5">
            <w:pPr>
              <w:pStyle w:val="MY"/>
              <w:ind w:firstLineChars="200" w:firstLine="480"/>
              <w:rPr>
                <w:rFonts w:ascii="Times New Roman" w:hAnsi="Times New Roman"/>
              </w:rPr>
            </w:pPr>
            <m:oMathPara>
              <m:oMath>
                <m:sSub>
                  <m:sSubPr>
                    <m:ctrlPr/>
                  </m:sSubPr>
                  <m:e>
                    <m:r>
                      <m:t>z</m:t>
                    </m:r>
                  </m:e>
                  <m:sub>
                    <m:sSup>
                      <m:sSupPr>
                        <m:ctrlPr/>
                      </m:sSupPr>
                      <m:e>
                        <m:r>
                          <m:t>t</m:t>
                        </m:r>
                      </m:e>
                      <m:sup>
                        <m:r>
                          <m:t>'</m:t>
                        </m:r>
                      </m:sup>
                    </m:sSup>
                  </m:sub>
                </m:sSub>
                <m:r>
                  <m:t>=σ(</m:t>
                </m:r>
                <m:sSub>
                  <m:sSubPr>
                    <m:ctrlPr/>
                  </m:sSubPr>
                  <m:e>
                    <m:r>
                      <m:t>W</m:t>
                    </m:r>
                  </m:e>
                  <m:sub>
                    <m:sSub>
                      <m:sSubPr>
                        <m:ctrlPr/>
                      </m:sSubPr>
                      <m:e>
                        <m:r>
                          <m:t>y</m:t>
                        </m:r>
                      </m:e>
                      <m:sub>
                        <m:r>
                          <m:t>z</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z</m:t>
                        </m:r>
                      </m:sub>
                    </m:sSub>
                  </m:sub>
                </m:sSub>
                <m:sSub>
                  <m:sSubPr>
                    <m:ctrlPr/>
                  </m:sSubPr>
                  <m:e>
                    <m:r>
                      <m:t>s</m:t>
                    </m:r>
                  </m:e>
                  <m:sub>
                    <m:sSup>
                      <m:sSupPr>
                        <m:ctrlPr/>
                      </m:sSupPr>
                      <m:e>
                        <m:r>
                          <m:t>t</m:t>
                        </m:r>
                      </m:e>
                      <m:sup>
                        <m:r>
                          <m:t>'</m:t>
                        </m:r>
                      </m:sup>
                    </m:sSup>
                    <m:r>
                      <m:t>-1</m:t>
                    </m:r>
                  </m:sub>
                </m:sSub>
                <m:r>
                  <m:t>+</m:t>
                </m:r>
                <m:sSub>
                  <m:sSubPr>
                    <m:ctrlPr/>
                  </m:sSubPr>
                  <m:e>
                    <m:r>
                      <m:t>W</m:t>
                    </m:r>
                  </m:e>
                  <m:sub>
                    <m:sSub>
                      <m:sSubPr>
                        <m:ctrlPr/>
                      </m:sSubPr>
                      <m:e>
                        <m:r>
                          <m:t>c</m:t>
                        </m:r>
                      </m:e>
                      <m:sub>
                        <m:r>
                          <m:t>z</m:t>
                        </m:r>
                      </m:sub>
                    </m:sSub>
                  </m:sub>
                </m:sSub>
                <m:sSub>
                  <m:sSubPr>
                    <m:ctrlPr/>
                  </m:sSubPr>
                  <m:e>
                    <m:r>
                      <m:t>c</m:t>
                    </m:r>
                  </m:e>
                  <m:sub>
                    <m:sSup>
                      <m:sSupPr>
                        <m:ctrlPr/>
                      </m:sSupPr>
                      <m:e>
                        <m:r>
                          <m:t>t</m:t>
                        </m:r>
                      </m:e>
                      <m:sup>
                        <m:r>
                          <m:t>'</m:t>
                        </m:r>
                      </m:sup>
                    </m:sSup>
                  </m:sub>
                </m:sSub>
                <m:r>
                  <m:t>+</m:t>
                </m:r>
                <m:sSub>
                  <m:sSubPr>
                    <m:ctrlPr/>
                  </m:sSubPr>
                  <m:e>
                    <m:r>
                      <m:t>b</m:t>
                    </m:r>
                  </m:e>
                  <m:sub>
                    <m:r>
                      <m:t>z</m:t>
                    </m:r>
                  </m:sub>
                </m:sSub>
                <m:r>
                  <m:t>)</m:t>
                </m:r>
              </m:oMath>
            </m:oMathPara>
          </w:p>
        </w:tc>
        <w:tc>
          <w:tcPr>
            <w:tcW w:w="1154" w:type="dxa"/>
          </w:tcPr>
          <w:p w14:paraId="199EE152" w14:textId="57150F5C"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1</w:t>
            </w:r>
            <w:r w:rsidRPr="00BE5297">
              <w:rPr>
                <w:color w:val="000000" w:themeColor="text1"/>
              </w:rPr>
              <w:t>)</w:t>
            </w:r>
          </w:p>
        </w:tc>
      </w:tr>
    </w:tbl>
    <w:p w14:paraId="5CE8E638" w14:textId="0F132F4A" w:rsidR="0052340C" w:rsidRDefault="0052340C" w:rsidP="0052340C">
      <w:pPr>
        <w:spacing w:beforeLines="25" w:before="60" w:afterLines="25" w:after="60"/>
        <w:ind w:firstLineChars="200" w:firstLine="480"/>
      </w:pPr>
      <w:r>
        <w:rPr>
          <w:rFonts w:hint="eastAsia"/>
        </w:rPr>
        <w:lastRenderedPageBreak/>
        <w:t>候选隐藏状态的计算如公式</w:t>
      </w:r>
      <w:r>
        <w:rPr>
          <w:rFonts w:hint="eastAsia"/>
        </w:rPr>
        <w:t>2.</w:t>
      </w:r>
      <w:r w:rsidR="008C459D">
        <w:t>12</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3D5613B9" w14:textId="77777777" w:rsidTr="00AA40E5">
        <w:tc>
          <w:tcPr>
            <w:tcW w:w="426" w:type="dxa"/>
          </w:tcPr>
          <w:p w14:paraId="5F43E0BF" w14:textId="77777777" w:rsidR="0052340C" w:rsidRPr="00BE5297" w:rsidRDefault="0052340C" w:rsidP="00AA40E5">
            <w:pPr>
              <w:rPr>
                <w:color w:val="000000" w:themeColor="text1"/>
              </w:rPr>
            </w:pPr>
          </w:p>
        </w:tc>
        <w:tc>
          <w:tcPr>
            <w:tcW w:w="7366" w:type="dxa"/>
          </w:tcPr>
          <w:p w14:paraId="4A11F46D" w14:textId="13D586BE" w:rsidR="0052340C" w:rsidRPr="001E4C0E" w:rsidRDefault="002F226E" w:rsidP="00AA40E5">
            <w:pPr>
              <w:pStyle w:val="MY"/>
              <w:ind w:firstLineChars="200" w:firstLine="480"/>
              <w:rPr>
                <w:rFonts w:ascii="Times New Roman" w:hAnsi="Times New Roman"/>
              </w:rPr>
            </w:pPr>
            <m:oMathPara>
              <m:oMath>
                <m:sSub>
                  <m:sSubPr>
                    <m:ctrlPr/>
                  </m:sSubPr>
                  <m:e>
                    <m:acc>
                      <m:accPr>
                        <m:chr m:val="̃"/>
                        <m:ctrlPr/>
                      </m:accPr>
                      <m:e>
                        <m:r>
                          <m:t>s</m:t>
                        </m:r>
                      </m:e>
                    </m:acc>
                  </m:e>
                  <m:sub>
                    <m:r>
                      <m:t>t'</m:t>
                    </m:r>
                  </m:sub>
                </m:sSub>
                <m:r>
                  <m:t>=tanh⁡(</m:t>
                </m:r>
                <m:sSub>
                  <m:sSubPr>
                    <m:ctrlPr/>
                  </m:sSubPr>
                  <m:e>
                    <m:r>
                      <m:t>W</m:t>
                    </m:r>
                  </m:e>
                  <m:sub>
                    <m:sSub>
                      <m:sSubPr>
                        <m:ctrlPr/>
                      </m:sSubPr>
                      <m:e>
                        <m:r>
                          <m:t>y</m:t>
                        </m:r>
                      </m:e>
                      <m:sub>
                        <m:r>
                          <m:t>s</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s</m:t>
                        </m:r>
                      </m:sub>
                    </m:sSub>
                  </m:sub>
                </m:sSub>
                <m:r>
                  <m:t>(</m:t>
                </m:r>
                <m:sSub>
                  <m:sSubPr>
                    <m:ctrlPr/>
                  </m:sSubPr>
                  <m:e>
                    <m:r>
                      <m:t>s</m:t>
                    </m:r>
                  </m:e>
                  <m:sub>
                    <m:sSup>
                      <m:sSupPr>
                        <m:ctrlPr/>
                      </m:sSupPr>
                      <m:e>
                        <m:r>
                          <m:t>t</m:t>
                        </m:r>
                      </m:e>
                      <m:sup>
                        <m:r>
                          <m:t>'</m:t>
                        </m:r>
                      </m:sup>
                    </m:sSup>
                    <m:r>
                      <m:t>-1</m:t>
                    </m:r>
                  </m:sub>
                </m:sSub>
                <m:r>
                  <m:t>⨀</m:t>
                </m:r>
                <m:sSub>
                  <m:sSubPr>
                    <m:ctrlPr/>
                  </m:sSubPr>
                  <m:e>
                    <m:r>
                      <m:t>r</m:t>
                    </m:r>
                  </m:e>
                  <m:sub>
                    <m:r>
                      <m:t>t'</m:t>
                    </m:r>
                  </m:sub>
                </m:sSub>
                <m:r>
                  <m:t>)+</m:t>
                </m:r>
                <m:sSub>
                  <m:sSubPr>
                    <m:ctrlPr/>
                  </m:sSubPr>
                  <m:e>
                    <m:r>
                      <m:t>W</m:t>
                    </m:r>
                  </m:e>
                  <m:sub>
                    <m:sSub>
                      <m:sSubPr>
                        <m:ctrlPr/>
                      </m:sSubPr>
                      <m:e>
                        <m:r>
                          <m:t>c</m:t>
                        </m:r>
                      </m:e>
                      <m:sub>
                        <m:r>
                          <m:t>s</m:t>
                        </m:r>
                      </m:sub>
                    </m:sSub>
                  </m:sub>
                </m:sSub>
                <m:sSub>
                  <m:sSubPr>
                    <m:ctrlPr/>
                  </m:sSubPr>
                  <m:e>
                    <m:r>
                      <m:t>c</m:t>
                    </m:r>
                  </m:e>
                  <m:sub>
                    <m:sSup>
                      <m:sSupPr>
                        <m:ctrlPr/>
                      </m:sSupPr>
                      <m:e>
                        <m:r>
                          <m:t>t</m:t>
                        </m:r>
                      </m:e>
                      <m:sup>
                        <m:r>
                          <m:t>'</m:t>
                        </m:r>
                      </m:sup>
                    </m:sSup>
                  </m:sub>
                </m:sSub>
                <m:r>
                  <m:t>+</m:t>
                </m:r>
                <m:sSub>
                  <m:sSubPr>
                    <m:ctrlPr/>
                  </m:sSubPr>
                  <m:e>
                    <m:r>
                      <m:t>b</m:t>
                    </m:r>
                  </m:e>
                  <m:sub>
                    <m:r>
                      <m:t>s</m:t>
                    </m:r>
                  </m:sub>
                </m:sSub>
                <m:r>
                  <m:t>)</m:t>
                </m:r>
              </m:oMath>
            </m:oMathPara>
          </w:p>
        </w:tc>
        <w:tc>
          <w:tcPr>
            <w:tcW w:w="1154" w:type="dxa"/>
          </w:tcPr>
          <w:p w14:paraId="2DDAC8CC" w14:textId="57DFC4FC"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2</w:t>
            </w:r>
            <w:r w:rsidRPr="00BE5297">
              <w:rPr>
                <w:color w:val="000000" w:themeColor="text1"/>
              </w:rPr>
              <w:t>)</w:t>
            </w:r>
          </w:p>
        </w:tc>
      </w:tr>
    </w:tbl>
    <w:p w14:paraId="5BD54C96" w14:textId="5DEBFBDE" w:rsidR="00BA4D6B" w:rsidRPr="0052340C" w:rsidRDefault="0052340C" w:rsidP="0052340C">
      <w:pPr>
        <w:spacing w:beforeLines="25" w:before="60" w:afterLines="25" w:after="60"/>
        <w:ind w:firstLineChars="200" w:firstLine="480"/>
        <w:rPr>
          <w:rFonts w:ascii="Cambria Math" w:hAnsi="Cambria Math"/>
        </w:rPr>
      </w:pPr>
      <w:r>
        <w:rPr>
          <w:rFonts w:hint="eastAsia"/>
        </w:rPr>
        <w:t>其中</w:t>
      </w:r>
      <m:oMath>
        <m:r>
          <w:rPr>
            <w:rFonts w:ascii="Cambria Math" w:hAnsi="Cambria Math"/>
          </w:rPr>
          <m:t>W</m:t>
        </m:r>
      </m:oMath>
      <w:r>
        <w:rPr>
          <w:rFonts w:hint="eastAsia"/>
        </w:rPr>
        <w:t>和</w:t>
      </w:r>
      <m:oMath>
        <m:r>
          <w:rPr>
            <w:rFonts w:ascii="Cambria Math" w:hAnsi="Cambria Math" w:hint="eastAsia"/>
          </w:rPr>
          <m:t>b</m:t>
        </m:r>
      </m:oMath>
      <w:r>
        <w:rPr>
          <w:rFonts w:hint="eastAsia"/>
        </w:rPr>
        <w:t>分别是门控单元的权重参数和偏置参数。</w:t>
      </w:r>
    </w:p>
    <w:p w14:paraId="16914695" w14:textId="34A91C51" w:rsidR="008E59FB" w:rsidRPr="00303F36" w:rsidRDefault="00CC1C7D" w:rsidP="001F7ED1">
      <w:pPr>
        <w:pStyle w:val="2"/>
      </w:pPr>
      <w:bookmarkStart w:id="127" w:name="_Toc311919925"/>
      <w:bookmarkStart w:id="128" w:name="_Toc313891103"/>
      <w:bookmarkStart w:id="129" w:name="_Toc377455992"/>
      <w:bookmarkStart w:id="130" w:name="_Toc511726175"/>
      <w:bookmarkStart w:id="131" w:name="_Toc511828635"/>
      <w:bookmarkStart w:id="132" w:name="_Toc511896024"/>
      <w:bookmarkStart w:id="133" w:name="_Toc511896755"/>
      <w:bookmarkStart w:id="134" w:name="_Toc71128370"/>
      <w:bookmarkEnd w:id="126"/>
      <w:r w:rsidRPr="00303F36">
        <w:t>2.</w:t>
      </w:r>
      <w:r w:rsidR="006A454F">
        <w:t>4</w:t>
      </w:r>
      <w:r w:rsidR="001F160E" w:rsidRPr="00303F36">
        <w:t xml:space="preserve"> </w:t>
      </w:r>
      <w:r w:rsidR="008E59FB" w:rsidRPr="00303F36">
        <w:t>本章小结</w:t>
      </w:r>
      <w:bookmarkEnd w:id="127"/>
      <w:bookmarkEnd w:id="128"/>
      <w:bookmarkEnd w:id="129"/>
      <w:bookmarkEnd w:id="130"/>
      <w:bookmarkEnd w:id="131"/>
      <w:bookmarkEnd w:id="132"/>
      <w:bookmarkEnd w:id="133"/>
      <w:bookmarkEnd w:id="134"/>
    </w:p>
    <w:p w14:paraId="6B3BE02D" w14:textId="56B32B4B" w:rsidR="00D22580" w:rsidRDefault="00D22580" w:rsidP="00D22580">
      <w:pPr>
        <w:spacing w:afterLines="25" w:after="60"/>
        <w:ind w:firstLineChars="200" w:firstLine="480"/>
      </w:pPr>
      <w:bookmarkStart w:id="135" w:name="_Toc377456001"/>
      <w:bookmarkStart w:id="136" w:name="_Toc511726182"/>
      <w:bookmarkStart w:id="137" w:name="_Toc511828642"/>
      <w:bookmarkStart w:id="138" w:name="_Toc511896031"/>
      <w:bookmarkStart w:id="139" w:name="_Toc511896762"/>
      <w:r w:rsidRPr="00C207DB">
        <w:rPr>
          <w:rFonts w:hint="eastAsia"/>
        </w:rPr>
        <w:t>本章</w:t>
      </w:r>
      <w:r>
        <w:rPr>
          <w:rFonts w:hint="eastAsia"/>
        </w:rPr>
        <w:t>介绍</w:t>
      </w:r>
      <w:r w:rsidRPr="00C207DB">
        <w:rPr>
          <w:rFonts w:hint="eastAsia"/>
        </w:rPr>
        <w:t>了</w:t>
      </w:r>
      <w:r>
        <w:rPr>
          <w:rFonts w:hint="eastAsia"/>
        </w:rPr>
        <w:t>细粒度文本情感转换的</w:t>
      </w:r>
      <w:r w:rsidR="004D10DD">
        <w:rPr>
          <w:rFonts w:hint="eastAsia"/>
        </w:rPr>
        <w:t>基础</w:t>
      </w:r>
      <w:r>
        <w:rPr>
          <w:rFonts w:hint="eastAsia"/>
        </w:rPr>
        <w:t>理论</w:t>
      </w:r>
      <w:r w:rsidR="00C95F55">
        <w:rPr>
          <w:rFonts w:hint="eastAsia"/>
        </w:rPr>
        <w:t>知识</w:t>
      </w:r>
      <w:r>
        <w:rPr>
          <w:rFonts w:hint="eastAsia"/>
        </w:rPr>
        <w:t>。第一部分</w:t>
      </w:r>
      <w:r w:rsidRPr="00C207DB">
        <w:rPr>
          <w:rFonts w:hint="eastAsia"/>
        </w:rPr>
        <w:t>介绍</w:t>
      </w:r>
      <w:r>
        <w:rPr>
          <w:rFonts w:hint="eastAsia"/>
        </w:rPr>
        <w:t>了依存句法分析的原理，以及常用的模型和工具。第二部分介绍了循环神经网络</w:t>
      </w:r>
      <w:r>
        <w:t>RNN</w:t>
      </w:r>
      <w:r>
        <w:rPr>
          <w:rFonts w:hint="eastAsia"/>
        </w:rPr>
        <w:t>、</w:t>
      </w:r>
      <w:r>
        <w:t>LSTM</w:t>
      </w:r>
      <w:r>
        <w:rPr>
          <w:rFonts w:hint="eastAsia"/>
        </w:rPr>
        <w:t>、</w:t>
      </w:r>
      <w:r>
        <w:rPr>
          <w:rFonts w:hint="eastAsia"/>
        </w:rPr>
        <w:t>G</w:t>
      </w:r>
      <w:r>
        <w:t>RU</w:t>
      </w:r>
      <w:r>
        <w:rPr>
          <w:rFonts w:hint="eastAsia"/>
        </w:rPr>
        <w:t>模型，详细探讨了它们的网络架构。第三部分介绍了编码器</w:t>
      </w:r>
      <w:r>
        <w:rPr>
          <w:rFonts w:hint="eastAsia"/>
        </w:rPr>
        <w:t>-</w:t>
      </w:r>
      <w:r>
        <w:rPr>
          <w:rFonts w:hint="eastAsia"/>
        </w:rPr>
        <w:t>解码器的结构，由于原始</w:t>
      </w:r>
      <w:r>
        <w:rPr>
          <w:rFonts w:hint="eastAsia"/>
        </w:rPr>
        <w:t>free-running</w:t>
      </w:r>
      <w:r>
        <w:rPr>
          <w:rFonts w:hint="eastAsia"/>
        </w:rPr>
        <w:t>训练模式的缺陷，引入了</w:t>
      </w:r>
      <w:r>
        <w:rPr>
          <w:rFonts w:hint="eastAsia"/>
        </w:rPr>
        <w:t>teaching</w:t>
      </w:r>
      <w:r>
        <w:t xml:space="preserve"> </w:t>
      </w:r>
      <w:r>
        <w:rPr>
          <w:rFonts w:hint="eastAsia"/>
        </w:rPr>
        <w:t>forcing</w:t>
      </w:r>
      <w:r>
        <w:rPr>
          <w:rFonts w:hint="eastAsia"/>
        </w:rPr>
        <w:t>模式来训练模型，并使用</w:t>
      </w:r>
      <w:r>
        <w:rPr>
          <w:rFonts w:hint="eastAsia"/>
        </w:rPr>
        <w:t>beam</w:t>
      </w:r>
      <w:r>
        <w:t xml:space="preserve"> </w:t>
      </w:r>
      <w:r>
        <w:rPr>
          <w:rFonts w:hint="eastAsia"/>
        </w:rPr>
        <w:t>search</w:t>
      </w:r>
      <w:r>
        <w:rPr>
          <w:rFonts w:hint="eastAsia"/>
        </w:rPr>
        <w:t>在测试阶段指导解码器生成文本。然后引入注意力机制使得解码器在不同阶段关注有用的输入信息，保证了模型的性能与跨域能力。</w:t>
      </w:r>
    </w:p>
    <w:p w14:paraId="169146E0" w14:textId="1377F842" w:rsidR="00B35C91" w:rsidRDefault="00B35C91" w:rsidP="00EC0A0C">
      <w:pPr>
        <w:ind w:firstLine="375"/>
      </w:pPr>
      <w:r>
        <w:br w:type="page"/>
      </w:r>
    </w:p>
    <w:p w14:paraId="169146E1" w14:textId="0B8722CE" w:rsidR="00736AD4" w:rsidRPr="00303F36" w:rsidRDefault="00CD4B47" w:rsidP="002249F6">
      <w:pPr>
        <w:pStyle w:val="1"/>
        <w:keepNext/>
        <w:keepLines/>
        <w:rPr>
          <w:rFonts w:cs="Times New Roman"/>
        </w:rPr>
      </w:pPr>
      <w:bookmarkStart w:id="140" w:name="_Toc71128371"/>
      <w:r>
        <w:rPr>
          <w:rFonts w:cs="Times New Roman"/>
        </w:rPr>
        <w:lastRenderedPageBreak/>
        <w:t>3</w:t>
      </w:r>
      <w:r w:rsidR="00E50036" w:rsidRPr="00303F36">
        <w:rPr>
          <w:rFonts w:cs="Times New Roman"/>
        </w:rPr>
        <w:t xml:space="preserve"> </w:t>
      </w:r>
      <w:bookmarkEnd w:id="135"/>
      <w:bookmarkEnd w:id="136"/>
      <w:bookmarkEnd w:id="137"/>
      <w:bookmarkEnd w:id="138"/>
      <w:bookmarkEnd w:id="139"/>
      <w:r w:rsidR="00050F71">
        <w:rPr>
          <w:rFonts w:cs="Times New Roman" w:hint="eastAsia"/>
        </w:rPr>
        <w:t>基于依存句法分析的</w:t>
      </w:r>
      <w:r w:rsidR="005F0E2C">
        <w:rPr>
          <w:rFonts w:cs="Times New Roman" w:hint="eastAsia"/>
        </w:rPr>
        <w:t>细粒度文本情感转换模型</w:t>
      </w:r>
      <w:bookmarkEnd w:id="140"/>
    </w:p>
    <w:p w14:paraId="50653398" w14:textId="46C0B35A" w:rsidR="005F0E2C" w:rsidRDefault="005F0E2C" w:rsidP="004C4857">
      <w:pPr>
        <w:ind w:firstLineChars="175" w:firstLine="420"/>
      </w:pPr>
      <w:bookmarkStart w:id="141" w:name="_Toc311919935"/>
      <w:bookmarkStart w:id="142" w:name="_Toc313891113"/>
      <w:r>
        <w:rPr>
          <w:rFonts w:hint="eastAsia"/>
        </w:rPr>
        <w:t>上一章介绍了细粒度文本情感转换任务的相关理论与基础，针对已有研究的局限与不足，本文提出了</w:t>
      </w:r>
      <w:r w:rsidR="00956991">
        <w:rPr>
          <w:rFonts w:hint="eastAsia"/>
        </w:rPr>
        <w:t>基于依存句法分析的细粒度情感转换</w:t>
      </w:r>
      <w:r>
        <w:rPr>
          <w:rFonts w:hint="eastAsia"/>
        </w:rPr>
        <w:t>模型</w:t>
      </w:r>
      <w:r w:rsidR="00D547DA">
        <w:rPr>
          <w:rFonts w:hint="eastAsia"/>
        </w:rPr>
        <w:t>（</w:t>
      </w:r>
      <w:r w:rsidR="00D547DA">
        <w:rPr>
          <w:rFonts w:hint="eastAsia"/>
        </w:rPr>
        <w:t>F</w:t>
      </w:r>
      <w:r w:rsidR="00D547DA">
        <w:t>GSTDP</w:t>
      </w:r>
      <w:r w:rsidR="00D547DA">
        <w:rPr>
          <w:rFonts w:hint="eastAsia"/>
        </w:rPr>
        <w:t>）</w:t>
      </w:r>
      <w:r>
        <w:rPr>
          <w:rFonts w:hint="eastAsia"/>
        </w:rPr>
        <w:t>。本章将对</w:t>
      </w:r>
      <w:r w:rsidR="00D547DA">
        <w:rPr>
          <w:rFonts w:hint="eastAsia"/>
        </w:rPr>
        <w:t>该</w:t>
      </w:r>
      <w:r>
        <w:rPr>
          <w:rFonts w:hint="eastAsia"/>
        </w:rPr>
        <w:t>模型进行详细介绍，首先描述细粒度情感转换模型的基本定义，然后介绍模型训练前的准备工作，即情感内容提取与伪平行句子对构造。再分别详细阐述模型的具体结构及训练过程，最后对本章内容进行总结。</w:t>
      </w:r>
    </w:p>
    <w:p w14:paraId="5B4E2BC2" w14:textId="69585BD0" w:rsidR="00A1133D" w:rsidRDefault="00A1133D" w:rsidP="00A1133D">
      <w:pPr>
        <w:pStyle w:val="2"/>
      </w:pPr>
      <w:bookmarkStart w:id="143" w:name="_Toc71128372"/>
      <w:r>
        <w:t>3</w:t>
      </w:r>
      <w:r w:rsidRPr="00303F36">
        <w:t>.1</w:t>
      </w:r>
      <w:r>
        <w:t xml:space="preserve"> </w:t>
      </w:r>
      <w:r w:rsidR="005F0E2C">
        <w:rPr>
          <w:rFonts w:hint="eastAsia"/>
        </w:rPr>
        <w:t>模型</w:t>
      </w:r>
      <w:r w:rsidR="00F63D1C">
        <w:rPr>
          <w:rFonts w:hint="eastAsia"/>
        </w:rPr>
        <w:t>基本</w:t>
      </w:r>
      <w:r w:rsidR="005F0E2C">
        <w:rPr>
          <w:rFonts w:hint="eastAsia"/>
        </w:rPr>
        <w:t>定义</w:t>
      </w:r>
      <w:r w:rsidR="00F63D1C">
        <w:rPr>
          <w:rFonts w:hint="eastAsia"/>
        </w:rPr>
        <w:t>和</w:t>
      </w:r>
      <w:r w:rsidR="002A109B">
        <w:rPr>
          <w:rFonts w:hint="eastAsia"/>
        </w:rPr>
        <w:t>总体</w:t>
      </w:r>
      <w:r w:rsidR="00F63D1C">
        <w:rPr>
          <w:rFonts w:hint="eastAsia"/>
        </w:rPr>
        <w:t>结构</w:t>
      </w:r>
      <w:bookmarkEnd w:id="143"/>
    </w:p>
    <w:p w14:paraId="3C3B478F" w14:textId="49689A6A" w:rsidR="009575B2" w:rsidRDefault="005F0E2C" w:rsidP="009575B2">
      <w:pPr>
        <w:spacing w:beforeLines="25" w:before="60" w:afterLines="25" w:after="60"/>
        <w:ind w:firstLineChars="200" w:firstLine="480"/>
      </w:pPr>
      <w:r>
        <w:rPr>
          <w:rFonts w:hint="eastAsia"/>
        </w:rPr>
        <w:t>文本细粒度情感转换主要是</w:t>
      </w:r>
      <w:r w:rsidR="00882CFB">
        <w:rPr>
          <w:rFonts w:hint="eastAsia"/>
        </w:rPr>
        <w:t>在保留原始语义的基础上，</w:t>
      </w:r>
      <w:r>
        <w:rPr>
          <w:rFonts w:hint="eastAsia"/>
        </w:rPr>
        <w:t>对原始文本进行改写</w:t>
      </w:r>
      <w:r w:rsidR="00C3058E">
        <w:rPr>
          <w:rFonts w:hint="eastAsia"/>
        </w:rPr>
        <w:t>以满足目标情感值</w:t>
      </w:r>
      <w:r>
        <w:rPr>
          <w:rFonts w:hint="eastAsia"/>
        </w:rPr>
        <w:t>。整个模型的输入用</w:t>
      </w:r>
      <m:oMath>
        <m:sSub>
          <m:sSubPr>
            <m:ctrlPr>
              <w:rPr>
                <w:rFonts w:ascii="Cambria Math" w:hAnsi="Cambria Math"/>
                <w:i/>
              </w:rPr>
            </m:ctrlPr>
          </m:sSubPr>
          <m:e>
            <m:r>
              <w:rPr>
                <w:rFonts w:ascii="Cambria Math" w:hAnsi="Cambria Math"/>
              </w:rPr>
              <m:t>D</m:t>
            </m:r>
          </m:e>
          <m:sub>
            <m:r>
              <w:rPr>
                <w:rFonts w:ascii="Cambria Math" w:hAnsi="Cambria Math" w:hint="eastAsia"/>
              </w:rPr>
              <m:t>v</m:t>
            </m:r>
          </m:sub>
        </m:sSub>
      </m:oMath>
      <w:r>
        <w:rPr>
          <w:rFonts w:hint="eastAsia"/>
        </w:rPr>
        <w:t>来表示，</w:t>
      </w: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表示一个文本序列，</w:t>
      </w:r>
      <m:oMath>
        <m:sSub>
          <m:sSubPr>
            <m:ctrlPr>
              <w:rPr>
                <w:rFonts w:ascii="Cambria Math" w:hAnsi="Cambria Math"/>
                <w:i/>
              </w:rPr>
            </m:ctrlPr>
          </m:sSubPr>
          <m:e>
            <m:r>
              <w:rPr>
                <w:rFonts w:ascii="Cambria Math" w:hAnsi="Cambria Math"/>
              </w:rPr>
              <m:t>v</m:t>
            </m:r>
          </m:e>
          <m:sub>
            <m:r>
              <w:rPr>
                <w:rFonts w:ascii="Cambria Math" w:hAnsi="Cambria Math" w:hint="eastAsia"/>
              </w:rPr>
              <m:t>i</m:t>
            </m:r>
          </m:sub>
        </m:sSub>
      </m:oMath>
      <w:r>
        <w:rPr>
          <w:rFonts w:hint="eastAsia"/>
        </w:rPr>
        <w:t>是该文本的情感标签（</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V</m:t>
        </m:r>
      </m:oMath>
      <w:r>
        <w:rPr>
          <w:rFonts w:hint="eastAsia"/>
        </w:rPr>
        <w:t>，</w:t>
      </w:r>
      <m:oMath>
        <m:r>
          <w:rPr>
            <w:rFonts w:ascii="Cambria Math" w:hAnsi="Cambria Math"/>
          </w:rPr>
          <m:t>V</m:t>
        </m:r>
      </m:oMath>
      <w:r>
        <w:rPr>
          <w:rFonts w:hint="eastAsia"/>
        </w:rPr>
        <w:t>是细粒度情感值，范围为</w:t>
      </w:r>
      <w:r>
        <w:rPr>
          <w:rFonts w:hint="eastAsia"/>
        </w:rPr>
        <w:t>1</w:t>
      </w:r>
      <w:r>
        <w:rPr>
          <w:rFonts w:hint="eastAsia"/>
        </w:rPr>
        <w:t>到</w:t>
      </w:r>
      <w:r>
        <w:rPr>
          <w:rFonts w:hint="eastAsia"/>
        </w:rPr>
        <w:t>5</w:t>
      </w:r>
      <w:r>
        <w:rPr>
          <w:rFonts w:hint="eastAsia"/>
        </w:rPr>
        <w:t>）。</w:t>
      </w:r>
      <w:r w:rsidR="002D50C4">
        <w:rPr>
          <w:rFonts w:hint="eastAsia"/>
        </w:rPr>
        <w:t>本文</w:t>
      </w:r>
      <w:r>
        <w:rPr>
          <w:rFonts w:hint="eastAsia"/>
        </w:rPr>
        <w:t>规定情感值大于</w:t>
      </w:r>
      <w:r>
        <w:rPr>
          <w:rFonts w:hint="eastAsia"/>
        </w:rPr>
        <w:t>3</w:t>
      </w:r>
      <w:r>
        <w:rPr>
          <w:rFonts w:hint="eastAsia"/>
        </w:rPr>
        <w:t>的文本为积极文本，情感值小于</w:t>
      </w:r>
      <w:r>
        <w:rPr>
          <w:rFonts w:hint="eastAsia"/>
        </w:rPr>
        <w:t>3</w:t>
      </w:r>
      <w:r>
        <w:rPr>
          <w:rFonts w:hint="eastAsia"/>
        </w:rPr>
        <w:t>的文本为消极文本，情感值为</w:t>
      </w:r>
      <w:r>
        <w:rPr>
          <w:rFonts w:hint="eastAsia"/>
        </w:rPr>
        <w:t>3</w:t>
      </w:r>
      <w:r>
        <w:rPr>
          <w:rFonts w:hint="eastAsia"/>
        </w:rPr>
        <w:t>的文本为中性文本。细粒度情感转换任务的目标是生成一个新的文本</w:t>
      </w:r>
      <m:oMath>
        <m:r>
          <w:rPr>
            <w:rFonts w:ascii="Cambria Math" w:hAnsi="Cambria Math" w:hint="eastAsia"/>
          </w:rPr>
          <m:t>y</m:t>
        </m:r>
      </m:oMath>
      <w:r>
        <w:rPr>
          <w:rFonts w:hint="eastAsia"/>
        </w:rPr>
        <w:t>，该文本对应的原始文本为</w:t>
      </w:r>
      <m:oMath>
        <m:r>
          <w:rPr>
            <w:rFonts w:ascii="Cambria Math" w:hAnsi="Cambria Math" w:hint="eastAsia"/>
          </w:rPr>
          <m:t>x</m:t>
        </m:r>
      </m:oMath>
      <w:r>
        <w:rPr>
          <w:rFonts w:hint="eastAsia"/>
        </w:rPr>
        <w:t>，</w:t>
      </w:r>
      <m:oMath>
        <m:r>
          <w:rPr>
            <w:rFonts w:ascii="Cambria Math" w:hAnsi="Cambria Math" w:hint="eastAsia"/>
          </w:rPr>
          <m:t>x</m:t>
        </m:r>
      </m:oMath>
      <w:r>
        <w:rPr>
          <w:rFonts w:hint="eastAsia"/>
        </w:rPr>
        <w:t>的情感标签为</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V,(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v</m:t>
            </m:r>
          </m:sub>
        </m:sSub>
      </m:oMath>
      <w:r>
        <w:rPr>
          <w:rFonts w:hint="eastAsia"/>
        </w:rPr>
        <w:t>）。生成的文本</w:t>
      </w:r>
      <m:oMath>
        <m:r>
          <w:rPr>
            <w:rFonts w:ascii="Cambria Math" w:hAnsi="Cambria Math" w:hint="eastAsia"/>
          </w:rPr>
          <m:t>y</m:t>
        </m:r>
      </m:oMath>
      <w:r>
        <w:rPr>
          <w:rFonts w:hint="eastAsia"/>
        </w:rPr>
        <w:t>需要满足给定的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r>
          <w:rPr>
            <w:rFonts w:ascii="Cambria Math" w:hAnsi="Cambria Math"/>
          </w:rPr>
          <m:t>∈V</m:t>
        </m:r>
      </m:oMath>
      <w:r>
        <w:rPr>
          <w:rFonts w:hint="eastAsia"/>
        </w:rPr>
        <w:t>）</w:t>
      </w:r>
      <w:r w:rsidR="000655F3">
        <w:rPr>
          <w:rFonts w:hint="eastAsia"/>
        </w:rPr>
        <w:t>，</w:t>
      </w:r>
      <w:r>
        <w:rPr>
          <w:rFonts w:hint="eastAsia"/>
        </w:rPr>
        <w:t>并与</w:t>
      </w:r>
      <m:oMath>
        <m:r>
          <w:rPr>
            <w:rFonts w:ascii="Cambria Math" w:hAnsi="Cambria Math" w:hint="eastAsia"/>
          </w:rPr>
          <m:t>x</m:t>
        </m:r>
      </m:oMath>
      <w:r>
        <w:rPr>
          <w:rFonts w:hint="eastAsia"/>
        </w:rPr>
        <w:t>表达的语义内容相同</w:t>
      </w:r>
      <w:r w:rsidR="000655F3">
        <w:rPr>
          <w:rFonts w:hint="eastAsia"/>
        </w:rPr>
        <w:t>。</w:t>
      </w:r>
      <w:r>
        <w:rPr>
          <w:rFonts w:hint="eastAsia"/>
        </w:rPr>
        <w:t>为了实现该目标，本文提出了</w:t>
      </w:r>
      <w:r>
        <w:rPr>
          <w:rFonts w:hint="eastAsia"/>
        </w:rPr>
        <w:t>F</w:t>
      </w:r>
      <w:r>
        <w:t>GSTDP</w:t>
      </w:r>
      <w:r>
        <w:rPr>
          <w:rFonts w:hint="eastAsia"/>
        </w:rPr>
        <w:t>模型，图</w:t>
      </w:r>
      <w:r>
        <w:rPr>
          <w:rFonts w:hint="eastAsia"/>
        </w:rPr>
        <w:t>3.1</w:t>
      </w:r>
      <w:r>
        <w:rPr>
          <w:rFonts w:hint="eastAsia"/>
        </w:rPr>
        <w:t>为</w:t>
      </w:r>
      <w:r>
        <w:rPr>
          <w:rFonts w:hint="eastAsia"/>
        </w:rPr>
        <w:t>F</w:t>
      </w:r>
      <w:r>
        <w:t>GSTDP</w:t>
      </w:r>
      <w:r>
        <w:rPr>
          <w:rFonts w:hint="eastAsia"/>
        </w:rPr>
        <w:t>模型的</w:t>
      </w:r>
      <w:r w:rsidR="00BB4BE9">
        <w:rPr>
          <w:rFonts w:hint="eastAsia"/>
        </w:rPr>
        <w:t>总体</w:t>
      </w:r>
      <w:r>
        <w:rPr>
          <w:rFonts w:hint="eastAsia"/>
        </w:rPr>
        <w:t>结构。图中上方是依存句法分析模块，该模块包含依</w:t>
      </w:r>
      <w:r w:rsidRPr="00482F8E">
        <w:rPr>
          <w:rFonts w:hint="eastAsia"/>
        </w:rPr>
        <w:t>存句法分析</w:t>
      </w:r>
      <w:r>
        <w:rPr>
          <w:rFonts w:hint="eastAsia"/>
        </w:rPr>
        <w:t>和伪平行句子对构造两部分。依存句法分</w:t>
      </w:r>
      <w:r w:rsidRPr="003F2F4E">
        <w:rPr>
          <w:rFonts w:hint="eastAsia"/>
        </w:rPr>
        <w:t>析</w:t>
      </w:r>
      <w:r>
        <w:rPr>
          <w:rFonts w:hint="eastAsia"/>
        </w:rPr>
        <w:t>用</w:t>
      </w:r>
      <w:r w:rsidRPr="003F2F4E">
        <w:rPr>
          <w:rFonts w:hint="eastAsia"/>
        </w:rPr>
        <w:t>来查找与句子中的情感词具有特定依</w:t>
      </w:r>
      <w:r>
        <w:rPr>
          <w:rFonts w:hint="eastAsia"/>
        </w:rPr>
        <w:t>存</w:t>
      </w:r>
      <w:r w:rsidRPr="003F2F4E">
        <w:rPr>
          <w:rFonts w:hint="eastAsia"/>
        </w:rPr>
        <w:t>关系</w:t>
      </w:r>
      <w:r>
        <w:rPr>
          <w:rFonts w:hint="eastAsia"/>
        </w:rPr>
        <w:t>的上下文，该方法包含两个步骤：（</w:t>
      </w:r>
      <w:r>
        <w:rPr>
          <w:rFonts w:hint="eastAsia"/>
        </w:rPr>
        <w:t>1</w:t>
      </w:r>
      <w:r>
        <w:rPr>
          <w:rFonts w:hint="eastAsia"/>
        </w:rPr>
        <w:t>）提取输入句子的情感内容（</w:t>
      </w:r>
      <w:r>
        <w:rPr>
          <w:rFonts w:hint="eastAsia"/>
        </w:rPr>
        <w:t>2</w:t>
      </w:r>
      <w:r>
        <w:rPr>
          <w:rFonts w:hint="eastAsia"/>
        </w:rPr>
        <w:t>）</w:t>
      </w:r>
      <w:r w:rsidRPr="00F74665">
        <w:rPr>
          <w:rFonts w:hint="eastAsia"/>
        </w:rPr>
        <w:t>分析</w:t>
      </w:r>
      <w:r>
        <w:rPr>
          <w:rFonts w:hint="eastAsia"/>
        </w:rPr>
        <w:t>句子</w:t>
      </w:r>
      <w:r w:rsidRPr="00F74665">
        <w:rPr>
          <w:rFonts w:hint="eastAsia"/>
        </w:rPr>
        <w:t>中单词之间的依存关系，找到情感词的</w:t>
      </w:r>
      <w:r>
        <w:rPr>
          <w:rFonts w:hint="eastAsia"/>
        </w:rPr>
        <w:t>特定</w:t>
      </w:r>
      <w:r w:rsidRPr="00F74665">
        <w:rPr>
          <w:rFonts w:hint="eastAsia"/>
        </w:rPr>
        <w:t>上下文</w:t>
      </w:r>
      <w:r>
        <w:rPr>
          <w:rFonts w:hint="eastAsia"/>
        </w:rPr>
        <w:t>词汇</w:t>
      </w:r>
      <w:r w:rsidRPr="003F2F4E">
        <w:rPr>
          <w:rFonts w:hint="eastAsia"/>
        </w:rPr>
        <w:t>。</w:t>
      </w:r>
      <w:r>
        <w:rPr>
          <w:rFonts w:hint="eastAsia"/>
        </w:rPr>
        <w:t>下方是情感转换模块，也是整体结构的主要部分，该模型采用经典的编码器</w:t>
      </w:r>
      <w:r>
        <w:rPr>
          <w:rFonts w:hint="eastAsia"/>
        </w:rPr>
        <w:t>-</w:t>
      </w:r>
      <w:r>
        <w:rPr>
          <w:rFonts w:hint="eastAsia"/>
        </w:rPr>
        <w:t>解码器结构，输入为带有情感标签的文本</w:t>
      </w:r>
      <m:oMath>
        <m:r>
          <w:rPr>
            <w:rFonts w:ascii="Cambria Math" w:hAnsi="Cambria Math"/>
          </w:rPr>
          <m:t>(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oMath>
      <w:r>
        <w:rPr>
          <w:rFonts w:hint="eastAsia"/>
        </w:rPr>
        <w:t>，以及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作为解码器的额外输入进行情感控制。情感转换模型的目标是生成新的输出句子使得约束最小，</w:t>
      </w:r>
      <w:r>
        <w:rPr>
          <w:rFonts w:hint="eastAsia"/>
        </w:rPr>
        <w:t>F</w:t>
      </w:r>
      <w:r>
        <w:t>GSTDP</w:t>
      </w:r>
      <w:r>
        <w:rPr>
          <w:rFonts w:hint="eastAsia"/>
        </w:rPr>
        <w:t>模型使用了四个约束条件。</w:t>
      </w:r>
    </w:p>
    <w:p w14:paraId="6D925F25" w14:textId="63CDACCD" w:rsidR="0024393A" w:rsidRDefault="0024393A" w:rsidP="0024393A">
      <w:pPr>
        <w:pStyle w:val="2"/>
      </w:pPr>
      <w:bookmarkStart w:id="144" w:name="_Toc71128373"/>
      <w:r>
        <w:t>3</w:t>
      </w:r>
      <w:r w:rsidRPr="00303F36">
        <w:t>.</w:t>
      </w:r>
      <w:r>
        <w:t xml:space="preserve">2 </w:t>
      </w:r>
      <w:r>
        <w:rPr>
          <w:rFonts w:hint="eastAsia"/>
        </w:rPr>
        <w:t>情感内容提取</w:t>
      </w:r>
      <w:bookmarkEnd w:id="144"/>
    </w:p>
    <w:p w14:paraId="2097B2C0" w14:textId="65B5B7C8" w:rsidR="00885584" w:rsidRPr="00B31E4B" w:rsidRDefault="00E04279" w:rsidP="00B31E4B">
      <w:pPr>
        <w:spacing w:beforeLines="25" w:before="60" w:afterLines="25" w:after="60"/>
        <w:ind w:firstLineChars="200" w:firstLine="480"/>
      </w:pPr>
      <w:r>
        <w:rPr>
          <w:rFonts w:hint="eastAsia"/>
        </w:rPr>
        <w:t>在进行依存句法分析之前，需要找到文本中</w:t>
      </w:r>
      <w:r w:rsidRPr="00A87915">
        <w:rPr>
          <w:rFonts w:hint="eastAsia"/>
        </w:rPr>
        <w:t>具有强烈情感极性</w:t>
      </w:r>
      <w:r>
        <w:rPr>
          <w:rFonts w:hint="eastAsia"/>
        </w:rPr>
        <w:t>的内容。根据观察</w:t>
      </w:r>
    </w:p>
    <w:p w14:paraId="7CBF7FAA" w14:textId="284D028A" w:rsidR="0094231A" w:rsidRPr="009B7B9B" w:rsidRDefault="00B13F87" w:rsidP="009B7B9B">
      <w:pPr>
        <w:jc w:val="center"/>
      </w:pPr>
      <w:r>
        <w:object w:dxaOrig="16995" w:dyaOrig="11701" w14:anchorId="710E4D33">
          <v:shape id="_x0000_i1033" type="#_x0000_t75" style="width:412pt;height:268pt" o:ole="">
            <v:imagedata r:id="rId36" o:title=""/>
          </v:shape>
          <o:OLEObject Type="Embed" ProgID="Visio.Drawing.15" ShapeID="_x0000_i1033" DrawAspect="Content" ObjectID="_1698073343" r:id="rId37"/>
        </w:object>
      </w:r>
    </w:p>
    <w:p w14:paraId="3AF6035F" w14:textId="627DAD4F" w:rsidR="00885584" w:rsidRPr="00A1646E" w:rsidRDefault="00A1646E" w:rsidP="003436FF">
      <w:pPr>
        <w:ind w:firstLineChars="175" w:firstLine="368"/>
        <w:jc w:val="center"/>
        <w:rPr>
          <w:sz w:val="21"/>
          <w:szCs w:val="21"/>
        </w:rPr>
      </w:pPr>
      <w:r w:rsidRPr="00A1646E">
        <w:rPr>
          <w:rFonts w:hint="eastAsia"/>
          <w:sz w:val="21"/>
          <w:szCs w:val="21"/>
        </w:rPr>
        <w:t>图</w:t>
      </w:r>
      <w:r w:rsidRPr="00A1646E">
        <w:rPr>
          <w:rFonts w:hint="eastAsia"/>
          <w:sz w:val="21"/>
          <w:szCs w:val="21"/>
        </w:rPr>
        <w:t>3</w:t>
      </w:r>
      <w:r w:rsidRPr="00A1646E">
        <w:rPr>
          <w:sz w:val="21"/>
          <w:szCs w:val="21"/>
        </w:rPr>
        <w:t>.1</w:t>
      </w:r>
      <w:r w:rsidR="007306FD">
        <w:rPr>
          <w:sz w:val="21"/>
          <w:szCs w:val="21"/>
        </w:rPr>
        <w:t xml:space="preserve"> </w:t>
      </w:r>
      <w:r w:rsidR="005F0E2C" w:rsidRPr="005F0E2C">
        <w:rPr>
          <w:rFonts w:hint="eastAsia"/>
          <w:sz w:val="21"/>
          <w:szCs w:val="21"/>
        </w:rPr>
        <w:t>F</w:t>
      </w:r>
      <w:r w:rsidR="005F0E2C" w:rsidRPr="005F0E2C">
        <w:rPr>
          <w:sz w:val="21"/>
          <w:szCs w:val="21"/>
        </w:rPr>
        <w:t>GSTDP</w:t>
      </w:r>
      <w:r w:rsidR="005F0E2C" w:rsidRPr="005F0E2C">
        <w:rPr>
          <w:rFonts w:hint="eastAsia"/>
          <w:sz w:val="21"/>
          <w:szCs w:val="21"/>
        </w:rPr>
        <w:t>模型</w:t>
      </w:r>
      <w:r w:rsidR="00CE5E38">
        <w:rPr>
          <w:rFonts w:hint="eastAsia"/>
          <w:sz w:val="21"/>
          <w:szCs w:val="21"/>
        </w:rPr>
        <w:t>总体</w:t>
      </w:r>
      <w:r w:rsidR="005F0E2C" w:rsidRPr="005F0E2C">
        <w:rPr>
          <w:rFonts w:hint="eastAsia"/>
          <w:sz w:val="21"/>
          <w:szCs w:val="21"/>
        </w:rPr>
        <w:t>结构图</w:t>
      </w:r>
    </w:p>
    <w:p w14:paraId="03BFA556" w14:textId="00E1BEC8" w:rsidR="00A6367B" w:rsidRDefault="00E04279" w:rsidP="00E04279">
      <w:r>
        <w:rPr>
          <w:rFonts w:hint="eastAsia"/>
        </w:rPr>
        <w:t>可以发现，积极文本中的情感内容出现在消极语料库中的概率很小，而与情感无关的</w:t>
      </w:r>
      <w:r w:rsidR="00A6367B">
        <w:rPr>
          <w:rFonts w:hint="eastAsia"/>
        </w:rPr>
        <w:t>语义内容则会很大概率也出现在消极语料库中，反之亦然。比如在“</w:t>
      </w:r>
      <w:r w:rsidR="00A6367B">
        <w:rPr>
          <w:rFonts w:hint="eastAsia"/>
        </w:rPr>
        <w:t>the</w:t>
      </w:r>
      <w:r w:rsidR="00A6367B">
        <w:t xml:space="preserve"> </w:t>
      </w:r>
      <w:r w:rsidR="00A6367B">
        <w:rPr>
          <w:rFonts w:hint="eastAsia"/>
        </w:rPr>
        <w:t>food</w:t>
      </w:r>
      <w:r w:rsidR="00A6367B">
        <w:t xml:space="preserve"> </w:t>
      </w:r>
      <w:r w:rsidR="00A6367B">
        <w:rPr>
          <w:rFonts w:hint="eastAsia"/>
        </w:rPr>
        <w:t>is</w:t>
      </w:r>
      <w:r w:rsidR="00A6367B">
        <w:t xml:space="preserve"> </w:t>
      </w:r>
      <w:r w:rsidR="00A6367B">
        <w:rPr>
          <w:rFonts w:hint="eastAsia"/>
        </w:rPr>
        <w:t>delicious</w:t>
      </w:r>
      <w:r w:rsidR="00A6367B">
        <w:rPr>
          <w:rFonts w:hint="eastAsia"/>
        </w:rPr>
        <w:t>”中，“</w:t>
      </w:r>
      <w:r w:rsidR="00A6367B">
        <w:rPr>
          <w:rFonts w:hint="eastAsia"/>
        </w:rPr>
        <w:t>delicious</w:t>
      </w:r>
      <w:r w:rsidR="00A6367B">
        <w:rPr>
          <w:rFonts w:hint="eastAsia"/>
        </w:rPr>
        <w:t>”是该文本相应的情感内容，该词汇在积极语料库中经常出现，在消极语料库中出现的次数很少。而该文本中剩余的与情感无关的内容“</w:t>
      </w:r>
      <w:r w:rsidR="00A6367B">
        <w:rPr>
          <w:rFonts w:hint="eastAsia"/>
        </w:rPr>
        <w:t>the</w:t>
      </w:r>
      <w:r w:rsidR="00A6367B">
        <w:rPr>
          <w:rFonts w:hint="eastAsia"/>
        </w:rPr>
        <w:t>”、“</w:t>
      </w:r>
      <w:r w:rsidR="00A6367B">
        <w:rPr>
          <w:rFonts w:hint="eastAsia"/>
        </w:rPr>
        <w:t>food</w:t>
      </w:r>
      <w:r w:rsidR="00A6367B">
        <w:rPr>
          <w:rFonts w:hint="eastAsia"/>
        </w:rPr>
        <w:t>”、“</w:t>
      </w:r>
      <w:r w:rsidR="00A6367B">
        <w:rPr>
          <w:rFonts w:hint="eastAsia"/>
        </w:rPr>
        <w:t>is</w:t>
      </w:r>
      <w:r w:rsidR="00A6367B">
        <w:rPr>
          <w:rFonts w:hint="eastAsia"/>
        </w:rPr>
        <w:t>”不管是在积极语料库还是在消极语料库中出现的频率都很高。因此根据观察到的这个现象，可以使用一种简单的方法来提取文本中的情感内容，该方法参考</w:t>
      </w:r>
      <w:r w:rsidR="00A6367B">
        <w:rPr>
          <w:rFonts w:hint="eastAsia"/>
        </w:rPr>
        <w:t>Li</w:t>
      </w:r>
      <w:r w:rsidR="00A6367B">
        <w:rPr>
          <w:rFonts w:hint="eastAsia"/>
        </w:rPr>
        <w:t>等人</w:t>
      </w:r>
      <w:r w:rsidR="00F80489" w:rsidRPr="00F80489">
        <w:rPr>
          <w:vertAlign w:val="superscript"/>
        </w:rPr>
        <w:fldChar w:fldCharType="begin"/>
      </w:r>
      <w:r w:rsidR="00F80489" w:rsidRPr="00F80489">
        <w:rPr>
          <w:vertAlign w:val="superscript"/>
        </w:rPr>
        <w:instrText xml:space="preserve"> </w:instrText>
      </w:r>
      <w:r w:rsidR="00F80489" w:rsidRPr="00F80489">
        <w:rPr>
          <w:rFonts w:hint="eastAsia"/>
          <w:vertAlign w:val="superscript"/>
        </w:rPr>
        <w:instrText>REF _Ref69460885 \r \h</w:instrText>
      </w:r>
      <w:r w:rsidR="00F80489" w:rsidRPr="00F80489">
        <w:rPr>
          <w:vertAlign w:val="superscript"/>
        </w:rPr>
        <w:instrText xml:space="preserve"> </w:instrText>
      </w:r>
      <w:r w:rsidR="00F80489">
        <w:rPr>
          <w:vertAlign w:val="superscript"/>
        </w:rPr>
        <w:instrText xml:space="preserve"> \* MERGEFORMAT </w:instrText>
      </w:r>
      <w:r w:rsidR="00F80489" w:rsidRPr="00F80489">
        <w:rPr>
          <w:vertAlign w:val="superscript"/>
        </w:rPr>
      </w:r>
      <w:r w:rsidR="00F80489" w:rsidRPr="00F80489">
        <w:rPr>
          <w:vertAlign w:val="superscript"/>
        </w:rPr>
        <w:fldChar w:fldCharType="separate"/>
      </w:r>
      <w:r w:rsidR="00F80489" w:rsidRPr="00F80489">
        <w:rPr>
          <w:vertAlign w:val="superscript"/>
        </w:rPr>
        <w:t>[32]</w:t>
      </w:r>
      <w:r w:rsidR="00F80489" w:rsidRPr="00F80489">
        <w:rPr>
          <w:vertAlign w:val="superscript"/>
        </w:rPr>
        <w:fldChar w:fldCharType="end"/>
      </w:r>
      <w:r w:rsidR="00A6367B">
        <w:rPr>
          <w:rFonts w:hint="eastAsia"/>
        </w:rPr>
        <w:t>的做法。在此处，情感值不需要进行细粒度划分，仅仅只考虑文本的二元情感属性，即消极和积极属性。</w:t>
      </w:r>
      <w:r w:rsidR="00630DAE">
        <w:rPr>
          <w:rFonts w:hint="eastAsia"/>
        </w:rPr>
        <w:t>本文</w:t>
      </w:r>
      <w:r w:rsidR="00A6367B">
        <w:rPr>
          <w:rFonts w:hint="eastAsia"/>
        </w:rPr>
        <w:t>假设所有输入文本集合为</w:t>
      </w:r>
      <m:oMath>
        <m:sSub>
          <m:sSubPr>
            <m:ctrlPr>
              <w:rPr>
                <w:rFonts w:ascii="Cambria Math" w:hAnsi="Cambria Math"/>
                <w:i/>
              </w:rPr>
            </m:ctrlPr>
          </m:sSubPr>
          <m:e>
            <m:r>
              <w:rPr>
                <w:rFonts w:ascii="Cambria Math" w:hAnsi="Cambria Math"/>
              </w:rPr>
              <m:t>D</m:t>
            </m:r>
          </m:e>
          <m:sub>
            <m:r>
              <w:rPr>
                <w:rFonts w:ascii="Cambria Math" w:hAnsi="Cambria Math" w:hint="eastAsia"/>
              </w:rPr>
              <m:t>r</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00A6367B">
        <w:rPr>
          <w:rFonts w:hint="eastAsia"/>
        </w:rPr>
        <w:t>，</w:t>
      </w:r>
      <m:oMath>
        <m:sSub>
          <m:sSubPr>
            <m:ctrlPr>
              <w:rPr>
                <w:rFonts w:ascii="Cambria Math" w:hAnsi="Cambria Math"/>
                <w:i/>
              </w:rPr>
            </m:ctrlPr>
          </m:sSubPr>
          <m:e>
            <m:r>
              <w:rPr>
                <w:rFonts w:ascii="Cambria Math" w:hAnsi="Cambria Math"/>
              </w:rPr>
              <m:t>r</m:t>
            </m:r>
          </m:e>
          <m:sub>
            <m:r>
              <w:rPr>
                <w:rFonts w:ascii="Cambria Math" w:hAnsi="Cambria Math" w:hint="eastAsia"/>
              </w:rPr>
              <m:t>i</m:t>
            </m:r>
          </m:sub>
        </m:sSub>
      </m:oMath>
      <w:r w:rsidR="00A6367B">
        <w:rPr>
          <w:rFonts w:hint="eastAsia"/>
        </w:rPr>
        <w:t>表示文本</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oMath>
      <w:r w:rsidR="00A6367B">
        <w:rPr>
          <w:rFonts w:hint="eastAsia"/>
        </w:rPr>
        <w:t>表达的情感极性（</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positive,negative}</m:t>
        </m:r>
      </m:oMath>
      <w:r w:rsidR="00A6367B">
        <w:rPr>
          <w:rFonts w:hint="eastAsia"/>
        </w:rPr>
        <w:t>）。输入句子</w:t>
      </w:r>
      <m:oMath>
        <m:r>
          <w:rPr>
            <w:rFonts w:ascii="Cambria Math" w:hAnsi="Cambria Math" w:hint="eastAsia"/>
          </w:rPr>
          <m:t>x</m:t>
        </m:r>
      </m:oMath>
      <w:r w:rsidR="00A6367B">
        <w:rPr>
          <w:rFonts w:hint="eastAsia"/>
        </w:rPr>
        <w:t>由</w:t>
      </w:r>
      <w:r w:rsidR="00A6367B">
        <w:rPr>
          <w:rFonts w:hint="eastAsia"/>
        </w:rPr>
        <w:t>N</w:t>
      </w:r>
      <w:proofErr w:type="gramStart"/>
      <w:r w:rsidR="00A6367B">
        <w:rPr>
          <w:rFonts w:hint="eastAsia"/>
        </w:rPr>
        <w:t>个</w:t>
      </w:r>
      <w:proofErr w:type="gramEnd"/>
      <w:r w:rsidR="00A6367B">
        <w:rPr>
          <w:rFonts w:hint="eastAsia"/>
        </w:rPr>
        <w:t>词构成，</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r>
          <w:rPr>
            <w:rFonts w:ascii="Cambria Math" w:hAnsi="Cambria Math"/>
          </w:rPr>
          <m:t>}</m:t>
        </m:r>
      </m:oMath>
      <w:r w:rsidR="00A6367B">
        <w:rPr>
          <w:rFonts w:hint="eastAsia"/>
        </w:rPr>
        <w:t>，</w:t>
      </w:r>
      <m:oMath>
        <m:r>
          <w:rPr>
            <w:rFonts w:ascii="Cambria Math" w:hAnsi="Cambria Math" w:hint="eastAsia"/>
          </w:rPr>
          <m:t>x</m:t>
        </m:r>
      </m:oMath>
      <w:r w:rsidR="00A6367B">
        <w:rPr>
          <w:rFonts w:hint="eastAsia"/>
        </w:rPr>
        <w:t>的情感极性为</w:t>
      </w:r>
      <m:oMath>
        <m:r>
          <w:rPr>
            <w:rFonts w:ascii="Cambria Math" w:hAnsi="Cambria Math" w:hint="eastAsia"/>
          </w:rPr>
          <m:t>r</m:t>
        </m:r>
      </m:oMath>
      <w:r w:rsidR="00A6367B">
        <w:rPr>
          <w:rFonts w:hint="eastAsia"/>
        </w:rPr>
        <w:t>。计算</w:t>
      </w:r>
      <m:oMath>
        <m:r>
          <w:rPr>
            <w:rFonts w:ascii="Cambria Math" w:hAnsi="Cambria Math" w:hint="eastAsia"/>
          </w:rPr>
          <m:t>x</m:t>
        </m:r>
      </m:oMath>
      <w:r w:rsidR="00A6367B">
        <w:rPr>
          <w:rFonts w:hint="eastAsia"/>
        </w:rPr>
        <w:t>中每个词汇在相应情感极性语料库和相反情感极性语料库中出现的相对频率，计算方式如公式</w:t>
      </w:r>
      <w:r w:rsidR="00A6367B">
        <w:rPr>
          <w:rFonts w:hint="eastAsia"/>
        </w:rPr>
        <w:t>3.1</w:t>
      </w:r>
      <w:r w:rsidR="00A6367B">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A6367B" w:rsidRPr="00BE5297" w14:paraId="2E07EE59" w14:textId="77777777" w:rsidTr="00AA40E5">
        <w:tc>
          <w:tcPr>
            <w:tcW w:w="426" w:type="dxa"/>
          </w:tcPr>
          <w:p w14:paraId="771BD842" w14:textId="77777777" w:rsidR="00A6367B" w:rsidRPr="00BE5297" w:rsidRDefault="00A6367B" w:rsidP="00AA40E5">
            <w:pPr>
              <w:rPr>
                <w:color w:val="000000" w:themeColor="text1"/>
              </w:rPr>
            </w:pPr>
          </w:p>
        </w:tc>
        <w:tc>
          <w:tcPr>
            <w:tcW w:w="7366" w:type="dxa"/>
          </w:tcPr>
          <w:p w14:paraId="0244634D" w14:textId="294092E0" w:rsidR="00A6367B" w:rsidRPr="001E4C0E" w:rsidRDefault="00A6367B" w:rsidP="00AA40E5">
            <w:pPr>
              <w:pStyle w:val="MY"/>
              <w:ind w:firstLineChars="200" w:firstLine="480"/>
              <w:rPr>
                <w:rFonts w:ascii="Times New Roman" w:hAnsi="Times New Roman"/>
              </w:rPr>
            </w:pPr>
            <m:oMathPara>
              <m:oMath>
                <m:r>
                  <m:t>f</m:t>
                </m:r>
                <m:d>
                  <m:dPr>
                    <m:ctrlPr/>
                  </m:dPr>
                  <m:e>
                    <m:sSub>
                      <m:sSubPr>
                        <m:ctrlPr/>
                      </m:sSubPr>
                      <m:e>
                        <m:r>
                          <m:t>u</m:t>
                        </m:r>
                      </m:e>
                      <m:sub>
                        <m:r>
                          <m:t>i</m:t>
                        </m:r>
                      </m:sub>
                    </m:sSub>
                    <m:r>
                      <m:t>,r</m:t>
                    </m:r>
                  </m:e>
                </m:d>
                <m:r>
                  <m:t>=</m:t>
                </m:r>
                <m:f>
                  <m:fPr>
                    <m:ctrlPr/>
                  </m:fPr>
                  <m:num>
                    <m:r>
                      <m:t>count</m:t>
                    </m:r>
                    <m:d>
                      <m:dPr>
                        <m:ctrlPr/>
                      </m:dPr>
                      <m:e>
                        <m:sSub>
                          <m:sSubPr>
                            <m:ctrlPr/>
                          </m:sSubPr>
                          <m:e>
                            <m:r>
                              <m:t>u</m:t>
                            </m:r>
                          </m:e>
                          <m:sub>
                            <m:r>
                              <m:t>i</m:t>
                            </m:r>
                          </m:sub>
                        </m:sSub>
                        <m:r>
                          <m:t>,</m:t>
                        </m:r>
                        <m:sSub>
                          <m:sSubPr>
                            <m:ctrlPr/>
                          </m:sSubPr>
                          <m:e>
                            <m:r>
                              <m:t>D</m:t>
                            </m:r>
                          </m:e>
                          <m:sub>
                            <m:r>
                              <m:t>r</m:t>
                            </m:r>
                          </m:sub>
                        </m:sSub>
                      </m:e>
                    </m:d>
                    <m:r>
                      <m:t>+λ</m:t>
                    </m:r>
                  </m:num>
                  <m:den>
                    <m:nary>
                      <m:naryPr>
                        <m:chr m:val="∑"/>
                        <m:limLoc m:val="subSup"/>
                        <m:supHide m:val="1"/>
                        <m:ctrlPr/>
                      </m:naryPr>
                      <m:sub>
                        <m:sSup>
                          <m:sSupPr>
                            <m:ctrlPr/>
                          </m:sSupPr>
                          <m:e>
                            <m:r>
                              <m:t>r</m:t>
                            </m:r>
                          </m:e>
                          <m:sup>
                            <m:r>
                              <m:t>'</m:t>
                            </m:r>
                          </m:sup>
                        </m:sSup>
                        <m:r>
                          <m:t>∈</m:t>
                        </m:r>
                        <m:d>
                          <m:dPr>
                            <m:begChr m:val="{"/>
                            <m:endChr m:val="}"/>
                            <m:ctrlPr/>
                          </m:dPr>
                          <m:e>
                            <m:r>
                              <m:t>positive.negative</m:t>
                            </m:r>
                          </m:e>
                        </m:d>
                        <m:r>
                          <m:t>,r'≠r</m:t>
                        </m:r>
                      </m:sub>
                      <m:sup/>
                      <m:e>
                        <m:r>
                          <m:t>count</m:t>
                        </m:r>
                        <m:d>
                          <m:dPr>
                            <m:ctrlPr/>
                          </m:dPr>
                          <m:e>
                            <m:sSub>
                              <m:sSubPr>
                                <m:ctrlPr/>
                              </m:sSubPr>
                              <m:e>
                                <m:r>
                                  <m:t>u</m:t>
                                </m:r>
                              </m:e>
                              <m:sub>
                                <m:r>
                                  <m:t>i</m:t>
                                </m:r>
                              </m:sub>
                            </m:sSub>
                            <m:r>
                              <m:t>,</m:t>
                            </m:r>
                            <m:sSub>
                              <m:sSubPr>
                                <m:ctrlPr/>
                              </m:sSubPr>
                              <m:e>
                                <m:r>
                                  <m:t>D</m:t>
                                </m:r>
                              </m:e>
                              <m:sub>
                                <m:sSup>
                                  <m:sSupPr>
                                    <m:ctrlPr/>
                                  </m:sSupPr>
                                  <m:e>
                                    <m:r>
                                      <m:t>r</m:t>
                                    </m:r>
                                  </m:e>
                                  <m:sup>
                                    <m:r>
                                      <m:t>'</m:t>
                                    </m:r>
                                  </m:sup>
                                </m:sSup>
                              </m:sub>
                            </m:sSub>
                          </m:e>
                        </m:d>
                        <m:r>
                          <m:t>+λ</m:t>
                        </m:r>
                      </m:e>
                    </m:nary>
                  </m:den>
                </m:f>
              </m:oMath>
            </m:oMathPara>
          </w:p>
        </w:tc>
        <w:tc>
          <w:tcPr>
            <w:tcW w:w="1154" w:type="dxa"/>
          </w:tcPr>
          <w:p w14:paraId="14A23640" w14:textId="05E5B7C4" w:rsidR="00A6367B" w:rsidRPr="00BE5297" w:rsidRDefault="00A6367B" w:rsidP="00AA40E5">
            <w:pPr>
              <w:jc w:val="right"/>
              <w:rPr>
                <w:color w:val="000000" w:themeColor="text1"/>
              </w:rPr>
            </w:pPr>
            <w:r w:rsidRPr="00BE5297">
              <w:rPr>
                <w:color w:val="000000" w:themeColor="text1"/>
              </w:rPr>
              <w:t>(</w:t>
            </w:r>
            <w:r>
              <w:rPr>
                <w:color w:val="000000" w:themeColor="text1"/>
              </w:rPr>
              <w:t>3.1</w:t>
            </w:r>
            <w:r w:rsidRPr="00BE5297">
              <w:rPr>
                <w:color w:val="000000" w:themeColor="text1"/>
              </w:rPr>
              <w:t>)</w:t>
            </w:r>
          </w:p>
        </w:tc>
      </w:tr>
    </w:tbl>
    <w:p w14:paraId="1B47EC03" w14:textId="6956B5E2" w:rsidR="00F86D34" w:rsidRPr="00A1133D" w:rsidRDefault="00A6367B" w:rsidP="00BB6614">
      <w:r>
        <w:rPr>
          <w:rFonts w:hint="eastAsia"/>
        </w:rPr>
        <w:t>其中</w:t>
      </w:r>
      <m:oMath>
        <m:r>
          <w:rPr>
            <w:rFonts w:ascii="Cambria Math" w:hAnsi="Cambria Math"/>
          </w:rPr>
          <m:t>coun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oMath>
      <w:r>
        <w:rPr>
          <w:rFonts w:hint="eastAsia"/>
        </w:rPr>
        <w:t>表示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在相应情感极性语料库中出现的次数，</w:t>
      </w:r>
      <m:oMath>
        <m:r>
          <w:rPr>
            <w:rFonts w:ascii="Cambria Math" w:hAnsi="Cambria Math"/>
          </w:rPr>
          <m:t>coun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sSup>
                  <m:sSupPr>
                    <m:ctrlPr>
                      <w:rPr>
                        <w:rFonts w:ascii="Cambria Math" w:hAnsi="Cambria Math"/>
                        <w:i/>
                      </w:rPr>
                    </m:ctrlPr>
                  </m:sSupPr>
                  <m:e>
                    <m:r>
                      <w:rPr>
                        <w:rFonts w:ascii="Cambria Math" w:hAnsi="Cambria Math"/>
                      </w:rPr>
                      <m:t>r</m:t>
                    </m:r>
                  </m:e>
                  <m:sup>
                    <m:r>
                      <w:rPr>
                        <w:rFonts w:ascii="Cambria Math" w:hAnsi="Cambria Math"/>
                      </w:rPr>
                      <m:t>'</m:t>
                    </m:r>
                  </m:sup>
                </m:sSup>
              </m:sub>
            </m:sSub>
          </m:e>
        </m:d>
      </m:oMath>
      <w:r>
        <w:rPr>
          <w:rFonts w:hint="eastAsia"/>
        </w:rPr>
        <w:t>表</w:t>
      </w:r>
      <w:r>
        <w:rPr>
          <w:rFonts w:hint="eastAsia"/>
        </w:rPr>
        <w:lastRenderedPageBreak/>
        <w:t>示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在相反情感极性语料库中出现的次数，</w:t>
      </w:r>
      <m:oMath>
        <m:r>
          <w:rPr>
            <w:rFonts w:ascii="Cambria Math" w:hAnsi="Cambria Math"/>
          </w:rPr>
          <m:t>λ</m:t>
        </m:r>
      </m:oMath>
      <w:r>
        <w:rPr>
          <w:rFonts w:hint="eastAsia"/>
        </w:rPr>
        <w:t>为平滑参数。如果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的相对频率</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r</m:t>
            </m:r>
          </m:e>
        </m:d>
      </m:oMath>
      <w:r>
        <w:rPr>
          <w:rFonts w:hint="eastAsia"/>
        </w:rPr>
        <w:t>大于设定阈值</w:t>
      </w:r>
      <m:oMath>
        <m:r>
          <w:rPr>
            <w:rFonts w:ascii="Cambria Math" w:hAnsi="Cambria Math"/>
          </w:rPr>
          <m:t>γ</m:t>
        </m:r>
      </m:oMath>
      <w:r>
        <w:rPr>
          <w:rFonts w:hint="eastAsia"/>
        </w:rPr>
        <w:t>，则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被认定为输入句子</w:t>
      </w:r>
      <m:oMath>
        <m:r>
          <w:rPr>
            <w:rFonts w:ascii="Cambria Math" w:hAnsi="Cambria Math" w:hint="eastAsia"/>
          </w:rPr>
          <m:t>x</m:t>
        </m:r>
      </m:oMath>
      <w:r>
        <w:rPr>
          <w:rFonts w:hint="eastAsia"/>
        </w:rPr>
        <w:t>的情感内容，设定</w:t>
      </w:r>
      <m:oMath>
        <m:r>
          <w:rPr>
            <w:rFonts w:ascii="Cambria Math" w:hAnsi="Cambria Math"/>
          </w:rPr>
          <m:t>α(x,</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为文本</w:t>
      </w:r>
      <m:oMath>
        <m:r>
          <w:rPr>
            <w:rFonts w:ascii="Cambria Math" w:hAnsi="Cambria Math" w:hint="eastAsia"/>
          </w:rPr>
          <m:t>x</m:t>
        </m:r>
      </m:oMath>
      <w:r>
        <w:rPr>
          <w:rFonts w:hint="eastAsia"/>
        </w:rPr>
        <w:t>的全部情感内容。</w:t>
      </w:r>
    </w:p>
    <w:p w14:paraId="169146E3" w14:textId="453C278E" w:rsidR="00D11117" w:rsidRDefault="00CD4B47" w:rsidP="001F7ED1">
      <w:pPr>
        <w:pStyle w:val="2"/>
      </w:pPr>
      <w:bookmarkStart w:id="145" w:name="_Toc377456002"/>
      <w:bookmarkStart w:id="146" w:name="_Toc511726183"/>
      <w:bookmarkStart w:id="147" w:name="_Toc511828643"/>
      <w:bookmarkStart w:id="148" w:name="_Toc511896032"/>
      <w:bookmarkStart w:id="149" w:name="_Toc511896763"/>
      <w:bookmarkStart w:id="150" w:name="_Toc71128374"/>
      <w:r>
        <w:t>3</w:t>
      </w:r>
      <w:r w:rsidR="00D11117" w:rsidRPr="00303F36">
        <w:t>.</w:t>
      </w:r>
      <w:bookmarkEnd w:id="145"/>
      <w:r w:rsidR="00D04B7D">
        <w:t>3</w:t>
      </w:r>
      <w:r w:rsidR="00857067">
        <w:t xml:space="preserve"> </w:t>
      </w:r>
      <w:bookmarkEnd w:id="146"/>
      <w:bookmarkEnd w:id="147"/>
      <w:bookmarkEnd w:id="148"/>
      <w:bookmarkEnd w:id="149"/>
      <w:r w:rsidR="00D04B7D">
        <w:rPr>
          <w:rFonts w:hint="eastAsia"/>
        </w:rPr>
        <w:t>伪平行句子对构造</w:t>
      </w:r>
      <w:bookmarkEnd w:id="150"/>
    </w:p>
    <w:p w14:paraId="4B35A8A5" w14:textId="652CD025" w:rsidR="00D04B7D" w:rsidRPr="00D04B7D" w:rsidRDefault="00D04B7D" w:rsidP="00D04B7D">
      <w:pPr>
        <w:pStyle w:val="3"/>
        <w:spacing w:line="324" w:lineRule="auto"/>
        <w:rPr>
          <w:b/>
        </w:rPr>
      </w:pPr>
      <w:r w:rsidRPr="009813B7">
        <w:rPr>
          <w:rFonts w:hint="eastAsia"/>
        </w:rPr>
        <w:t xml:space="preserve">3.3.1 </w:t>
      </w:r>
      <w:r w:rsidRPr="007262CE">
        <w:rPr>
          <w:rFonts w:ascii="黑体" w:hAnsi="黑体" w:hint="eastAsia"/>
        </w:rPr>
        <w:t>依存句法分析</w:t>
      </w:r>
    </w:p>
    <w:p w14:paraId="576DDA31" w14:textId="2B7AD8ED" w:rsidR="003436FF" w:rsidRDefault="00D04B7D" w:rsidP="00CA7EC8">
      <w:pPr>
        <w:ind w:firstLineChars="200" w:firstLine="480"/>
      </w:pPr>
      <w:bookmarkStart w:id="151" w:name="_Toc375645192"/>
      <w:bookmarkStart w:id="152" w:name="_Toc375832464"/>
      <w:bookmarkStart w:id="153" w:name="_Toc375924136"/>
      <w:bookmarkStart w:id="154" w:name="_Toc375925509"/>
      <w:bookmarkStart w:id="155" w:name="_Toc377415479"/>
      <w:bookmarkStart w:id="156" w:name="_Toc377416071"/>
      <w:bookmarkStart w:id="157" w:name="_Toc377455071"/>
      <w:bookmarkStart w:id="158" w:name="_Toc377456004"/>
      <w:r>
        <w:rPr>
          <w:rFonts w:hint="eastAsia"/>
        </w:rPr>
        <w:t>在提取文本中的情感内容之后，对文本进行依存句法分析以找到与情感内容有特定依存关系的上下文词汇。</w:t>
      </w:r>
      <w:r w:rsidRPr="00791507">
        <w:rPr>
          <w:rFonts w:hint="eastAsia"/>
        </w:rPr>
        <w:t>依存句法通过每个</w:t>
      </w:r>
      <w:r>
        <w:rPr>
          <w:rFonts w:hint="eastAsia"/>
        </w:rPr>
        <w:t>词汇</w:t>
      </w:r>
      <w:r w:rsidRPr="00791507">
        <w:rPr>
          <w:rFonts w:hint="eastAsia"/>
        </w:rPr>
        <w:t>间的依存关系来表达整个句子结构</w:t>
      </w:r>
      <w:r>
        <w:rPr>
          <w:rFonts w:hint="eastAsia"/>
        </w:rPr>
        <w:t>，</w:t>
      </w:r>
      <w:r w:rsidRPr="00791507">
        <w:rPr>
          <w:rFonts w:hint="eastAsia"/>
        </w:rPr>
        <w:t>这些依</w:t>
      </w:r>
      <w:r>
        <w:rPr>
          <w:rFonts w:hint="eastAsia"/>
        </w:rPr>
        <w:t>存</w:t>
      </w:r>
      <w:r w:rsidRPr="00791507">
        <w:rPr>
          <w:rFonts w:hint="eastAsia"/>
        </w:rPr>
        <w:t>关系构成了一</w:t>
      </w:r>
      <w:r>
        <w:rPr>
          <w:rFonts w:hint="eastAsia"/>
        </w:rPr>
        <w:t>棵</w:t>
      </w:r>
      <w:r w:rsidRPr="00791507">
        <w:rPr>
          <w:rFonts w:hint="eastAsia"/>
        </w:rPr>
        <w:t>依</w:t>
      </w:r>
      <w:r>
        <w:rPr>
          <w:rFonts w:hint="eastAsia"/>
        </w:rPr>
        <w:t>存</w:t>
      </w:r>
      <w:r w:rsidRPr="00791507">
        <w:rPr>
          <w:rFonts w:hint="eastAsia"/>
        </w:rPr>
        <w:t>语法树，其根节点是句子的核心谓词。根据语法树中的依存关系，我们可以在句子中找到两个具有特定</w:t>
      </w:r>
      <w:r>
        <w:rPr>
          <w:rFonts w:hint="eastAsia"/>
        </w:rPr>
        <w:t>依存</w:t>
      </w:r>
      <w:r w:rsidRPr="00791507">
        <w:rPr>
          <w:rFonts w:hint="eastAsia"/>
        </w:rPr>
        <w:t>关系的单词，它们通常不相邻。</w:t>
      </w:r>
      <w:r>
        <w:rPr>
          <w:rFonts w:hint="eastAsia"/>
        </w:rPr>
        <w:t>如图</w:t>
      </w:r>
      <w:r>
        <w:rPr>
          <w:rFonts w:hint="eastAsia"/>
        </w:rPr>
        <w:t>3.2</w:t>
      </w:r>
      <w:r>
        <w:rPr>
          <w:rFonts w:hint="eastAsia"/>
        </w:rPr>
        <w:t>所示，图中每个箭头表示一个依存关系，</w:t>
      </w:r>
      <w:r w:rsidRPr="0006057D">
        <w:rPr>
          <w:rFonts w:hint="eastAsia"/>
        </w:rPr>
        <w:t>箭头指向</w:t>
      </w:r>
      <w:r>
        <w:rPr>
          <w:rFonts w:hint="eastAsia"/>
        </w:rPr>
        <w:t>支配</w:t>
      </w:r>
      <w:r w:rsidRPr="0006057D">
        <w:rPr>
          <w:rFonts w:hint="eastAsia"/>
        </w:rPr>
        <w:t>对象，箭头的起点是从属对象。要确定</w:t>
      </w:r>
      <w:r>
        <w:rPr>
          <w:rFonts w:hint="eastAsia"/>
        </w:rPr>
        <w:t>文本中</w:t>
      </w:r>
      <w:r w:rsidRPr="0006057D">
        <w:rPr>
          <w:rFonts w:hint="eastAsia"/>
        </w:rPr>
        <w:t>哪个</w:t>
      </w:r>
      <w:r>
        <w:rPr>
          <w:rFonts w:hint="eastAsia"/>
        </w:rPr>
        <w:t>上下文</w:t>
      </w:r>
      <w:r w:rsidRPr="0006057D">
        <w:rPr>
          <w:rFonts w:hint="eastAsia"/>
        </w:rPr>
        <w:t>词与情感词具有特定的依存关系，</w:t>
      </w:r>
      <w:r w:rsidR="00B14BC6">
        <w:rPr>
          <w:rFonts w:hint="eastAsia"/>
        </w:rPr>
        <w:t>本文</w:t>
      </w:r>
      <w:r w:rsidRPr="0006057D">
        <w:rPr>
          <w:rFonts w:hint="eastAsia"/>
        </w:rPr>
        <w:t>只考虑几个固定的依存关系，例如名</w:t>
      </w:r>
      <w:r>
        <w:rPr>
          <w:rFonts w:hint="eastAsia"/>
        </w:rPr>
        <w:t>词</w:t>
      </w:r>
      <w:r w:rsidRPr="0006057D">
        <w:rPr>
          <w:rFonts w:hint="eastAsia"/>
        </w:rPr>
        <w:t>主语（</w:t>
      </w:r>
      <w:proofErr w:type="spellStart"/>
      <w:r w:rsidRPr="0006057D">
        <w:rPr>
          <w:rFonts w:hint="eastAsia"/>
        </w:rPr>
        <w:t>nsubj</w:t>
      </w:r>
      <w:proofErr w:type="spellEnd"/>
      <w:r w:rsidRPr="0006057D">
        <w:rPr>
          <w:rFonts w:hint="eastAsia"/>
        </w:rPr>
        <w:t>），直接对象（</w:t>
      </w:r>
      <w:proofErr w:type="spellStart"/>
      <w:r w:rsidRPr="0006057D">
        <w:rPr>
          <w:rFonts w:hint="eastAsia"/>
        </w:rPr>
        <w:t>dobj</w:t>
      </w:r>
      <w:proofErr w:type="spellEnd"/>
      <w:r w:rsidRPr="0006057D">
        <w:rPr>
          <w:rFonts w:hint="eastAsia"/>
        </w:rPr>
        <w:t>），形容词修饰语（</w:t>
      </w:r>
      <w:proofErr w:type="spellStart"/>
      <w:r w:rsidRPr="0006057D">
        <w:rPr>
          <w:rFonts w:hint="eastAsia"/>
        </w:rPr>
        <w:t>amod</w:t>
      </w:r>
      <w:proofErr w:type="spellEnd"/>
      <w:r w:rsidRPr="0006057D">
        <w:rPr>
          <w:rFonts w:hint="eastAsia"/>
        </w:rPr>
        <w:t>）等。例如，句子“</w:t>
      </w:r>
      <w:r>
        <w:rPr>
          <w:rFonts w:hint="eastAsia"/>
        </w:rPr>
        <w:t>the</w:t>
      </w:r>
      <w:r>
        <w:t xml:space="preserve"> </w:t>
      </w:r>
      <w:r>
        <w:rPr>
          <w:rFonts w:hint="eastAsia"/>
        </w:rPr>
        <w:t>food</w:t>
      </w:r>
      <w:r>
        <w:t xml:space="preserve"> </w:t>
      </w:r>
      <w:r w:rsidRPr="00585F27">
        <w:t>tastes</w:t>
      </w:r>
      <w:r>
        <w:t xml:space="preserve"> </w:t>
      </w:r>
      <w:r>
        <w:rPr>
          <w:rFonts w:hint="eastAsia"/>
        </w:rPr>
        <w:t>delicious</w:t>
      </w:r>
      <w:r w:rsidRPr="0006057D">
        <w:rPr>
          <w:rFonts w:hint="eastAsia"/>
        </w:rPr>
        <w:t>”</w:t>
      </w:r>
      <w:r>
        <w:rPr>
          <w:rFonts w:hint="eastAsia"/>
        </w:rPr>
        <w:t>中的“</w:t>
      </w:r>
      <w:r>
        <w:rPr>
          <w:rFonts w:hint="eastAsia"/>
        </w:rPr>
        <w:t>food</w:t>
      </w:r>
      <w:r>
        <w:rPr>
          <w:rFonts w:hint="eastAsia"/>
        </w:rPr>
        <w:t>”</w:t>
      </w:r>
      <w:r w:rsidRPr="0006057D">
        <w:rPr>
          <w:rFonts w:hint="eastAsia"/>
        </w:rPr>
        <w:t>是我们想要找到的与情感词“</w:t>
      </w:r>
      <w:r>
        <w:rPr>
          <w:rFonts w:hint="eastAsia"/>
        </w:rPr>
        <w:t>delicious</w:t>
      </w:r>
      <w:r w:rsidRPr="0006057D">
        <w:rPr>
          <w:rFonts w:hint="eastAsia"/>
        </w:rPr>
        <w:t>”有</w:t>
      </w:r>
      <w:r>
        <w:rPr>
          <w:rFonts w:hint="eastAsia"/>
        </w:rPr>
        <w:t>特定</w:t>
      </w:r>
      <w:r w:rsidRPr="0006057D">
        <w:rPr>
          <w:rFonts w:hint="eastAsia"/>
        </w:rPr>
        <w:t>依</w:t>
      </w:r>
      <w:r>
        <w:rPr>
          <w:rFonts w:hint="eastAsia"/>
        </w:rPr>
        <w:t>存关系</w:t>
      </w:r>
      <w:r w:rsidRPr="0006057D">
        <w:rPr>
          <w:rFonts w:hint="eastAsia"/>
        </w:rPr>
        <w:t>的</w:t>
      </w:r>
      <w:r>
        <w:rPr>
          <w:rFonts w:hint="eastAsia"/>
        </w:rPr>
        <w:t>上下文</w:t>
      </w:r>
      <w:r w:rsidRPr="0006057D">
        <w:rPr>
          <w:rFonts w:hint="eastAsia"/>
        </w:rPr>
        <w:t>词，而不是“</w:t>
      </w:r>
      <w:r w:rsidRPr="00585F27">
        <w:t>tastes</w:t>
      </w:r>
      <w:r w:rsidRPr="0006057D">
        <w:rPr>
          <w:rFonts w:hint="eastAsia"/>
        </w:rPr>
        <w:t>”或其</w:t>
      </w:r>
      <w:r>
        <w:rPr>
          <w:rFonts w:hint="eastAsia"/>
        </w:rPr>
        <w:t>它</w:t>
      </w:r>
      <w:r w:rsidRPr="0006057D">
        <w:rPr>
          <w:rFonts w:hint="eastAsia"/>
        </w:rPr>
        <w:t>词</w:t>
      </w:r>
      <w:r>
        <w:rPr>
          <w:rFonts w:hint="eastAsia"/>
        </w:rPr>
        <w:t>，</w:t>
      </w:r>
      <w:r w:rsidRPr="0006057D">
        <w:rPr>
          <w:rFonts w:hint="eastAsia"/>
        </w:rPr>
        <w:t>“</w:t>
      </w:r>
      <w:r>
        <w:rPr>
          <w:rFonts w:hint="eastAsia"/>
        </w:rPr>
        <w:t>food</w:t>
      </w:r>
      <w:r w:rsidRPr="0006057D">
        <w:rPr>
          <w:rFonts w:hint="eastAsia"/>
        </w:rPr>
        <w:t>”一词是情感词“</w:t>
      </w:r>
      <w:r>
        <w:rPr>
          <w:rFonts w:hint="eastAsia"/>
        </w:rPr>
        <w:t>delicious</w:t>
      </w:r>
      <w:r w:rsidRPr="0006057D">
        <w:rPr>
          <w:rFonts w:hint="eastAsia"/>
        </w:rPr>
        <w:t>”的名</w:t>
      </w:r>
      <w:r>
        <w:rPr>
          <w:rFonts w:hint="eastAsia"/>
        </w:rPr>
        <w:t>词主语</w:t>
      </w:r>
      <w:proofErr w:type="spellStart"/>
      <w:r>
        <w:rPr>
          <w:rFonts w:hint="eastAsia"/>
        </w:rPr>
        <w:t>nsubj</w:t>
      </w:r>
      <w:proofErr w:type="spellEnd"/>
      <w:r w:rsidRPr="0006057D">
        <w:rPr>
          <w:rFonts w:hint="eastAsia"/>
        </w:rPr>
        <w:t>。</w:t>
      </w:r>
    </w:p>
    <w:p w14:paraId="0323A498" w14:textId="17526067" w:rsidR="00D04B7D" w:rsidRDefault="00D16FCD" w:rsidP="00D04B7D">
      <w:pPr>
        <w:jc w:val="center"/>
        <w:rPr>
          <w:szCs w:val="24"/>
        </w:rPr>
      </w:pPr>
      <w:r>
        <w:object w:dxaOrig="11041" w:dyaOrig="4620" w14:anchorId="547D42D3">
          <v:shape id="_x0000_i1034" type="#_x0000_t75" style="width:356pt;height:149pt" o:ole="">
            <v:imagedata r:id="rId38" o:title=""/>
          </v:shape>
          <o:OLEObject Type="Embed" ProgID="Visio.Drawing.15" ShapeID="_x0000_i1034" DrawAspect="Content" ObjectID="_1698073344" r:id="rId39"/>
        </w:object>
      </w:r>
    </w:p>
    <w:p w14:paraId="77E71773" w14:textId="2C58812A" w:rsidR="003436FF" w:rsidRPr="0025161B" w:rsidRDefault="00D04B7D" w:rsidP="003436FF">
      <w:pPr>
        <w:jc w:val="center"/>
        <w:rPr>
          <w:sz w:val="21"/>
          <w:szCs w:val="21"/>
        </w:rPr>
      </w:pPr>
      <w:r w:rsidRPr="00D04B7D">
        <w:rPr>
          <w:rFonts w:hint="eastAsia"/>
          <w:sz w:val="21"/>
          <w:szCs w:val="21"/>
        </w:rPr>
        <w:t>图</w:t>
      </w:r>
      <w:r w:rsidRPr="00D04B7D">
        <w:rPr>
          <w:rFonts w:hint="eastAsia"/>
          <w:sz w:val="21"/>
          <w:szCs w:val="21"/>
        </w:rPr>
        <w:t>3.2</w:t>
      </w:r>
      <w:r w:rsidRPr="00D04B7D">
        <w:rPr>
          <w:sz w:val="21"/>
          <w:szCs w:val="21"/>
        </w:rPr>
        <w:t xml:space="preserve"> </w:t>
      </w:r>
      <w:r w:rsidRPr="00D04B7D">
        <w:rPr>
          <w:rFonts w:hint="eastAsia"/>
          <w:sz w:val="21"/>
          <w:szCs w:val="21"/>
        </w:rPr>
        <w:t>依存句法分析</w:t>
      </w:r>
    </w:p>
    <w:p w14:paraId="0F37BD69" w14:textId="794E47DA" w:rsidR="0086701F" w:rsidRDefault="00D04B7D" w:rsidP="00D04B7D">
      <w:pPr>
        <w:ind w:firstLineChars="200" w:firstLine="480"/>
        <w:rPr>
          <w:szCs w:val="24"/>
        </w:rPr>
      </w:pPr>
      <w:r>
        <w:rPr>
          <w:rFonts w:hint="eastAsia"/>
        </w:rPr>
        <w:t>假设</w:t>
      </w:r>
      <m:oMath>
        <m:r>
          <w:rPr>
            <w:rFonts w:ascii="Cambria Math" w:hAnsi="Cambria Math" w:hint="eastAsia"/>
          </w:rPr>
          <m:t>a</m:t>
        </m:r>
      </m:oMath>
      <w:r>
        <w:rPr>
          <w:rFonts w:hint="eastAsia"/>
        </w:rPr>
        <w:t>是原始文本</w:t>
      </w:r>
      <m:oMath>
        <m:r>
          <w:rPr>
            <w:rFonts w:ascii="Cambria Math" w:hAnsi="Cambria Math" w:hint="eastAsia"/>
          </w:rPr>
          <m:t>x</m:t>
        </m:r>
      </m:oMath>
      <w:r>
        <w:rPr>
          <w:rFonts w:hint="eastAsia"/>
        </w:rPr>
        <w:t>的情感词汇，</w:t>
      </w:r>
      <m:oMath>
        <m:r>
          <w:rPr>
            <w:rFonts w:ascii="Cambria Math" w:hAnsi="Cambria Math" w:hint="eastAsia"/>
          </w:rPr>
          <m:t>a</m:t>
        </m:r>
        <m:r>
          <w:rPr>
            <w:rFonts w:ascii="Cambria Math" w:hAnsi="Cambria Math"/>
          </w:rPr>
          <m:t>∈A</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v</m:t>
                </m:r>
              </m:e>
              <m:sup>
                <m:r>
                  <w:rPr>
                    <w:rFonts w:ascii="Cambria Math" w:hAnsi="Cambria Math"/>
                  </w:rPr>
                  <m:t>src</m:t>
                </m:r>
              </m:sup>
            </m:sSup>
          </m:e>
        </m:d>
      </m:oMath>
      <w:r>
        <w:rPr>
          <w:rFonts w:hint="eastAsia"/>
        </w:rPr>
        <w:t>，</w:t>
      </w:r>
      <w:r w:rsidR="00AA4553">
        <w:rPr>
          <w:rFonts w:hint="eastAsia"/>
        </w:rPr>
        <w:t>本文</w:t>
      </w:r>
      <w:r>
        <w:rPr>
          <w:rFonts w:hint="eastAsia"/>
        </w:rPr>
        <w:t>设定</w:t>
      </w:r>
      <m:oMath>
        <m:r>
          <w:rPr>
            <w:rFonts w:ascii="Cambria Math" w:hAnsi="Cambria Math" w:hint="eastAsia"/>
          </w:rPr>
          <m:t>o</m:t>
        </m:r>
      </m:oMath>
      <w:r>
        <w:rPr>
          <w:rFonts w:hint="eastAsia"/>
        </w:rPr>
        <w:t>是文本</w:t>
      </w:r>
      <m:oMath>
        <m:r>
          <w:rPr>
            <w:rFonts w:ascii="Cambria Math" w:hAnsi="Cambria Math" w:hint="eastAsia"/>
          </w:rPr>
          <m:t>x</m:t>
        </m:r>
      </m:oMath>
      <w:r>
        <w:rPr>
          <w:rFonts w:hint="eastAsia"/>
        </w:rPr>
        <w:t>中与</w:t>
      </w:r>
      <m:oMath>
        <m:r>
          <w:rPr>
            <w:rFonts w:ascii="Cambria Math" w:hAnsi="Cambria Math" w:hint="eastAsia"/>
          </w:rPr>
          <m:t>a</m:t>
        </m:r>
      </m:oMath>
      <w:r>
        <w:rPr>
          <w:rFonts w:hint="eastAsia"/>
        </w:rPr>
        <w:t>有特定依存关系的上下文词汇。由于此处不需要考虑情感的细粒度划分，我们提取不同情感极性（</w:t>
      </w:r>
      <w:r>
        <w:rPr>
          <w:rFonts w:hint="eastAsia"/>
        </w:rPr>
        <w:t>positive</w:t>
      </w:r>
      <w:r>
        <w:rPr>
          <w:rFonts w:hint="eastAsia"/>
        </w:rPr>
        <w:t>、</w:t>
      </w:r>
      <w:r>
        <w:rPr>
          <w:rFonts w:hint="eastAsia"/>
        </w:rPr>
        <w:t>negative</w:t>
      </w:r>
      <w:r>
        <w:rPr>
          <w:rFonts w:hint="eastAsia"/>
        </w:rPr>
        <w:t>）语料库中所有文本的情感词与特定上下文</w:t>
      </w:r>
      <w:r>
        <w:rPr>
          <w:rFonts w:hint="eastAsia"/>
        </w:rPr>
        <w:t>(</w:t>
      </w:r>
      <m:oMath>
        <m:r>
          <w:rPr>
            <w:rFonts w:ascii="Cambria Math" w:hAnsi="Cambria Math"/>
          </w:rPr>
          <m:t>o,a</m:t>
        </m:r>
      </m:oMath>
      <w:r>
        <w:t>)</w:t>
      </w:r>
      <w:r>
        <w:rPr>
          <w:rFonts w:hint="eastAsia"/>
        </w:rPr>
        <w:t>。例如积极</w:t>
      </w:r>
      <w:r>
        <w:rPr>
          <w:rFonts w:hint="eastAsia"/>
        </w:rPr>
        <w:lastRenderedPageBreak/>
        <w:t>情感文本“</w:t>
      </w:r>
      <w:r w:rsidRPr="005C131D">
        <w:t>the food tastes delicious</w:t>
      </w:r>
      <w:r>
        <w:rPr>
          <w:rFonts w:hint="eastAsia"/>
        </w:rPr>
        <w:t>”和“</w:t>
      </w:r>
      <w:r w:rsidRPr="00D1288E">
        <w:t>the food</w:t>
      </w:r>
      <w:r>
        <w:rPr>
          <w:rFonts w:hint="eastAsia"/>
        </w:rPr>
        <w:t xml:space="preserve"> </w:t>
      </w:r>
      <w:r w:rsidRPr="00D1288E">
        <w:t>tastes wonderful</w:t>
      </w:r>
      <w:r>
        <w:rPr>
          <w:rFonts w:hint="eastAsia"/>
        </w:rPr>
        <w:t>”都是描述“</w:t>
      </w:r>
      <w:r>
        <w:rPr>
          <w:rFonts w:hint="eastAsia"/>
        </w:rPr>
        <w:t>food</w:t>
      </w:r>
      <w:r>
        <w:rPr>
          <w:rFonts w:hint="eastAsia"/>
        </w:rPr>
        <w:t>”，因此情感词汇“</w:t>
      </w:r>
      <w:r>
        <w:rPr>
          <w:rFonts w:hint="eastAsia"/>
        </w:rPr>
        <w:t>delicious</w:t>
      </w:r>
      <w:r>
        <w:rPr>
          <w:rFonts w:hint="eastAsia"/>
        </w:rPr>
        <w:t>”和“</w:t>
      </w:r>
      <w:r>
        <w:rPr>
          <w:rFonts w:hint="eastAsia"/>
        </w:rPr>
        <w:t>wonderful</w:t>
      </w:r>
      <w:r>
        <w:rPr>
          <w:rFonts w:hint="eastAsia"/>
        </w:rPr>
        <w:t>”都被存储起来作为“</w:t>
      </w:r>
      <w:r>
        <w:rPr>
          <w:rFonts w:hint="eastAsia"/>
        </w:rPr>
        <w:t>food</w:t>
      </w:r>
      <w:r>
        <w:rPr>
          <w:rFonts w:hint="eastAsia"/>
        </w:rPr>
        <w:t>”的相关修饰形容词。</w:t>
      </w:r>
      <w:r w:rsidRPr="00D6363F">
        <w:rPr>
          <w:rFonts w:hint="eastAsia"/>
        </w:rPr>
        <w:t>情感词和相应的上下文词之间的</w:t>
      </w:r>
      <w:r>
        <w:rPr>
          <w:rFonts w:hint="eastAsia"/>
        </w:rPr>
        <w:t>依存关系将</w:t>
      </w:r>
      <w:r w:rsidRPr="00D6363F">
        <w:rPr>
          <w:rFonts w:hint="eastAsia"/>
        </w:rPr>
        <w:t>用于</w:t>
      </w:r>
      <w:r>
        <w:rPr>
          <w:rFonts w:hint="eastAsia"/>
        </w:rPr>
        <w:t>辅助构造</w:t>
      </w:r>
      <w:r w:rsidRPr="00D6363F">
        <w:rPr>
          <w:rFonts w:hint="eastAsia"/>
        </w:rPr>
        <w:t>伪平行句子</w:t>
      </w:r>
      <w:r>
        <w:rPr>
          <w:rFonts w:hint="eastAsia"/>
        </w:rPr>
        <w:t>对</w:t>
      </w:r>
      <w:r w:rsidRPr="00D6363F">
        <w:rPr>
          <w:rFonts w:hint="eastAsia"/>
        </w:rPr>
        <w:t>，在下</w:t>
      </w:r>
      <w:r>
        <w:rPr>
          <w:rFonts w:hint="eastAsia"/>
        </w:rPr>
        <w:t>面</w:t>
      </w:r>
      <w:proofErr w:type="gramStart"/>
      <w:r>
        <w:rPr>
          <w:rFonts w:hint="eastAsia"/>
        </w:rPr>
        <w:t>一</w:t>
      </w:r>
      <w:proofErr w:type="gramEnd"/>
      <w:r>
        <w:rPr>
          <w:rFonts w:hint="eastAsia"/>
        </w:rPr>
        <w:t>小</w:t>
      </w:r>
      <w:r w:rsidRPr="00D6363F">
        <w:rPr>
          <w:rFonts w:hint="eastAsia"/>
        </w:rPr>
        <w:t>节中进行</w:t>
      </w:r>
      <w:r>
        <w:rPr>
          <w:rFonts w:hint="eastAsia"/>
        </w:rPr>
        <w:t>详细</w:t>
      </w:r>
      <w:r w:rsidRPr="00D6363F">
        <w:rPr>
          <w:rFonts w:hint="eastAsia"/>
        </w:rPr>
        <w:t>描述</w:t>
      </w:r>
      <w:r>
        <w:rPr>
          <w:rFonts w:hint="eastAsia"/>
        </w:rPr>
        <w:t>。</w:t>
      </w:r>
    </w:p>
    <w:p w14:paraId="4BEB8377" w14:textId="77777777" w:rsidR="00D04B7D" w:rsidRPr="009813B7" w:rsidRDefault="00D04B7D" w:rsidP="00D04B7D">
      <w:pPr>
        <w:pStyle w:val="3"/>
        <w:spacing w:line="324" w:lineRule="auto"/>
        <w:rPr>
          <w:b/>
        </w:rPr>
      </w:pPr>
      <w:r w:rsidRPr="009813B7">
        <w:rPr>
          <w:rFonts w:hint="eastAsia"/>
        </w:rPr>
        <w:t xml:space="preserve">3.3.2 </w:t>
      </w:r>
      <w:r w:rsidRPr="008A795D">
        <w:rPr>
          <w:rFonts w:ascii="黑体" w:hAnsi="黑体" w:hint="eastAsia"/>
        </w:rPr>
        <w:t>情感内容替换</w:t>
      </w:r>
    </w:p>
    <w:p w14:paraId="0002A69D" w14:textId="77777777" w:rsidR="00D04B7D" w:rsidRPr="00BB08D3" w:rsidRDefault="00D04B7D" w:rsidP="00D04B7D">
      <w:pPr>
        <w:ind w:firstLineChars="200" w:firstLine="480"/>
      </w:pPr>
      <w:r>
        <w:rPr>
          <w:rFonts w:hint="eastAsia"/>
        </w:rPr>
        <w:t>伪平行句子对</w:t>
      </w:r>
      <w:r w:rsidRPr="00D33D26">
        <w:rPr>
          <w:rFonts w:hint="eastAsia"/>
        </w:rPr>
        <w:t>是</w:t>
      </w:r>
      <w:r>
        <w:rPr>
          <w:rFonts w:hint="eastAsia"/>
        </w:rPr>
        <w:t>具有相同</w:t>
      </w:r>
      <w:r w:rsidRPr="00D33D26">
        <w:rPr>
          <w:rFonts w:hint="eastAsia"/>
        </w:rPr>
        <w:t>语义内容但</w:t>
      </w:r>
      <w:r>
        <w:rPr>
          <w:rFonts w:hint="eastAsia"/>
        </w:rPr>
        <w:t>表达的</w:t>
      </w:r>
      <w:r w:rsidRPr="00D33D26">
        <w:rPr>
          <w:rFonts w:hint="eastAsia"/>
        </w:rPr>
        <w:t>情感</w:t>
      </w:r>
      <w:r>
        <w:rPr>
          <w:rFonts w:hint="eastAsia"/>
        </w:rPr>
        <w:t>粒度</w:t>
      </w:r>
      <w:r w:rsidRPr="00D33D26">
        <w:rPr>
          <w:rFonts w:hint="eastAsia"/>
        </w:rPr>
        <w:t>不同的句子</w:t>
      </w:r>
      <w:r>
        <w:rPr>
          <w:rFonts w:hint="eastAsia"/>
        </w:rPr>
        <w:t>，如表</w:t>
      </w:r>
      <w:r>
        <w:rPr>
          <w:rFonts w:hint="eastAsia"/>
        </w:rPr>
        <w:t>3.1</w:t>
      </w:r>
      <w:r>
        <w:rPr>
          <w:rFonts w:hint="eastAsia"/>
        </w:rPr>
        <w:t>所示。</w:t>
      </w:r>
      <w:r w:rsidRPr="00F861C0">
        <w:rPr>
          <w:rFonts w:hint="eastAsia"/>
        </w:rPr>
        <w:t>构造伪平行句子的方法是用另一个情感词替换</w:t>
      </w:r>
      <w:r>
        <w:rPr>
          <w:rFonts w:hint="eastAsia"/>
        </w:rPr>
        <w:t>原始</w:t>
      </w:r>
      <w:r w:rsidRPr="00F861C0">
        <w:rPr>
          <w:rFonts w:hint="eastAsia"/>
        </w:rPr>
        <w:t>文本的每个情感词。如上所述，情感词与其</w:t>
      </w:r>
      <w:r>
        <w:rPr>
          <w:rFonts w:hint="eastAsia"/>
        </w:rPr>
        <w:t>特定</w:t>
      </w:r>
      <w:r w:rsidRPr="00F861C0">
        <w:rPr>
          <w:rFonts w:hint="eastAsia"/>
        </w:rPr>
        <w:t>上下文词具有</w:t>
      </w:r>
      <w:r>
        <w:rPr>
          <w:rFonts w:hint="eastAsia"/>
        </w:rPr>
        <w:t>密切</w:t>
      </w:r>
      <w:r w:rsidRPr="00F861C0">
        <w:rPr>
          <w:rFonts w:hint="eastAsia"/>
        </w:rPr>
        <w:t>的相关性，因此</w:t>
      </w:r>
      <w:r>
        <w:rPr>
          <w:rFonts w:hint="eastAsia"/>
        </w:rPr>
        <w:t>其</w:t>
      </w:r>
      <w:r w:rsidRPr="00F861C0">
        <w:rPr>
          <w:rFonts w:hint="eastAsia"/>
        </w:rPr>
        <w:t>上下文词的所有</w:t>
      </w:r>
      <w:r>
        <w:rPr>
          <w:rFonts w:hint="eastAsia"/>
        </w:rPr>
        <w:t>相关</w:t>
      </w:r>
      <w:r w:rsidRPr="00F861C0">
        <w:rPr>
          <w:rFonts w:hint="eastAsia"/>
        </w:rPr>
        <w:t>情感词都可以作为替换</w:t>
      </w:r>
      <w:r>
        <w:rPr>
          <w:rFonts w:hint="eastAsia"/>
        </w:rPr>
        <w:t>原始情感词</w:t>
      </w:r>
      <w:r w:rsidRPr="00F861C0">
        <w:rPr>
          <w:rFonts w:hint="eastAsia"/>
        </w:rPr>
        <w:t>的候选词。</w:t>
      </w:r>
    </w:p>
    <w:p w14:paraId="00BE7D5A" w14:textId="77777777" w:rsidR="00D04B7D" w:rsidRPr="00D04B7D" w:rsidRDefault="00D04B7D" w:rsidP="00D04B7D">
      <w:pPr>
        <w:spacing w:beforeLines="25" w:before="60" w:afterLines="25" w:after="60" w:line="324" w:lineRule="auto"/>
        <w:jc w:val="center"/>
        <w:rPr>
          <w:sz w:val="21"/>
          <w:szCs w:val="21"/>
        </w:rPr>
      </w:pPr>
      <w:r w:rsidRPr="00D04B7D">
        <w:rPr>
          <w:rFonts w:hint="eastAsia"/>
          <w:sz w:val="21"/>
          <w:szCs w:val="21"/>
        </w:rPr>
        <w:t>表</w:t>
      </w:r>
      <w:r w:rsidRPr="00D04B7D">
        <w:rPr>
          <w:rFonts w:hint="eastAsia"/>
          <w:sz w:val="21"/>
          <w:szCs w:val="21"/>
        </w:rPr>
        <w:t>3.1</w:t>
      </w:r>
      <w:r w:rsidRPr="00D04B7D">
        <w:rPr>
          <w:sz w:val="21"/>
          <w:szCs w:val="21"/>
        </w:rPr>
        <w:t xml:space="preserve"> </w:t>
      </w:r>
      <w:r w:rsidRPr="00D04B7D">
        <w:rPr>
          <w:rFonts w:hint="eastAsia"/>
          <w:sz w:val="21"/>
          <w:szCs w:val="21"/>
        </w:rPr>
        <w:t>伪平行句子对</w:t>
      </w:r>
    </w:p>
    <w:tbl>
      <w:tblPr>
        <w:tblW w:w="0" w:type="auto"/>
        <w:jc w:val="center"/>
        <w:tblLayout w:type="fixed"/>
        <w:tblLook w:val="0000" w:firstRow="0" w:lastRow="0" w:firstColumn="0" w:lastColumn="0" w:noHBand="0" w:noVBand="0"/>
      </w:tblPr>
      <w:tblGrid>
        <w:gridCol w:w="1838"/>
        <w:gridCol w:w="6264"/>
      </w:tblGrid>
      <w:tr w:rsidR="00D04B7D" w14:paraId="732D4F8F" w14:textId="77777777" w:rsidTr="00010257">
        <w:trPr>
          <w:trHeight w:val="446"/>
          <w:jc w:val="center"/>
        </w:trPr>
        <w:tc>
          <w:tcPr>
            <w:tcW w:w="1838" w:type="dxa"/>
            <w:tcBorders>
              <w:top w:val="single" w:sz="12" w:space="0" w:color="auto"/>
              <w:bottom w:val="single" w:sz="4" w:space="0" w:color="auto"/>
            </w:tcBorders>
            <w:vAlign w:val="center"/>
          </w:tcPr>
          <w:p w14:paraId="26DB8E89"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情感值</w:t>
            </w:r>
          </w:p>
        </w:tc>
        <w:tc>
          <w:tcPr>
            <w:tcW w:w="6264" w:type="dxa"/>
            <w:tcBorders>
              <w:top w:val="single" w:sz="12" w:space="0" w:color="auto"/>
              <w:bottom w:val="single" w:sz="4" w:space="0" w:color="auto"/>
            </w:tcBorders>
            <w:vAlign w:val="center"/>
          </w:tcPr>
          <w:p w14:paraId="4FF7DEDB"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对应文本</w:t>
            </w:r>
          </w:p>
        </w:tc>
      </w:tr>
      <w:tr w:rsidR="00D04B7D" w14:paraId="030F0A93" w14:textId="77777777" w:rsidTr="00010257">
        <w:trPr>
          <w:trHeight w:val="578"/>
          <w:jc w:val="center"/>
        </w:trPr>
        <w:tc>
          <w:tcPr>
            <w:tcW w:w="1838" w:type="dxa"/>
            <w:tcBorders>
              <w:top w:val="single" w:sz="4" w:space="0" w:color="auto"/>
            </w:tcBorders>
            <w:vAlign w:val="center"/>
          </w:tcPr>
          <w:p w14:paraId="2C521AEF"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1</w:t>
            </w:r>
          </w:p>
        </w:tc>
        <w:tc>
          <w:tcPr>
            <w:tcW w:w="6264" w:type="dxa"/>
            <w:tcBorders>
              <w:top w:val="single" w:sz="4" w:space="0" w:color="auto"/>
            </w:tcBorders>
            <w:vAlign w:val="center"/>
          </w:tcPr>
          <w:p w14:paraId="64E01192"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worst part, dreadful service and prices </w:t>
            </w:r>
            <w:proofErr w:type="spellStart"/>
            <w:r w:rsidRPr="00D04B7D">
              <w:rPr>
                <w:sz w:val="21"/>
                <w:szCs w:val="21"/>
              </w:rPr>
              <w:t>can not</w:t>
            </w:r>
            <w:proofErr w:type="spellEnd"/>
            <w:r w:rsidRPr="00D04B7D">
              <w:rPr>
                <w:sz w:val="21"/>
                <w:szCs w:val="21"/>
              </w:rPr>
              <w:t xml:space="preserve"> be beat!</w:t>
            </w:r>
          </w:p>
        </w:tc>
      </w:tr>
      <w:tr w:rsidR="00D04B7D" w14:paraId="2C17AFF4" w14:textId="77777777" w:rsidTr="00010257">
        <w:trPr>
          <w:trHeight w:val="554"/>
          <w:jc w:val="center"/>
        </w:trPr>
        <w:tc>
          <w:tcPr>
            <w:tcW w:w="1838" w:type="dxa"/>
            <w:vAlign w:val="center"/>
          </w:tcPr>
          <w:p w14:paraId="73155888"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2</w:t>
            </w:r>
          </w:p>
        </w:tc>
        <w:tc>
          <w:tcPr>
            <w:tcW w:w="6264" w:type="dxa"/>
            <w:vAlign w:val="center"/>
          </w:tcPr>
          <w:p w14:paraId="14F23CEB"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frustrating part, lousy service and prices </w:t>
            </w:r>
            <w:proofErr w:type="spellStart"/>
            <w:r w:rsidRPr="00D04B7D">
              <w:rPr>
                <w:sz w:val="21"/>
                <w:szCs w:val="21"/>
              </w:rPr>
              <w:t>can not</w:t>
            </w:r>
            <w:proofErr w:type="spellEnd"/>
            <w:r w:rsidRPr="00D04B7D">
              <w:rPr>
                <w:sz w:val="21"/>
                <w:szCs w:val="21"/>
              </w:rPr>
              <w:t xml:space="preserve"> be beat!</w:t>
            </w:r>
          </w:p>
        </w:tc>
      </w:tr>
      <w:tr w:rsidR="00D04B7D" w14:paraId="6AEB832E" w14:textId="77777777" w:rsidTr="00010257">
        <w:trPr>
          <w:trHeight w:val="372"/>
          <w:jc w:val="center"/>
        </w:trPr>
        <w:tc>
          <w:tcPr>
            <w:tcW w:w="1838" w:type="dxa"/>
            <w:vAlign w:val="center"/>
          </w:tcPr>
          <w:p w14:paraId="23C60067"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3</w:t>
            </w:r>
          </w:p>
        </w:tc>
        <w:tc>
          <w:tcPr>
            <w:tcW w:w="6264" w:type="dxa"/>
            <w:vAlign w:val="center"/>
          </w:tcPr>
          <w:p w14:paraId="7E0A444F"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hot part, fine service and prices </w:t>
            </w:r>
            <w:proofErr w:type="spellStart"/>
            <w:r w:rsidRPr="00D04B7D">
              <w:rPr>
                <w:sz w:val="21"/>
                <w:szCs w:val="21"/>
              </w:rPr>
              <w:t>can not</w:t>
            </w:r>
            <w:proofErr w:type="spellEnd"/>
            <w:r w:rsidRPr="00D04B7D">
              <w:rPr>
                <w:sz w:val="21"/>
                <w:szCs w:val="21"/>
              </w:rPr>
              <w:t xml:space="preserve"> be beat!</w:t>
            </w:r>
          </w:p>
        </w:tc>
      </w:tr>
      <w:tr w:rsidR="00D04B7D" w14:paraId="6DFF0518" w14:textId="77777777" w:rsidTr="00010257">
        <w:trPr>
          <w:trHeight w:val="462"/>
          <w:jc w:val="center"/>
        </w:trPr>
        <w:tc>
          <w:tcPr>
            <w:tcW w:w="1838" w:type="dxa"/>
            <w:vAlign w:val="center"/>
          </w:tcPr>
          <w:p w14:paraId="68147EE9" w14:textId="77777777" w:rsidR="00D04B7D" w:rsidRPr="00D04B7D" w:rsidRDefault="00D04B7D" w:rsidP="00160EA1">
            <w:pPr>
              <w:spacing w:beforeLines="25" w:before="60" w:afterLines="25" w:after="60"/>
              <w:jc w:val="center"/>
              <w:rPr>
                <w:iCs/>
                <w:sz w:val="21"/>
                <w:szCs w:val="21"/>
              </w:rPr>
            </w:pPr>
            <w:r w:rsidRPr="00D04B7D">
              <w:rPr>
                <w:rFonts w:hint="eastAsia"/>
                <w:iCs/>
                <w:sz w:val="21"/>
                <w:szCs w:val="21"/>
              </w:rPr>
              <w:t>4</w:t>
            </w:r>
          </w:p>
        </w:tc>
        <w:tc>
          <w:tcPr>
            <w:tcW w:w="6264" w:type="dxa"/>
            <w:vAlign w:val="center"/>
          </w:tcPr>
          <w:p w14:paraId="75558C94"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best part, exceptional service and prices </w:t>
            </w:r>
            <w:proofErr w:type="spellStart"/>
            <w:r w:rsidRPr="00D04B7D">
              <w:rPr>
                <w:sz w:val="21"/>
                <w:szCs w:val="21"/>
              </w:rPr>
              <w:t>can not</w:t>
            </w:r>
            <w:proofErr w:type="spellEnd"/>
            <w:r w:rsidRPr="00D04B7D">
              <w:rPr>
                <w:sz w:val="21"/>
                <w:szCs w:val="21"/>
              </w:rPr>
              <w:t xml:space="preserve"> be beat!</w:t>
            </w:r>
          </w:p>
        </w:tc>
      </w:tr>
      <w:tr w:rsidR="00D04B7D" w14:paraId="198983FE" w14:textId="77777777" w:rsidTr="001431D3">
        <w:trPr>
          <w:trHeight w:val="383"/>
          <w:jc w:val="center"/>
        </w:trPr>
        <w:tc>
          <w:tcPr>
            <w:tcW w:w="1838" w:type="dxa"/>
            <w:tcBorders>
              <w:bottom w:val="single" w:sz="12" w:space="0" w:color="auto"/>
            </w:tcBorders>
            <w:vAlign w:val="center"/>
          </w:tcPr>
          <w:p w14:paraId="6B736952"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5</w:t>
            </w:r>
          </w:p>
        </w:tc>
        <w:tc>
          <w:tcPr>
            <w:tcW w:w="6264" w:type="dxa"/>
            <w:tcBorders>
              <w:bottom w:val="single" w:sz="12" w:space="0" w:color="auto"/>
            </w:tcBorders>
            <w:vAlign w:val="center"/>
          </w:tcPr>
          <w:p w14:paraId="459C5584"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gorgeous part, wonderful service and prices </w:t>
            </w:r>
            <w:proofErr w:type="spellStart"/>
            <w:r w:rsidRPr="00D04B7D">
              <w:rPr>
                <w:sz w:val="21"/>
                <w:szCs w:val="21"/>
              </w:rPr>
              <w:t>can not</w:t>
            </w:r>
            <w:proofErr w:type="spellEnd"/>
            <w:r w:rsidRPr="00D04B7D">
              <w:rPr>
                <w:sz w:val="21"/>
                <w:szCs w:val="21"/>
              </w:rPr>
              <w:t xml:space="preserve"> be beat!</w:t>
            </w:r>
          </w:p>
        </w:tc>
      </w:tr>
    </w:tbl>
    <w:p w14:paraId="4B997559" w14:textId="77777777" w:rsidR="00D04B7D" w:rsidRPr="00AE498F" w:rsidRDefault="00D04B7D" w:rsidP="00D04B7D">
      <w:pPr>
        <w:spacing w:line="324" w:lineRule="auto"/>
      </w:pPr>
    </w:p>
    <w:p w14:paraId="5937BB83" w14:textId="2631A1A3" w:rsidR="00D04B7D" w:rsidRDefault="00D04B7D" w:rsidP="00D04B7D">
      <w:pPr>
        <w:pStyle w:val="12"/>
        <w:spacing w:line="360" w:lineRule="auto"/>
        <w:ind w:firstLineChars="0"/>
      </w:pPr>
      <w:r>
        <w:rPr>
          <w:rFonts w:hint="eastAsia"/>
        </w:rPr>
        <w:t>给定输入</w:t>
      </w:r>
      <m:oMath>
        <m:d>
          <m:dPr>
            <m:ctrlPr>
              <w:rPr>
                <w:rFonts w:ascii="Cambria Math" w:hAnsi="Cambria Math"/>
                <w:i/>
              </w:rPr>
            </m:ctrlPr>
          </m:dPr>
          <m:e>
            <m:r>
              <w:rPr>
                <w:rFonts w:ascii="Cambria Math" w:hAnsi="Cambria Math"/>
              </w:rPr>
              <m:t>x,</m:t>
            </m:r>
            <m:sSup>
              <m:sSupPr>
                <m:ctrlPr>
                  <w:rPr>
                    <w:rFonts w:ascii="Cambria Math" w:hAnsi="Cambria Math"/>
                    <w:i/>
                    <w:szCs w:val="24"/>
                  </w:rPr>
                </m:ctrlPr>
              </m:sSupPr>
              <m:e>
                <m:r>
                  <w:rPr>
                    <w:rFonts w:ascii="Cambria Math" w:hAnsi="Cambria Math"/>
                  </w:rPr>
                  <m:t>v</m:t>
                </m:r>
              </m:e>
              <m:sup>
                <m:r>
                  <w:rPr>
                    <w:rFonts w:ascii="Cambria Math" w:hAnsi="Cambria Math"/>
                  </w:rPr>
                  <m:t>src</m:t>
                </m:r>
              </m:sup>
            </m:sSup>
          </m:e>
        </m:d>
      </m:oMath>
      <w:r>
        <w:rPr>
          <w:rFonts w:hint="eastAsia"/>
        </w:rPr>
        <w:t>，</w:t>
      </w:r>
      <m:oMath>
        <m:r>
          <w:rPr>
            <w:rFonts w:ascii="Cambria Math" w:hAnsi="Cambria Math" w:hint="eastAsia"/>
          </w:rPr>
          <m:t>a</m:t>
        </m:r>
      </m:oMath>
      <w:r>
        <w:rPr>
          <w:rFonts w:hint="eastAsia"/>
        </w:rPr>
        <w:t>是</w:t>
      </w:r>
      <m:oMath>
        <m:r>
          <w:rPr>
            <w:rFonts w:ascii="Cambria Math" w:hAnsi="Cambria Math"/>
          </w:rPr>
          <m:t>x</m:t>
        </m:r>
      </m:oMath>
      <w:r>
        <w:rPr>
          <w:rFonts w:hint="eastAsia"/>
        </w:rPr>
        <w:t>的一个情感词汇，</w:t>
      </w:r>
      <m:oMath>
        <m:r>
          <w:rPr>
            <w:rFonts w:ascii="Cambria Math" w:hAnsi="Cambria Math" w:hint="eastAsia"/>
          </w:rPr>
          <m:t>a</m:t>
        </m:r>
        <m:r>
          <w:rPr>
            <w:rFonts w:ascii="Cambria Math" w:hAnsi="Cambria Math"/>
          </w:rPr>
          <m:t>∈A(x,</m:t>
        </m:r>
        <m:sSup>
          <m:sSupPr>
            <m:ctrlPr>
              <w:rPr>
                <w:rFonts w:ascii="Cambria Math" w:hAnsi="Cambria Math"/>
                <w:i/>
                <w:szCs w:val="24"/>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w:t>
      </w:r>
      <m:oMath>
        <m:r>
          <w:rPr>
            <w:rFonts w:ascii="Cambria Math" w:hAnsi="Cambria Math" w:hint="eastAsia"/>
          </w:rPr>
          <m:t>o</m:t>
        </m:r>
      </m:oMath>
      <w:r>
        <w:rPr>
          <w:rFonts w:hint="eastAsia"/>
        </w:rPr>
        <w:t>是与</w:t>
      </w:r>
      <m:oMath>
        <m:r>
          <w:rPr>
            <w:rFonts w:ascii="Cambria Math" w:hAnsi="Cambria Math" w:hint="eastAsia"/>
          </w:rPr>
          <m:t>a</m:t>
        </m:r>
      </m:oMath>
      <w:r>
        <w:rPr>
          <w:rFonts w:hint="eastAsia"/>
        </w:rPr>
        <w:t>具有特定依存关系的上下文单词。假设形容</w:t>
      </w:r>
      <m:oMath>
        <m:r>
          <w:rPr>
            <w:rFonts w:ascii="Cambria Math" w:hAnsi="Cambria Math" w:hint="eastAsia"/>
          </w:rPr>
          <m:t>o</m:t>
        </m:r>
      </m:oMath>
      <w:r>
        <w:rPr>
          <w:rFonts w:hint="eastAsia"/>
        </w:rPr>
        <w:t>的有</w:t>
      </w:r>
      <w:r>
        <w:rPr>
          <w:rFonts w:hint="eastAsia"/>
        </w:rPr>
        <w:t>k</w:t>
      </w:r>
      <w:proofErr w:type="gramStart"/>
      <w:r>
        <w:rPr>
          <w:rFonts w:hint="eastAsia"/>
        </w:rPr>
        <w:t>个</w:t>
      </w:r>
      <w:proofErr w:type="gramEnd"/>
      <w:r>
        <w:rPr>
          <w:rFonts w:hint="eastAsia"/>
        </w:rPr>
        <w:t>候选词汇可以用来替换</w:t>
      </w:r>
      <m:oMath>
        <m:r>
          <w:rPr>
            <w:rFonts w:ascii="Cambria Math" w:hAnsi="Cambria Math" w:hint="eastAsia"/>
          </w:rPr>
          <m:t>a</m:t>
        </m:r>
      </m:oMath>
      <w:r>
        <w:rPr>
          <w:rFonts w:hint="eastAsia"/>
        </w:rPr>
        <w:t>，在目标情感值下选择最佳的候选词来替换</w:t>
      </w:r>
      <m:oMath>
        <m:r>
          <w:rPr>
            <w:rFonts w:ascii="Cambria Math" w:hAnsi="Cambria Math" w:hint="eastAsia"/>
          </w:rPr>
          <m:t>a</m:t>
        </m:r>
      </m:oMath>
      <w:r>
        <w:rPr>
          <w:rFonts w:hint="eastAsia"/>
        </w:rPr>
        <w:t>，选择的词汇需要满足使得公式</w:t>
      </w:r>
      <w:r w:rsidRPr="00D04B7D">
        <w:rPr>
          <w:rFonts w:ascii="Times New Roman" w:hAnsi="Times New Roman"/>
        </w:rPr>
        <w:t>3.2</w:t>
      </w:r>
      <w:r>
        <w:rPr>
          <w:rFonts w:hint="eastAsia"/>
        </w:rPr>
        <w:t>的值最小。</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0EADF3D9" w14:textId="77777777" w:rsidTr="00AA40E5">
        <w:tc>
          <w:tcPr>
            <w:tcW w:w="426" w:type="dxa"/>
          </w:tcPr>
          <w:p w14:paraId="6D37950B" w14:textId="77777777" w:rsidR="00D04B7D" w:rsidRPr="00BE5297" w:rsidRDefault="00D04B7D" w:rsidP="00AA40E5">
            <w:pPr>
              <w:rPr>
                <w:color w:val="000000" w:themeColor="text1"/>
              </w:rPr>
            </w:pPr>
          </w:p>
        </w:tc>
        <w:tc>
          <w:tcPr>
            <w:tcW w:w="7366" w:type="dxa"/>
          </w:tcPr>
          <w:p w14:paraId="085DBB83" w14:textId="7C24819B" w:rsidR="00D04B7D" w:rsidRPr="001E4C0E" w:rsidRDefault="002F226E" w:rsidP="00AA40E5">
            <w:pPr>
              <w:pStyle w:val="MY"/>
              <w:ind w:firstLineChars="200" w:firstLine="480"/>
              <w:rPr>
                <w:rFonts w:ascii="Times New Roman" w:hAnsi="Times New Roman"/>
              </w:rPr>
            </w:pPr>
            <m:oMathPara>
              <m:oMath>
                <m:sSup>
                  <m:sSupPr>
                    <m:ctrlPr/>
                  </m:sSupPr>
                  <m:e>
                    <m:r>
                      <m:t>c</m:t>
                    </m:r>
                  </m:e>
                  <m:sup>
                    <m:r>
                      <m:t>tgt</m:t>
                    </m:r>
                  </m:sup>
                </m:sSup>
                <m:r>
                  <m:t>=</m:t>
                </m:r>
                <m:sSub>
                  <m:sSubPr>
                    <m:ctrlPr/>
                  </m:sSubPr>
                  <m:e>
                    <m:r>
                      <m:t>argmin</m:t>
                    </m:r>
                  </m:e>
                  <m:sub>
                    <m:r>
                      <m:t>c</m:t>
                    </m:r>
                  </m:sub>
                </m:sSub>
                <m:r>
                  <m:t>{S(a,c)|c∈</m:t>
                </m:r>
                <m:sSub>
                  <m:sSubPr>
                    <m:ctrlPr/>
                  </m:sSubPr>
                  <m:e>
                    <m:r>
                      <m:t>candidate</m:t>
                    </m:r>
                  </m:e>
                  <m:sub>
                    <m:r>
                      <m:t>k</m:t>
                    </m:r>
                  </m:sub>
                </m:sSub>
                <m:r>
                  <m:t>(a)}</m:t>
                </m:r>
              </m:oMath>
            </m:oMathPara>
          </w:p>
        </w:tc>
        <w:tc>
          <w:tcPr>
            <w:tcW w:w="1154" w:type="dxa"/>
          </w:tcPr>
          <w:p w14:paraId="0EEF5574" w14:textId="68AFAF07" w:rsidR="00D04B7D" w:rsidRPr="00BE5297" w:rsidRDefault="00D04B7D" w:rsidP="00AA40E5">
            <w:pPr>
              <w:jc w:val="right"/>
              <w:rPr>
                <w:color w:val="000000" w:themeColor="text1"/>
              </w:rPr>
            </w:pPr>
            <w:r w:rsidRPr="00BE5297">
              <w:rPr>
                <w:color w:val="000000" w:themeColor="text1"/>
              </w:rPr>
              <w:t>(</w:t>
            </w:r>
            <w:r>
              <w:rPr>
                <w:color w:val="000000" w:themeColor="text1"/>
              </w:rPr>
              <w:t>3.2</w:t>
            </w:r>
            <w:r w:rsidRPr="00BE5297">
              <w:rPr>
                <w:color w:val="000000" w:themeColor="text1"/>
              </w:rPr>
              <w:t>)</w:t>
            </w:r>
          </w:p>
        </w:tc>
      </w:tr>
    </w:tbl>
    <w:p w14:paraId="28CC7FB2" w14:textId="4F8D9674" w:rsidR="00D04B7D" w:rsidRDefault="00D04B7D" w:rsidP="00D04B7D">
      <w:pPr>
        <w:pStyle w:val="12"/>
        <w:spacing w:line="360" w:lineRule="auto"/>
        <w:ind w:firstLineChars="0" w:firstLine="0"/>
      </w:pPr>
      <m:oMath>
        <m:r>
          <w:rPr>
            <w:rFonts w:ascii="Cambria Math" w:hAnsi="Cambria Math"/>
          </w:rPr>
          <m:t>S(*)</m:t>
        </m:r>
      </m:oMath>
      <w:r>
        <w:rPr>
          <w:rFonts w:hint="eastAsia"/>
        </w:rPr>
        <w:t>是加权记分器，</w:t>
      </w:r>
      <m:oMath>
        <m:sSub>
          <m:sSubPr>
            <m:ctrlPr>
              <w:rPr>
                <w:rFonts w:ascii="Cambria Math" w:hAnsi="Cambria Math"/>
                <w:i/>
              </w:rPr>
            </m:ctrlPr>
          </m:sSubPr>
          <m:e>
            <m:r>
              <w:rPr>
                <w:rFonts w:ascii="Cambria Math" w:hAnsi="Cambria Math"/>
              </w:rPr>
              <m:t>candidate</m:t>
            </m:r>
          </m:e>
          <m:sub>
            <m:r>
              <w:rPr>
                <w:rFonts w:ascii="Cambria Math" w:hAnsi="Cambria Math"/>
              </w:rPr>
              <m:t>k</m:t>
            </m:r>
          </m:sub>
        </m:sSub>
        <m:r>
          <w:rPr>
            <w:rFonts w:ascii="Cambria Math" w:hAnsi="Cambria Math"/>
          </w:rPr>
          <m:t>(a)</m:t>
        </m:r>
      </m:oMath>
      <w:r>
        <w:rPr>
          <w:rFonts w:hint="eastAsia"/>
        </w:rPr>
        <w:t>是情感词汇</w:t>
      </w:r>
      <m:oMath>
        <m:r>
          <w:rPr>
            <w:rFonts w:ascii="Cambria Math" w:hAnsi="Cambria Math"/>
          </w:rPr>
          <m:t>a</m:t>
        </m:r>
      </m:oMath>
      <w:r>
        <w:rPr>
          <w:rFonts w:hint="eastAsia"/>
        </w:rPr>
        <w:t>的所有候选替换词汇。记分器</w:t>
      </w:r>
      <m:oMath>
        <m:r>
          <w:rPr>
            <w:rFonts w:ascii="Cambria Math" w:hAnsi="Cambria Math"/>
          </w:rPr>
          <m:t>S(*)</m:t>
        </m:r>
      </m:oMath>
      <w:r>
        <w:rPr>
          <w:rFonts w:hint="eastAsia"/>
        </w:rPr>
        <w:t>从各个不同的角度来衡量每个候选词汇，在本文中主要考虑两个因素：（</w:t>
      </w:r>
      <w:r>
        <w:rPr>
          <w:rFonts w:hint="eastAsia"/>
        </w:rPr>
        <w:t>1</w:t>
      </w:r>
      <w:r>
        <w:rPr>
          <w:rFonts w:hint="eastAsia"/>
        </w:rPr>
        <w:t>）</w:t>
      </w:r>
      <w:r w:rsidRPr="008C5339">
        <w:rPr>
          <w:rFonts w:hint="eastAsia"/>
        </w:rPr>
        <w:t>候选</w:t>
      </w:r>
      <w:r>
        <w:rPr>
          <w:rFonts w:hint="eastAsia"/>
        </w:rPr>
        <w:t>词表达的情感力度与</w:t>
      </w:r>
      <w:r w:rsidRPr="008C5339">
        <w:rPr>
          <w:rFonts w:hint="eastAsia"/>
        </w:rPr>
        <w:t>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的差异（</w:t>
      </w:r>
      <w:r>
        <w:rPr>
          <w:rFonts w:hint="eastAsia"/>
        </w:rPr>
        <w:t>2</w:t>
      </w:r>
      <w:r>
        <w:rPr>
          <w:rFonts w:hint="eastAsia"/>
        </w:rPr>
        <w:t>）候选词与原始情感词</w:t>
      </w:r>
      <m:oMath>
        <m:r>
          <w:rPr>
            <w:rFonts w:ascii="Cambria Math" w:hAnsi="Cambria Math" w:hint="eastAsia"/>
          </w:rPr>
          <m:t>a</m:t>
        </m:r>
      </m:oMath>
      <w:r>
        <w:rPr>
          <w:rFonts w:hint="eastAsia"/>
        </w:rPr>
        <w:t>的相似性。</w:t>
      </w:r>
      <w:r w:rsidR="00A95844">
        <w:rPr>
          <w:rFonts w:hint="eastAsia"/>
        </w:rPr>
        <w:t>本文</w:t>
      </w:r>
      <w:r>
        <w:rPr>
          <w:rFonts w:hint="eastAsia"/>
        </w:rPr>
        <w:t>使用下述方式对候选词进行评估：</w:t>
      </w:r>
    </w:p>
    <w:p w14:paraId="484BA2D6" w14:textId="5C0100C1" w:rsidR="00D04B7D" w:rsidRDefault="00D04B7D" w:rsidP="00D04B7D">
      <w:pPr>
        <w:pStyle w:val="12"/>
        <w:spacing w:line="360" w:lineRule="auto"/>
        <w:ind w:firstLineChars="0"/>
      </w:pPr>
      <w:r w:rsidRPr="00F55F50">
        <w:rPr>
          <w:rFonts w:hint="eastAsia"/>
          <w:b/>
          <w:bCs/>
        </w:rPr>
        <w:t>情感值差异</w:t>
      </w:r>
      <w:r>
        <w:rPr>
          <w:rFonts w:hint="eastAsia"/>
        </w:rPr>
        <w:t>：</w:t>
      </w:r>
      <w:r w:rsidRPr="00F55F50">
        <w:rPr>
          <w:rFonts w:hint="eastAsia"/>
        </w:rPr>
        <w:t>情感</w:t>
      </w:r>
      <w:r>
        <w:rPr>
          <w:rFonts w:hint="eastAsia"/>
        </w:rPr>
        <w:t>值</w:t>
      </w:r>
      <w:r w:rsidRPr="00F55F50">
        <w:rPr>
          <w:rFonts w:hint="eastAsia"/>
        </w:rPr>
        <w:t>差异是指候选词</w:t>
      </w:r>
      <m:oMath>
        <m:r>
          <w:rPr>
            <w:rFonts w:ascii="Cambria Math" w:hAnsi="Cambria Math"/>
          </w:rPr>
          <m:t>c</m:t>
        </m:r>
      </m:oMath>
      <w:r>
        <w:rPr>
          <w:rFonts w:hint="eastAsia"/>
        </w:rPr>
        <w:t>表达的</w:t>
      </w:r>
      <w:r w:rsidRPr="00F55F50">
        <w:rPr>
          <w:rFonts w:hint="eastAsia"/>
        </w:rPr>
        <w:t>情感值与目标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sidRPr="00F55F50">
        <w:rPr>
          <w:rFonts w:hint="eastAsia"/>
        </w:rPr>
        <w:t>之间的差异。</w:t>
      </w:r>
      <w:r w:rsidRPr="00F55F50">
        <w:rPr>
          <w:rFonts w:hint="eastAsia"/>
        </w:rPr>
        <w:t xml:space="preserve"> </w:t>
      </w:r>
      <w:r w:rsidRPr="00F55F50">
        <w:rPr>
          <w:rFonts w:hint="eastAsia"/>
        </w:rPr>
        <w:lastRenderedPageBreak/>
        <w:t>由于</w:t>
      </w:r>
      <m:oMath>
        <m:r>
          <w:rPr>
            <w:rFonts w:ascii="Cambria Math" w:hAnsi="Cambria Math"/>
          </w:rPr>
          <m:t>c</m:t>
        </m:r>
      </m:oMath>
      <w:r>
        <w:rPr>
          <w:rFonts w:hint="eastAsia"/>
        </w:rPr>
        <w:t>的情感值</w:t>
      </w:r>
      <w:r w:rsidRPr="00F55F50">
        <w:rPr>
          <w:rFonts w:hint="eastAsia"/>
        </w:rPr>
        <w:t>未知，</w:t>
      </w:r>
      <w:r>
        <w:rPr>
          <w:rFonts w:hint="eastAsia"/>
        </w:rPr>
        <w:t>因此</w:t>
      </w:r>
      <w:r w:rsidRPr="00F55F50">
        <w:rPr>
          <w:rFonts w:hint="eastAsia"/>
        </w:rPr>
        <w:t>如何计算</w:t>
      </w:r>
      <m:oMath>
        <m:r>
          <w:rPr>
            <w:rFonts w:ascii="Cambria Math" w:hAnsi="Cambria Math"/>
          </w:rPr>
          <m:t>c</m:t>
        </m:r>
      </m:oMath>
      <w:r w:rsidRPr="00F55F50">
        <w:rPr>
          <w:rFonts w:hint="eastAsia"/>
        </w:rPr>
        <w:t>的情感值是一个关键问题。受</w:t>
      </w:r>
      <w:proofErr w:type="spellStart"/>
      <w:r w:rsidRPr="00F55F50">
        <w:rPr>
          <w:rFonts w:hint="eastAsia"/>
        </w:rPr>
        <w:t>sendiWordNet</w:t>
      </w:r>
      <w:proofErr w:type="spellEnd"/>
      <w:r w:rsidRPr="00F55F50">
        <w:rPr>
          <w:rFonts w:hint="eastAsia"/>
        </w:rPr>
        <w:t xml:space="preserve"> [1]</w:t>
      </w:r>
      <w:r w:rsidRPr="00F55F50">
        <w:rPr>
          <w:rFonts w:hint="eastAsia"/>
        </w:rPr>
        <w:t>的启发，</w:t>
      </w:r>
      <w:r w:rsidR="006F5BC2">
        <w:rPr>
          <w:rFonts w:hint="eastAsia"/>
        </w:rPr>
        <w:t>本文</w:t>
      </w:r>
      <w:r w:rsidRPr="00F55F50">
        <w:rPr>
          <w:rFonts w:hint="eastAsia"/>
        </w:rPr>
        <w:t>使用包含单词</w:t>
      </w:r>
      <w:r w:rsidRPr="00F55F50">
        <w:rPr>
          <w:rFonts w:hint="eastAsia"/>
        </w:rPr>
        <w:t>c</w:t>
      </w:r>
      <w:r w:rsidRPr="00F55F50">
        <w:rPr>
          <w:rFonts w:hint="eastAsia"/>
        </w:rPr>
        <w:t>的</w:t>
      </w:r>
      <w:r>
        <w:rPr>
          <w:rFonts w:hint="eastAsia"/>
        </w:rPr>
        <w:t>所有</w:t>
      </w:r>
      <w:r w:rsidRPr="00F55F50">
        <w:rPr>
          <w:rFonts w:hint="eastAsia"/>
        </w:rPr>
        <w:t>文本的情感</w:t>
      </w:r>
      <w:r>
        <w:rPr>
          <w:rFonts w:hint="eastAsia"/>
        </w:rPr>
        <w:t>值的平均值</w:t>
      </w:r>
      <w:r w:rsidRPr="00F55F50">
        <w:rPr>
          <w:rFonts w:hint="eastAsia"/>
        </w:rPr>
        <w:t>来表示</w:t>
      </w:r>
      <w:r w:rsidRPr="00F55F50">
        <w:rPr>
          <w:rFonts w:hint="eastAsia"/>
        </w:rPr>
        <w:t>c</w:t>
      </w:r>
      <w:r w:rsidRPr="00F55F50">
        <w:rPr>
          <w:rFonts w:hint="eastAsia"/>
        </w:rPr>
        <w:t>的情感</w:t>
      </w:r>
      <w:r>
        <w:rPr>
          <w:rFonts w:hint="eastAsia"/>
        </w:rPr>
        <w:t>，如公式</w:t>
      </w:r>
      <w:r>
        <w:rPr>
          <w:rFonts w:hint="eastAsia"/>
        </w:rPr>
        <w:t>3.3</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33BC0E47" w14:textId="77777777" w:rsidTr="00AA40E5">
        <w:tc>
          <w:tcPr>
            <w:tcW w:w="426" w:type="dxa"/>
          </w:tcPr>
          <w:p w14:paraId="3A314C4F" w14:textId="77777777" w:rsidR="00D04B7D" w:rsidRPr="00BE5297" w:rsidRDefault="00D04B7D" w:rsidP="00AA40E5">
            <w:pPr>
              <w:rPr>
                <w:color w:val="000000" w:themeColor="text1"/>
              </w:rPr>
            </w:pPr>
          </w:p>
        </w:tc>
        <w:tc>
          <w:tcPr>
            <w:tcW w:w="7366" w:type="dxa"/>
          </w:tcPr>
          <w:p w14:paraId="10493743" w14:textId="04352DA3" w:rsidR="00D04B7D" w:rsidRPr="001E4C0E" w:rsidRDefault="002F226E" w:rsidP="00AA40E5">
            <w:pPr>
              <w:pStyle w:val="MY"/>
              <w:ind w:firstLineChars="200" w:firstLine="480"/>
              <w:rPr>
                <w:rFonts w:ascii="Times New Roman" w:hAnsi="Times New Roman"/>
              </w:rPr>
            </w:pPr>
            <m:oMathPara>
              <m:oMath>
                <m:sSup>
                  <m:sSupPr>
                    <m:ctrlPr/>
                  </m:sSupPr>
                  <m:e>
                    <m:r>
                      <m:t>v</m:t>
                    </m:r>
                  </m:e>
                  <m:sup>
                    <m:r>
                      <m:t>c</m:t>
                    </m:r>
                  </m:sup>
                </m:sSup>
                <m:r>
                  <m:t>=</m:t>
                </m:r>
                <m:f>
                  <m:fPr>
                    <m:ctrlPr/>
                  </m:fPr>
                  <m:num>
                    <m:nary>
                      <m:naryPr>
                        <m:chr m:val="∑"/>
                        <m:limLoc m:val="subSup"/>
                        <m:supHide m:val="1"/>
                        <m:ctrlPr/>
                      </m:naryPr>
                      <m:sub>
                        <m:r>
                          <m:t>(x∈D,c∈x)</m:t>
                        </m:r>
                      </m:sub>
                      <m:sup/>
                      <m:e>
                        <m:sSup>
                          <m:sSupPr>
                            <m:ctrlPr/>
                          </m:sSupPr>
                          <m:e>
                            <m:r>
                              <m:t>v</m:t>
                            </m:r>
                          </m:e>
                          <m:sup>
                            <m:r>
                              <m:t>src</m:t>
                            </m:r>
                          </m:sup>
                        </m:sSup>
                      </m:e>
                    </m:nary>
                  </m:num>
                  <m:den>
                    <m:r>
                      <m:t>num(</m:t>
                    </m:r>
                    <m:nary>
                      <m:naryPr>
                        <m:chr m:val="∑"/>
                        <m:limLoc m:val="subSup"/>
                        <m:supHide m:val="1"/>
                        <m:ctrlPr/>
                      </m:naryPr>
                      <m:sub>
                        <m:r>
                          <m:t>(x∈D,c∈x)</m:t>
                        </m:r>
                      </m:sub>
                      <m:sup/>
                      <m:e>
                        <m:sSup>
                          <m:sSupPr>
                            <m:ctrlPr/>
                          </m:sSupPr>
                          <m:e>
                            <m:r>
                              <m:t>v</m:t>
                            </m:r>
                          </m:e>
                          <m:sup>
                            <m:r>
                              <m:t>src</m:t>
                            </m:r>
                          </m:sup>
                        </m:sSup>
                        <m:r>
                          <m:t>)</m:t>
                        </m:r>
                      </m:e>
                    </m:nary>
                  </m:den>
                </m:f>
              </m:oMath>
            </m:oMathPara>
          </w:p>
        </w:tc>
        <w:tc>
          <w:tcPr>
            <w:tcW w:w="1154" w:type="dxa"/>
          </w:tcPr>
          <w:p w14:paraId="63D9C088" w14:textId="21E175D4" w:rsidR="00D04B7D" w:rsidRPr="00BE5297" w:rsidRDefault="00D04B7D" w:rsidP="00AA40E5">
            <w:pPr>
              <w:jc w:val="right"/>
              <w:rPr>
                <w:color w:val="000000" w:themeColor="text1"/>
              </w:rPr>
            </w:pPr>
            <w:r w:rsidRPr="00BE5297">
              <w:rPr>
                <w:color w:val="000000" w:themeColor="text1"/>
              </w:rPr>
              <w:t>(</w:t>
            </w:r>
            <w:r>
              <w:rPr>
                <w:color w:val="000000" w:themeColor="text1"/>
              </w:rPr>
              <w:t>3.3</w:t>
            </w:r>
            <w:r w:rsidRPr="00BE5297">
              <w:rPr>
                <w:color w:val="000000" w:themeColor="text1"/>
              </w:rPr>
              <w:t>)</w:t>
            </w:r>
          </w:p>
        </w:tc>
      </w:tr>
    </w:tbl>
    <w:p w14:paraId="27BC9751" w14:textId="77777777" w:rsidR="00D04B7D" w:rsidRDefault="00D04B7D" w:rsidP="00D04B7D">
      <w:pPr>
        <w:pStyle w:val="12"/>
        <w:spacing w:line="360" w:lineRule="auto"/>
        <w:ind w:firstLineChars="0" w:firstLine="0"/>
      </w:pPr>
      <w:r>
        <w:rPr>
          <w:rFonts w:hint="eastAsia"/>
        </w:rPr>
        <w:t>其中</w:t>
      </w:r>
      <m:oMath>
        <m:r>
          <w:rPr>
            <w:rFonts w:ascii="Cambria Math" w:hAnsi="Cambria Math" w:hint="eastAsia"/>
          </w:rPr>
          <m:t>x</m:t>
        </m:r>
      </m:oMath>
      <w:r>
        <w:rPr>
          <w:rFonts w:hint="eastAsia"/>
        </w:rPr>
        <w:t>是输入句子，</w:t>
      </w:r>
      <m:oMath>
        <m:r>
          <w:rPr>
            <w:rFonts w:ascii="Cambria Math" w:hAnsi="Cambria Math" w:hint="eastAsia"/>
          </w:rPr>
          <m:t>x</m:t>
        </m:r>
        <m:r>
          <w:rPr>
            <w:rFonts w:ascii="Cambria Math" w:hAnsi="Cambria Math"/>
          </w:rPr>
          <m:t>∈D</m:t>
        </m:r>
      </m:oMath>
      <w:r>
        <w:rPr>
          <w:rFonts w:hint="eastAsia"/>
        </w:rPr>
        <w:t>，</w:t>
      </w:r>
      <m:oMath>
        <m:sSup>
          <m:sSupPr>
            <m:ctrlPr>
              <w:rPr>
                <w:rFonts w:ascii="Cambria Math" w:hAnsi="Cambria Math"/>
                <w:i/>
              </w:rPr>
            </m:ctrlPr>
          </m:sSupPr>
          <m:e>
            <m:r>
              <w:rPr>
                <w:rFonts w:ascii="Cambria Math" w:hAnsi="Cambria Math"/>
              </w:rPr>
              <m:t>v</m:t>
            </m:r>
          </m:e>
          <m:sup>
            <m:r>
              <w:rPr>
                <w:rFonts w:ascii="Cambria Math" w:hAnsi="Cambria Math"/>
              </w:rPr>
              <m:t>src</m:t>
            </m:r>
          </m:sup>
        </m:sSup>
      </m:oMath>
      <w:r>
        <w:rPr>
          <w:rFonts w:hint="eastAsia"/>
        </w:rPr>
        <w:t>是</w:t>
      </w:r>
      <m:oMath>
        <m:r>
          <w:rPr>
            <w:rFonts w:ascii="Cambria Math" w:hAnsi="Cambria Math" w:hint="eastAsia"/>
          </w:rPr>
          <m:t>x</m:t>
        </m:r>
      </m:oMath>
      <w:r>
        <w:rPr>
          <w:rFonts w:hint="eastAsia"/>
        </w:rPr>
        <w:t>的情感值，</w:t>
      </w:r>
      <m:oMath>
        <m:r>
          <w:rPr>
            <w:rFonts w:ascii="Cambria Math" w:hAnsi="Cambria Math"/>
          </w:rPr>
          <m:t>num(</m:t>
        </m:r>
        <m:nary>
          <m:naryPr>
            <m:chr m:val="∑"/>
            <m:limLoc m:val="subSup"/>
            <m:supHide m:val="1"/>
            <m:ctrlPr>
              <w:rPr>
                <w:rFonts w:ascii="Cambria Math" w:hAnsi="Cambria Math"/>
                <w:i/>
              </w:rPr>
            </m:ctrlPr>
          </m:naryPr>
          <m:sub>
            <m:r>
              <w:rPr>
                <w:rFonts w:ascii="Cambria Math" w:hAnsi="Cambria Math"/>
              </w:rPr>
              <m:t>(x∈D,c∈x)</m:t>
            </m:r>
          </m:sub>
          <m:sup/>
          <m:e>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e>
        </m:nary>
      </m:oMath>
      <w:r>
        <w:rPr>
          <w:rFonts w:hint="eastAsia"/>
        </w:rPr>
        <w:t>是情感词</w:t>
      </w:r>
      <w:r w:rsidRPr="00F55F50">
        <w:rPr>
          <w:rFonts w:hint="eastAsia"/>
        </w:rPr>
        <w:t>c</w:t>
      </w:r>
      <w:r>
        <w:rPr>
          <w:rFonts w:hint="eastAsia"/>
        </w:rPr>
        <w:t>出现在语料库</w:t>
      </w:r>
      <m:oMath>
        <m:r>
          <w:rPr>
            <w:rFonts w:ascii="Cambria Math" w:hAnsi="Cambria Math"/>
          </w:rPr>
          <m:t>D</m:t>
        </m:r>
      </m:oMath>
      <w:r>
        <w:rPr>
          <w:rFonts w:hint="eastAsia"/>
        </w:rPr>
        <w:t>中的文本总数。然后情感词</w:t>
      </w:r>
      <m:oMath>
        <m:r>
          <w:rPr>
            <w:rFonts w:ascii="Cambria Math" w:hAnsi="Cambria Math" w:hint="eastAsia"/>
          </w:rPr>
          <m:t>c</m:t>
        </m:r>
      </m:oMath>
      <w:r>
        <w:rPr>
          <w:rFonts w:hint="eastAsia"/>
        </w:rPr>
        <w:t>的情感粒度与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的差异计算方式如公式</w:t>
      </w:r>
      <w:r>
        <w:rPr>
          <w:rFonts w:hint="eastAsia"/>
        </w:rPr>
        <w:t>3.4</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25D1F03E" w14:textId="77777777" w:rsidTr="00AA40E5">
        <w:tc>
          <w:tcPr>
            <w:tcW w:w="426" w:type="dxa"/>
          </w:tcPr>
          <w:p w14:paraId="623B8F06" w14:textId="77777777" w:rsidR="00D04B7D" w:rsidRPr="00BE5297" w:rsidRDefault="00D04B7D" w:rsidP="00AA40E5">
            <w:pPr>
              <w:rPr>
                <w:color w:val="000000" w:themeColor="text1"/>
              </w:rPr>
            </w:pPr>
          </w:p>
        </w:tc>
        <w:tc>
          <w:tcPr>
            <w:tcW w:w="7366" w:type="dxa"/>
          </w:tcPr>
          <w:p w14:paraId="21EABACE" w14:textId="2F8371C8" w:rsidR="00D04B7D" w:rsidRPr="001E4C0E" w:rsidRDefault="002F226E" w:rsidP="00AA40E5">
            <w:pPr>
              <w:pStyle w:val="MY"/>
              <w:ind w:firstLineChars="200" w:firstLine="480"/>
              <w:rPr>
                <w:rFonts w:ascii="Times New Roman" w:hAnsi="Times New Roman"/>
              </w:rPr>
            </w:pPr>
            <m:oMathPara>
              <m:oMath>
                <m:sSub>
                  <m:sSubPr>
                    <m:ctrlPr/>
                  </m:sSubPr>
                  <m:e>
                    <m:r>
                      <w:rPr>
                        <w:rFonts w:hint="eastAsia"/>
                      </w:rPr>
                      <m:t>r</m:t>
                    </m:r>
                  </m:e>
                  <m:sub>
                    <m:r>
                      <w:rPr>
                        <w:rFonts w:hint="eastAsia"/>
                      </w:rPr>
                      <m:t>d</m:t>
                    </m:r>
                  </m:sub>
                </m:sSub>
                <m:d>
                  <m:dPr>
                    <m:ctrlPr/>
                  </m:dPr>
                  <m:e>
                    <m:sSup>
                      <m:sSupPr>
                        <m:ctrlPr/>
                      </m:sSupPr>
                      <m:e>
                        <m:r>
                          <m:t>v</m:t>
                        </m:r>
                      </m:e>
                      <m:sup>
                        <m:r>
                          <m:t>c</m:t>
                        </m:r>
                      </m:sup>
                    </m:sSup>
                    <m:r>
                      <m:t>,</m:t>
                    </m:r>
                    <m:sSup>
                      <m:sSupPr>
                        <m:ctrlPr/>
                      </m:sSupPr>
                      <m:e>
                        <m:r>
                          <m:t>v</m:t>
                        </m:r>
                      </m:e>
                      <m:sup>
                        <m:r>
                          <m:t>tgt</m:t>
                        </m:r>
                      </m:sup>
                    </m:sSup>
                  </m:e>
                </m:d>
                <m:r>
                  <m:t>=|</m:t>
                </m:r>
                <m:sSup>
                  <m:sSupPr>
                    <m:ctrlPr/>
                  </m:sSupPr>
                  <m:e>
                    <m:r>
                      <m:t>v</m:t>
                    </m:r>
                  </m:e>
                  <m:sup>
                    <m:r>
                      <m:t>c</m:t>
                    </m:r>
                  </m:sup>
                </m:sSup>
                <m:r>
                  <m:t>-</m:t>
                </m:r>
                <m:sSup>
                  <m:sSupPr>
                    <m:ctrlPr/>
                  </m:sSupPr>
                  <m:e>
                    <m:r>
                      <m:t>v</m:t>
                    </m:r>
                  </m:e>
                  <m:sup>
                    <m:r>
                      <m:t>tgt</m:t>
                    </m:r>
                  </m:sup>
                </m:sSup>
                <m:r>
                  <m:t>|</m:t>
                </m:r>
              </m:oMath>
            </m:oMathPara>
          </w:p>
        </w:tc>
        <w:tc>
          <w:tcPr>
            <w:tcW w:w="1154" w:type="dxa"/>
          </w:tcPr>
          <w:p w14:paraId="450D2F07" w14:textId="5576F65A" w:rsidR="00D04B7D" w:rsidRPr="00BE5297" w:rsidRDefault="00D04B7D" w:rsidP="00AA40E5">
            <w:pPr>
              <w:jc w:val="right"/>
              <w:rPr>
                <w:color w:val="000000" w:themeColor="text1"/>
              </w:rPr>
            </w:pPr>
            <w:r w:rsidRPr="00BE5297">
              <w:rPr>
                <w:color w:val="000000" w:themeColor="text1"/>
              </w:rPr>
              <w:t>(</w:t>
            </w:r>
            <w:r>
              <w:rPr>
                <w:color w:val="000000" w:themeColor="text1"/>
              </w:rPr>
              <w:t>3.4</w:t>
            </w:r>
            <w:r w:rsidRPr="00BE5297">
              <w:rPr>
                <w:color w:val="000000" w:themeColor="text1"/>
              </w:rPr>
              <w:t>)</w:t>
            </w:r>
          </w:p>
        </w:tc>
      </w:tr>
    </w:tbl>
    <w:p w14:paraId="3975AF0F" w14:textId="7DB1518C" w:rsidR="00D04B7D" w:rsidRDefault="00D04B7D" w:rsidP="00D04B7D">
      <w:pPr>
        <w:pStyle w:val="12"/>
        <w:spacing w:line="360" w:lineRule="auto"/>
        <w:ind w:firstLineChars="175" w:firstLine="422"/>
        <w:rPr>
          <w:iCs/>
        </w:rPr>
      </w:pPr>
      <w:r w:rsidRPr="00A42B46">
        <w:rPr>
          <w:rFonts w:hint="eastAsia"/>
          <w:b/>
          <w:bCs/>
          <w:iCs/>
        </w:rPr>
        <w:t>相似性</w:t>
      </w:r>
      <w:r>
        <w:rPr>
          <w:rFonts w:hint="eastAsia"/>
          <w:iCs/>
        </w:rPr>
        <w:t>：</w:t>
      </w:r>
      <w:r w:rsidRPr="00A42B46">
        <w:rPr>
          <w:rFonts w:hint="eastAsia"/>
          <w:iCs/>
        </w:rPr>
        <w:t>相似</w:t>
      </w:r>
      <w:r>
        <w:rPr>
          <w:rFonts w:hint="eastAsia"/>
          <w:iCs/>
        </w:rPr>
        <w:t>性衡量了</w:t>
      </w:r>
      <w:r w:rsidRPr="00A42B46">
        <w:rPr>
          <w:rFonts w:hint="eastAsia"/>
          <w:iCs/>
        </w:rPr>
        <w:t>情感词（</w:t>
      </w:r>
      <m:oMath>
        <m:r>
          <w:rPr>
            <w:rFonts w:ascii="Cambria Math" w:hAnsi="Cambria Math" w:hint="eastAsia"/>
          </w:rPr>
          <m:t>a</m:t>
        </m:r>
      </m:oMath>
      <w:r w:rsidRPr="00A42B46">
        <w:rPr>
          <w:rFonts w:hint="eastAsia"/>
          <w:iCs/>
        </w:rPr>
        <w:t>）和候选词（</w:t>
      </w:r>
      <m:oMath>
        <m:r>
          <w:rPr>
            <w:rFonts w:ascii="Cambria Math" w:hAnsi="Cambria Math" w:hint="eastAsia"/>
          </w:rPr>
          <m:t>c</m:t>
        </m:r>
      </m:oMath>
      <w:r w:rsidRPr="00A42B46">
        <w:rPr>
          <w:rFonts w:hint="eastAsia"/>
          <w:iCs/>
        </w:rPr>
        <w:t>）</w:t>
      </w:r>
      <w:r>
        <w:rPr>
          <w:rFonts w:hint="eastAsia"/>
          <w:iCs/>
        </w:rPr>
        <w:t>之间语义的</w:t>
      </w:r>
      <w:r w:rsidRPr="00A42B46">
        <w:rPr>
          <w:rFonts w:hint="eastAsia"/>
          <w:iCs/>
        </w:rPr>
        <w:t>相似</w:t>
      </w:r>
      <w:r>
        <w:rPr>
          <w:rFonts w:hint="eastAsia"/>
          <w:iCs/>
        </w:rPr>
        <w:t>度</w:t>
      </w:r>
      <w:r w:rsidRPr="00A42B46">
        <w:rPr>
          <w:rFonts w:hint="eastAsia"/>
          <w:iCs/>
        </w:rPr>
        <w:t>。如观察</w:t>
      </w:r>
      <w:r>
        <w:rPr>
          <w:rFonts w:hint="eastAsia"/>
          <w:iCs/>
        </w:rPr>
        <w:t>所示</w:t>
      </w:r>
      <w:r w:rsidRPr="00A42B46">
        <w:rPr>
          <w:rFonts w:hint="eastAsia"/>
          <w:iCs/>
        </w:rPr>
        <w:t>，所有候选</w:t>
      </w:r>
      <w:r>
        <w:rPr>
          <w:rFonts w:hint="eastAsia"/>
          <w:iCs/>
        </w:rPr>
        <w:t>词汇</w:t>
      </w:r>
      <w:r w:rsidRPr="00A42B46">
        <w:rPr>
          <w:rFonts w:hint="eastAsia"/>
          <w:iCs/>
        </w:rPr>
        <w:t>都可以替换</w:t>
      </w:r>
      <m:oMath>
        <m:r>
          <w:rPr>
            <w:rFonts w:ascii="Cambria Math" w:hAnsi="Cambria Math" w:hint="eastAsia"/>
          </w:rPr>
          <m:t>a</m:t>
        </m:r>
      </m:oMath>
      <w:r w:rsidRPr="00A42B46">
        <w:rPr>
          <w:rFonts w:hint="eastAsia"/>
          <w:iCs/>
        </w:rPr>
        <w:t>，但是某些候选</w:t>
      </w:r>
      <w:r>
        <w:rPr>
          <w:rFonts w:hint="eastAsia"/>
          <w:iCs/>
        </w:rPr>
        <w:t>词汇</w:t>
      </w:r>
      <w:r w:rsidRPr="00A42B46">
        <w:rPr>
          <w:rFonts w:hint="eastAsia"/>
          <w:iCs/>
        </w:rPr>
        <w:t>与</w:t>
      </w:r>
      <w:r>
        <w:rPr>
          <w:rFonts w:hint="eastAsia"/>
          <w:iCs/>
        </w:rPr>
        <w:t>原始情感词</w:t>
      </w:r>
      <w:r w:rsidRPr="00A42B46">
        <w:rPr>
          <w:rFonts w:hint="eastAsia"/>
          <w:iCs/>
        </w:rPr>
        <w:t>上下文不匹配。例如，文本“</w:t>
      </w:r>
      <w:r w:rsidRPr="00B21495">
        <w:rPr>
          <w:iCs/>
        </w:rPr>
        <w:t>the food is delicious</w:t>
      </w:r>
      <w:r w:rsidRPr="00A42B46">
        <w:rPr>
          <w:rFonts w:hint="eastAsia"/>
          <w:iCs/>
        </w:rPr>
        <w:t>”</w:t>
      </w:r>
      <w:r>
        <w:rPr>
          <w:rFonts w:hint="eastAsia"/>
          <w:iCs/>
        </w:rPr>
        <w:t>中</w:t>
      </w:r>
      <w:r w:rsidRPr="00A42B46">
        <w:rPr>
          <w:rFonts w:hint="eastAsia"/>
          <w:iCs/>
        </w:rPr>
        <w:t>的情感词“</w:t>
      </w:r>
      <w:r>
        <w:rPr>
          <w:rFonts w:hint="eastAsia"/>
          <w:iCs/>
        </w:rPr>
        <w:t>delicious</w:t>
      </w:r>
      <w:r w:rsidRPr="00A42B46">
        <w:rPr>
          <w:rFonts w:hint="eastAsia"/>
          <w:iCs/>
        </w:rPr>
        <w:t>”更可能由“</w:t>
      </w:r>
      <w:r>
        <w:rPr>
          <w:rFonts w:hint="eastAsia"/>
          <w:iCs/>
        </w:rPr>
        <w:t>wonderful</w:t>
      </w:r>
      <w:r w:rsidRPr="00A42B46">
        <w:rPr>
          <w:rFonts w:hint="eastAsia"/>
          <w:iCs/>
        </w:rPr>
        <w:t>”代替</w:t>
      </w:r>
      <w:r>
        <w:rPr>
          <w:rFonts w:hint="eastAsia"/>
          <w:iCs/>
        </w:rPr>
        <w:t>而不是</w:t>
      </w:r>
      <w:r w:rsidRPr="00A42B46">
        <w:rPr>
          <w:rFonts w:hint="eastAsia"/>
          <w:iCs/>
        </w:rPr>
        <w:t>“</w:t>
      </w:r>
      <w:r>
        <w:rPr>
          <w:rFonts w:hint="eastAsia"/>
          <w:iCs/>
        </w:rPr>
        <w:t>helpful</w:t>
      </w:r>
      <w:r w:rsidRPr="00A42B46">
        <w:rPr>
          <w:rFonts w:hint="eastAsia"/>
          <w:iCs/>
        </w:rPr>
        <w:t>”。因此，</w:t>
      </w:r>
      <w:r>
        <w:rPr>
          <w:rFonts w:hint="eastAsia"/>
          <w:iCs/>
        </w:rPr>
        <w:t>需要</w:t>
      </w:r>
      <w:r w:rsidRPr="00A42B46">
        <w:rPr>
          <w:rFonts w:hint="eastAsia"/>
          <w:iCs/>
        </w:rPr>
        <w:t>找到一个</w:t>
      </w:r>
      <w:r>
        <w:rPr>
          <w:rFonts w:hint="eastAsia"/>
          <w:iCs/>
        </w:rPr>
        <w:t>与原始情感词</w:t>
      </w:r>
      <m:oMath>
        <m:r>
          <w:rPr>
            <w:rFonts w:ascii="Cambria Math" w:hAnsi="Cambria Math" w:hint="eastAsia"/>
          </w:rPr>
          <m:t>a</m:t>
        </m:r>
      </m:oMath>
      <w:r>
        <w:rPr>
          <w:rFonts w:hint="eastAsia"/>
        </w:rPr>
        <w:t>表达相似语义的</w:t>
      </w:r>
      <w:r w:rsidRPr="00A42B46">
        <w:rPr>
          <w:rFonts w:hint="eastAsia"/>
          <w:iCs/>
        </w:rPr>
        <w:t>来替换</w:t>
      </w:r>
      <w:r>
        <w:rPr>
          <w:rFonts w:hint="eastAsia"/>
          <w:iCs/>
        </w:rPr>
        <w:t>，词汇间的语义相似性计算如公式</w:t>
      </w:r>
      <w:r>
        <w:rPr>
          <w:rFonts w:hint="eastAsia"/>
          <w:iCs/>
        </w:rPr>
        <w:t>3.5</w:t>
      </w:r>
      <w:r>
        <w:rPr>
          <w:rFonts w:hint="eastAsia"/>
          <w:iCs/>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5B20DB28" w14:textId="77777777" w:rsidTr="00AA40E5">
        <w:tc>
          <w:tcPr>
            <w:tcW w:w="426" w:type="dxa"/>
          </w:tcPr>
          <w:p w14:paraId="0152D3D9" w14:textId="77777777" w:rsidR="00D04B7D" w:rsidRPr="00BE5297" w:rsidRDefault="00D04B7D" w:rsidP="00AA40E5">
            <w:pPr>
              <w:rPr>
                <w:color w:val="000000" w:themeColor="text1"/>
              </w:rPr>
            </w:pPr>
          </w:p>
        </w:tc>
        <w:tc>
          <w:tcPr>
            <w:tcW w:w="7366" w:type="dxa"/>
          </w:tcPr>
          <w:p w14:paraId="6195D68A" w14:textId="7DAB101C" w:rsidR="00D04B7D" w:rsidRPr="001E4C0E" w:rsidRDefault="002F226E" w:rsidP="00AA40E5">
            <w:pPr>
              <w:pStyle w:val="MY"/>
              <w:ind w:firstLineChars="200" w:firstLine="480"/>
              <w:rPr>
                <w:rFonts w:ascii="Times New Roman" w:hAnsi="Times New Roman"/>
              </w:rPr>
            </w:pPr>
            <m:oMathPara>
              <m:oMath>
                <m:sSub>
                  <m:sSubPr>
                    <m:ctrlPr>
                      <w:rPr>
                        <w:iCs/>
                      </w:rPr>
                    </m:ctrlPr>
                  </m:sSubPr>
                  <m:e>
                    <m:r>
                      <w:rPr>
                        <w:rFonts w:hint="eastAsia"/>
                      </w:rPr>
                      <m:t>r</m:t>
                    </m:r>
                  </m:e>
                  <m:sub>
                    <m:r>
                      <m:t>s</m:t>
                    </m:r>
                  </m:sub>
                </m:sSub>
                <m:r>
                  <m:t>(a,c)=wordsim(a,c)</m:t>
                </m:r>
              </m:oMath>
            </m:oMathPara>
          </w:p>
        </w:tc>
        <w:tc>
          <w:tcPr>
            <w:tcW w:w="1154" w:type="dxa"/>
          </w:tcPr>
          <w:p w14:paraId="4C545A81" w14:textId="69513628" w:rsidR="00D04B7D" w:rsidRPr="00BE5297" w:rsidRDefault="00D04B7D" w:rsidP="00AA40E5">
            <w:pPr>
              <w:jc w:val="right"/>
              <w:rPr>
                <w:color w:val="000000" w:themeColor="text1"/>
              </w:rPr>
            </w:pPr>
            <w:r w:rsidRPr="00BE5297">
              <w:rPr>
                <w:color w:val="000000" w:themeColor="text1"/>
              </w:rPr>
              <w:t>(</w:t>
            </w:r>
            <w:r>
              <w:rPr>
                <w:color w:val="000000" w:themeColor="text1"/>
              </w:rPr>
              <w:t>3.5</w:t>
            </w:r>
            <w:r w:rsidRPr="00BE5297">
              <w:rPr>
                <w:color w:val="000000" w:themeColor="text1"/>
              </w:rPr>
              <w:t>)</w:t>
            </w:r>
          </w:p>
        </w:tc>
      </w:tr>
    </w:tbl>
    <w:p w14:paraId="686A2F79" w14:textId="481A3EB6" w:rsidR="0086701F" w:rsidRDefault="00D04B7D" w:rsidP="00D04B7D">
      <w:pPr>
        <w:rPr>
          <w:iCs/>
        </w:rPr>
      </w:pPr>
      <w:r>
        <w:rPr>
          <w:rFonts w:hint="eastAsia"/>
          <w:iCs/>
        </w:rPr>
        <w:t>其中</w:t>
      </w:r>
      <m:oMath>
        <m:r>
          <w:rPr>
            <w:rFonts w:ascii="Cambria Math" w:hAnsi="Cambria Math"/>
          </w:rPr>
          <m:t>wordsim(a,c)</m:t>
        </m:r>
      </m:oMath>
      <w:r>
        <w:rPr>
          <w:rFonts w:hint="eastAsia"/>
          <w:iCs/>
        </w:rPr>
        <w:t>使用的是单词</w:t>
      </w:r>
      <m:oMath>
        <m:r>
          <w:rPr>
            <w:rFonts w:ascii="Cambria Math" w:hAnsi="Cambria Math"/>
          </w:rPr>
          <m:t>a</m:t>
        </m:r>
      </m:oMath>
      <w:r w:rsidRPr="0008422C">
        <w:rPr>
          <w:rFonts w:hint="eastAsia"/>
          <w:iCs/>
        </w:rPr>
        <w:t>和</w:t>
      </w:r>
      <m:oMath>
        <m:r>
          <w:rPr>
            <w:rFonts w:ascii="Cambria Math" w:hAnsi="Cambria Math" w:hint="eastAsia"/>
          </w:rPr>
          <m:t>c</m:t>
        </m:r>
      </m:oMath>
      <w:r w:rsidRPr="0008422C">
        <w:rPr>
          <w:rFonts w:hint="eastAsia"/>
          <w:iCs/>
        </w:rPr>
        <w:t>嵌入向量之间的余弦相似度</w:t>
      </w:r>
      <w:r>
        <w:rPr>
          <w:rFonts w:hint="eastAsia"/>
          <w:iCs/>
        </w:rPr>
        <w:t>来计算，</w:t>
      </w:r>
      <w:r w:rsidR="00A80A64">
        <w:rPr>
          <w:rFonts w:hint="eastAsia"/>
          <w:iCs/>
        </w:rPr>
        <w:t>本文</w:t>
      </w:r>
      <w:r>
        <w:rPr>
          <w:rFonts w:hint="eastAsia"/>
          <w:iCs/>
        </w:rPr>
        <w:t>使用</w:t>
      </w:r>
      <w:r>
        <w:rPr>
          <w:rFonts w:hint="eastAsia"/>
          <w:iCs/>
        </w:rPr>
        <w:t>word2vec</w:t>
      </w:r>
      <w:r>
        <w:rPr>
          <w:rFonts w:hint="eastAsia"/>
          <w:iCs/>
        </w:rPr>
        <w:t>模型</w:t>
      </w:r>
      <w:r w:rsidR="00F80489">
        <w:rPr>
          <w:rFonts w:hint="eastAsia"/>
          <w:iCs/>
        </w:rPr>
        <w:t>（由</w:t>
      </w:r>
      <w:r w:rsidR="00F80489" w:rsidRPr="00F80489">
        <w:rPr>
          <w:iCs/>
        </w:rPr>
        <w:t>Tomas</w:t>
      </w:r>
      <w:r w:rsidR="00F80489">
        <w:rPr>
          <w:rFonts w:hint="eastAsia"/>
          <w:iCs/>
        </w:rPr>
        <w:t>等人</w:t>
      </w:r>
      <w:r w:rsidR="00F80489" w:rsidRPr="00F80489">
        <w:rPr>
          <w:iCs/>
          <w:vertAlign w:val="superscript"/>
        </w:rPr>
        <w:fldChar w:fldCharType="begin"/>
      </w:r>
      <w:r w:rsidR="00F80489" w:rsidRPr="00F80489">
        <w:rPr>
          <w:iCs/>
          <w:vertAlign w:val="superscript"/>
        </w:rPr>
        <w:instrText xml:space="preserve"> </w:instrText>
      </w:r>
      <w:r w:rsidR="00F80489" w:rsidRPr="00F80489">
        <w:rPr>
          <w:rFonts w:hint="eastAsia"/>
          <w:iCs/>
          <w:vertAlign w:val="superscript"/>
        </w:rPr>
        <w:instrText>REF _Ref69464351 \r \h</w:instrText>
      </w:r>
      <w:r w:rsidR="00F80489" w:rsidRPr="00F80489">
        <w:rPr>
          <w:iCs/>
          <w:vertAlign w:val="superscript"/>
        </w:rPr>
        <w:instrText xml:space="preserve"> </w:instrText>
      </w:r>
      <w:r w:rsidR="00F80489">
        <w:rPr>
          <w:iCs/>
          <w:vertAlign w:val="superscript"/>
        </w:rPr>
        <w:instrText xml:space="preserve"> \* MERGEFORMAT </w:instrText>
      </w:r>
      <w:r w:rsidR="00F80489" w:rsidRPr="00F80489">
        <w:rPr>
          <w:iCs/>
          <w:vertAlign w:val="superscript"/>
        </w:rPr>
      </w:r>
      <w:r w:rsidR="00F80489" w:rsidRPr="00F80489">
        <w:rPr>
          <w:iCs/>
          <w:vertAlign w:val="superscript"/>
        </w:rPr>
        <w:fldChar w:fldCharType="separate"/>
      </w:r>
      <w:r w:rsidR="00F80489" w:rsidRPr="00F80489">
        <w:rPr>
          <w:iCs/>
          <w:vertAlign w:val="superscript"/>
        </w:rPr>
        <w:t>[49]</w:t>
      </w:r>
      <w:r w:rsidR="00F80489" w:rsidRPr="00F80489">
        <w:rPr>
          <w:iCs/>
          <w:vertAlign w:val="superscript"/>
        </w:rPr>
        <w:fldChar w:fldCharType="end"/>
      </w:r>
      <w:r w:rsidR="00F80489">
        <w:rPr>
          <w:rFonts w:hint="eastAsia"/>
          <w:iCs/>
        </w:rPr>
        <w:t>提出）</w:t>
      </w:r>
      <w:r>
        <w:rPr>
          <w:rFonts w:hint="eastAsia"/>
          <w:iCs/>
        </w:rPr>
        <w:t>来计算词汇间的语义相似性。</w:t>
      </w:r>
      <w:r w:rsidRPr="00046720">
        <w:rPr>
          <w:rFonts w:hint="eastAsia"/>
          <w:iCs/>
        </w:rPr>
        <w:t>word2vec</w:t>
      </w:r>
      <w:r w:rsidRPr="00046720">
        <w:rPr>
          <w:rFonts w:hint="eastAsia"/>
          <w:iCs/>
        </w:rPr>
        <w:t>是用来</w:t>
      </w:r>
      <w:r>
        <w:rPr>
          <w:rFonts w:hint="eastAsia"/>
          <w:iCs/>
        </w:rPr>
        <w:t>构建</w:t>
      </w:r>
      <w:r w:rsidRPr="00046720">
        <w:rPr>
          <w:rFonts w:hint="eastAsia"/>
          <w:iCs/>
        </w:rPr>
        <w:t>词向量的模型，将每个词</w:t>
      </w:r>
      <w:r w:rsidR="007949D4">
        <w:rPr>
          <w:rFonts w:hint="eastAsia"/>
          <w:iCs/>
        </w:rPr>
        <w:t>表示为</w:t>
      </w:r>
      <w:r w:rsidRPr="00046720">
        <w:rPr>
          <w:rFonts w:hint="eastAsia"/>
          <w:iCs/>
        </w:rPr>
        <w:t>一个向量，可用来表示词与词之间的关系</w:t>
      </w:r>
      <w:r>
        <w:rPr>
          <w:rFonts w:hint="eastAsia"/>
          <w:iCs/>
        </w:rPr>
        <w:t>。</w:t>
      </w:r>
      <w:r w:rsidRPr="00046720">
        <w:rPr>
          <w:rFonts w:hint="eastAsia"/>
          <w:iCs/>
        </w:rPr>
        <w:t>word2vec</w:t>
      </w:r>
      <w:r w:rsidRPr="00046720">
        <w:rPr>
          <w:rFonts w:hint="eastAsia"/>
          <w:iCs/>
        </w:rPr>
        <w:t>训练的词向量是低维、稠密的，</w:t>
      </w:r>
      <w:r w:rsidRPr="00046720">
        <w:rPr>
          <w:rFonts w:hint="eastAsia"/>
          <w:iCs/>
        </w:rPr>
        <w:t>word2vec</w:t>
      </w:r>
      <w:r w:rsidRPr="00046720">
        <w:rPr>
          <w:rFonts w:hint="eastAsia"/>
          <w:iCs/>
        </w:rPr>
        <w:t>利用了词的上下文信息</w:t>
      </w:r>
      <w:r w:rsidR="009C0CFD">
        <w:rPr>
          <w:rFonts w:hint="eastAsia"/>
          <w:iCs/>
        </w:rPr>
        <w:t>获得丰富的</w:t>
      </w:r>
      <w:r w:rsidRPr="00046720">
        <w:rPr>
          <w:rFonts w:hint="eastAsia"/>
          <w:iCs/>
        </w:rPr>
        <w:t>语义信息。</w:t>
      </w:r>
      <w:r w:rsidRPr="00046720">
        <w:rPr>
          <w:rFonts w:hint="eastAsia"/>
          <w:iCs/>
        </w:rPr>
        <w:t>word2vec</w:t>
      </w:r>
      <w:r w:rsidRPr="00046720">
        <w:rPr>
          <w:rFonts w:hint="eastAsia"/>
          <w:iCs/>
        </w:rPr>
        <w:t>有两个重要模型，</w:t>
      </w:r>
      <w:r w:rsidRPr="00046720">
        <w:rPr>
          <w:rFonts w:hint="eastAsia"/>
          <w:iCs/>
        </w:rPr>
        <w:t>CBOW</w:t>
      </w:r>
      <w:r w:rsidRPr="00046720">
        <w:rPr>
          <w:rFonts w:hint="eastAsia"/>
          <w:iCs/>
        </w:rPr>
        <w:t>模型和</w:t>
      </w:r>
      <w:r w:rsidRPr="00046720">
        <w:rPr>
          <w:rFonts w:hint="eastAsia"/>
          <w:iCs/>
        </w:rPr>
        <w:t>skip-gram</w:t>
      </w:r>
      <w:r w:rsidRPr="00046720">
        <w:rPr>
          <w:rFonts w:hint="eastAsia"/>
          <w:iCs/>
        </w:rPr>
        <w:t>模型</w:t>
      </w:r>
      <w:r>
        <w:rPr>
          <w:rFonts w:hint="eastAsia"/>
          <w:iCs/>
        </w:rPr>
        <w:t>。</w:t>
      </w:r>
      <w:r w:rsidRPr="00046720">
        <w:rPr>
          <w:rFonts w:hint="eastAsia"/>
          <w:iCs/>
        </w:rPr>
        <w:t>CBOW</w:t>
      </w:r>
      <w:r w:rsidRPr="00046720">
        <w:rPr>
          <w:rFonts w:hint="eastAsia"/>
          <w:iCs/>
        </w:rPr>
        <w:t>模型是</w:t>
      </w:r>
      <w:r w:rsidR="00D95756">
        <w:rPr>
          <w:rFonts w:hint="eastAsia"/>
          <w:iCs/>
        </w:rPr>
        <w:t>通过</w:t>
      </w:r>
      <w:r w:rsidRPr="00046720">
        <w:rPr>
          <w:rFonts w:hint="eastAsia"/>
          <w:iCs/>
        </w:rPr>
        <w:t>某个词</w:t>
      </w:r>
      <w:r w:rsidR="00D95756">
        <w:rPr>
          <w:rFonts w:hint="eastAsia"/>
          <w:iCs/>
        </w:rPr>
        <w:t>相邻</w:t>
      </w:r>
      <w:r w:rsidRPr="00046720">
        <w:rPr>
          <w:rFonts w:hint="eastAsia"/>
          <w:iCs/>
        </w:rPr>
        <w:t>的</w:t>
      </w:r>
      <w:r w:rsidR="00D95756">
        <w:rPr>
          <w:rFonts w:hint="eastAsia"/>
          <w:iCs/>
        </w:rPr>
        <w:t>n</w:t>
      </w:r>
      <w:proofErr w:type="gramStart"/>
      <w:r w:rsidR="00D95756">
        <w:rPr>
          <w:rFonts w:hint="eastAsia"/>
          <w:iCs/>
        </w:rPr>
        <w:t>个</w:t>
      </w:r>
      <w:proofErr w:type="gramEnd"/>
      <w:r w:rsidRPr="00046720">
        <w:rPr>
          <w:rFonts w:hint="eastAsia"/>
          <w:iCs/>
        </w:rPr>
        <w:t>词来计算</w:t>
      </w:r>
      <w:r w:rsidR="00263403">
        <w:rPr>
          <w:rFonts w:hint="eastAsia"/>
          <w:iCs/>
        </w:rPr>
        <w:t>该</w:t>
      </w:r>
      <w:r w:rsidRPr="00046720">
        <w:rPr>
          <w:rFonts w:hint="eastAsia"/>
          <w:iCs/>
        </w:rPr>
        <w:t>词出现的概率，</w:t>
      </w:r>
      <w:r w:rsidRPr="00046720">
        <w:rPr>
          <w:rFonts w:hint="eastAsia"/>
          <w:iCs/>
        </w:rPr>
        <w:t>skip-gram</w:t>
      </w:r>
      <w:r w:rsidRPr="00046720">
        <w:rPr>
          <w:rFonts w:hint="eastAsia"/>
          <w:iCs/>
        </w:rPr>
        <w:t>模型是根据某个词分别计算它</w:t>
      </w:r>
      <w:r w:rsidR="005B593A">
        <w:rPr>
          <w:rFonts w:hint="eastAsia"/>
          <w:iCs/>
        </w:rPr>
        <w:t>相邻的</w:t>
      </w:r>
      <w:r>
        <w:rPr>
          <w:rFonts w:hint="eastAsia"/>
          <w:iCs/>
        </w:rPr>
        <w:t>每个</w:t>
      </w:r>
      <w:r w:rsidRPr="00046720">
        <w:rPr>
          <w:rFonts w:hint="eastAsia"/>
          <w:iCs/>
        </w:rPr>
        <w:t>词</w:t>
      </w:r>
      <w:r>
        <w:rPr>
          <w:rFonts w:hint="eastAsia"/>
          <w:iCs/>
        </w:rPr>
        <w:t>汇出现</w:t>
      </w:r>
      <w:r w:rsidRPr="00046720">
        <w:rPr>
          <w:rFonts w:hint="eastAsia"/>
          <w:iCs/>
        </w:rPr>
        <w:t>的概率。</w:t>
      </w:r>
      <w:r>
        <w:rPr>
          <w:rFonts w:hint="eastAsia"/>
          <w:iCs/>
        </w:rPr>
        <w:t>本文使用</w:t>
      </w:r>
      <w:r>
        <w:rPr>
          <w:rFonts w:hint="eastAsia"/>
          <w:iCs/>
        </w:rPr>
        <w:t>word2vec</w:t>
      </w:r>
      <w:r>
        <w:rPr>
          <w:rFonts w:hint="eastAsia"/>
          <w:iCs/>
        </w:rPr>
        <w:t>模型的</w:t>
      </w:r>
      <w:r w:rsidRPr="00D9327E">
        <w:rPr>
          <w:rFonts w:hint="eastAsia"/>
          <w:iCs/>
        </w:rPr>
        <w:t>skip-gram</w:t>
      </w:r>
      <w:r>
        <w:rPr>
          <w:rFonts w:hint="eastAsia"/>
          <w:iCs/>
        </w:rPr>
        <w:t>结构，用</w:t>
      </w:r>
      <w:r w:rsidRPr="00D9327E">
        <w:rPr>
          <w:rFonts w:hint="eastAsia"/>
          <w:iCs/>
        </w:rPr>
        <w:t>所有输入文本</w:t>
      </w:r>
      <w:r>
        <w:rPr>
          <w:rFonts w:hint="eastAsia"/>
          <w:iCs/>
        </w:rPr>
        <w:t>对模型</w:t>
      </w:r>
      <w:r w:rsidRPr="00D9327E">
        <w:rPr>
          <w:rFonts w:hint="eastAsia"/>
          <w:iCs/>
        </w:rPr>
        <w:t>进行训练</w:t>
      </w:r>
      <w:r>
        <w:rPr>
          <w:rFonts w:hint="eastAsia"/>
          <w:iCs/>
        </w:rPr>
        <w:t>，使用训练好的模型来生成词向量，然后计算词向量的余弦相似度。</w:t>
      </w:r>
    </w:p>
    <w:p w14:paraId="1B00841D" w14:textId="7A8DAFF5" w:rsidR="00AA40E5" w:rsidRDefault="00AA40E5" w:rsidP="00347B96">
      <w:pPr>
        <w:ind w:firstLineChars="200" w:firstLine="480"/>
        <w:rPr>
          <w:szCs w:val="24"/>
        </w:rPr>
      </w:pPr>
      <w:r w:rsidRPr="009F7C2D">
        <w:rPr>
          <w:rFonts w:hint="eastAsia"/>
          <w:szCs w:val="24"/>
        </w:rPr>
        <w:t>计分器函数</w:t>
      </w:r>
      <m:oMath>
        <m:r>
          <w:rPr>
            <w:rFonts w:ascii="Cambria Math" w:hAnsi="Cambria Math"/>
            <w:szCs w:val="24"/>
          </w:rPr>
          <m:t>S</m:t>
        </m:r>
        <m:r>
          <m:rPr>
            <m:sty m:val="p"/>
          </m:rPr>
          <w:rPr>
            <w:rFonts w:ascii="Cambria Math" w:hAnsi="Cambria Math"/>
            <w:szCs w:val="24"/>
          </w:rPr>
          <m:t>(*)</m:t>
        </m:r>
      </m:oMath>
      <w:r w:rsidRPr="009F7C2D">
        <w:rPr>
          <w:rFonts w:hint="eastAsia"/>
          <w:szCs w:val="24"/>
        </w:rPr>
        <w:t>由上述所有度量组成</w:t>
      </w:r>
      <w:r>
        <w:rPr>
          <w:rFonts w:hint="eastAsia"/>
          <w:szCs w:val="24"/>
        </w:rPr>
        <w:t>，如公式</w:t>
      </w:r>
      <w:r>
        <w:rPr>
          <w:rFonts w:hint="eastAsia"/>
          <w:szCs w:val="24"/>
        </w:rPr>
        <w:t>3.6</w:t>
      </w:r>
      <w:r>
        <w:rPr>
          <w:rFonts w:hint="eastAsia"/>
          <w:szCs w:val="24"/>
        </w:rPr>
        <w:t>所示</w:t>
      </w:r>
      <w:r w:rsidR="00347B96">
        <w:rPr>
          <w:rFonts w:hint="eastAsia"/>
          <w:szCs w:val="24"/>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347B96" w:rsidRPr="00BE5297" w14:paraId="37DE0BB2" w14:textId="77777777" w:rsidTr="00D066FD">
        <w:tc>
          <w:tcPr>
            <w:tcW w:w="426" w:type="dxa"/>
          </w:tcPr>
          <w:p w14:paraId="0405ABFD" w14:textId="77777777" w:rsidR="00347B96" w:rsidRPr="00BE5297" w:rsidRDefault="00347B96" w:rsidP="00D066FD">
            <w:pPr>
              <w:rPr>
                <w:color w:val="000000" w:themeColor="text1"/>
              </w:rPr>
            </w:pPr>
          </w:p>
        </w:tc>
        <w:tc>
          <w:tcPr>
            <w:tcW w:w="7366" w:type="dxa"/>
          </w:tcPr>
          <w:p w14:paraId="68A3AAB4" w14:textId="0C1FF006" w:rsidR="00347B96" w:rsidRPr="001E4C0E" w:rsidRDefault="00347B96" w:rsidP="00D066FD">
            <w:pPr>
              <w:pStyle w:val="MY"/>
              <w:ind w:firstLineChars="200" w:firstLine="480"/>
              <w:rPr>
                <w:rFonts w:ascii="Times New Roman" w:hAnsi="Times New Roman"/>
              </w:rPr>
            </w:pPr>
            <m:oMathPara>
              <m:oMath>
                <m:r>
                  <m:t>S</m:t>
                </m:r>
                <m:d>
                  <m:dPr>
                    <m:ctrlPr/>
                  </m:dPr>
                  <m:e>
                    <m:r>
                      <m:t>a,c</m:t>
                    </m:r>
                  </m:e>
                </m:d>
                <m:r>
                  <m:t>=</m:t>
                </m:r>
                <m:sSub>
                  <m:sSubPr>
                    <m:ctrlPr/>
                  </m:sSubPr>
                  <m:e>
                    <m:r>
                      <m:t>β</m:t>
                    </m:r>
                  </m:e>
                  <m:sub>
                    <m:r>
                      <m:t>d</m:t>
                    </m:r>
                  </m:sub>
                </m:sSub>
                <m:sSub>
                  <m:sSubPr>
                    <m:ctrlPr/>
                  </m:sSubPr>
                  <m:e>
                    <m:r>
                      <m:t>r</m:t>
                    </m:r>
                  </m:e>
                  <m:sub>
                    <m:r>
                      <m:t>d</m:t>
                    </m:r>
                  </m:sub>
                </m:sSub>
                <m:d>
                  <m:dPr>
                    <m:ctrlPr/>
                  </m:dPr>
                  <m:e>
                    <m:sSup>
                      <m:sSupPr>
                        <m:ctrlPr/>
                      </m:sSupPr>
                      <m:e>
                        <m:r>
                          <m:t>v</m:t>
                        </m:r>
                      </m:e>
                      <m:sup>
                        <m:r>
                          <m:t>c</m:t>
                        </m:r>
                      </m:sup>
                    </m:sSup>
                    <m:r>
                      <m:t>,</m:t>
                    </m:r>
                    <m:sSup>
                      <m:sSupPr>
                        <m:ctrlPr/>
                      </m:sSupPr>
                      <m:e>
                        <m:r>
                          <m:t>v</m:t>
                        </m:r>
                      </m:e>
                      <m:sup>
                        <m:r>
                          <m:t>tgt</m:t>
                        </m:r>
                      </m:sup>
                    </m:sSup>
                  </m:e>
                </m:d>
                <m:r>
                  <m:t>+</m:t>
                </m:r>
                <m:sSub>
                  <m:sSubPr>
                    <m:ctrlPr/>
                  </m:sSubPr>
                  <m:e>
                    <m:r>
                      <m:t>β</m:t>
                    </m:r>
                  </m:e>
                  <m:sub>
                    <m:r>
                      <m:t>s</m:t>
                    </m:r>
                  </m:sub>
                </m:sSub>
                <m:sSub>
                  <m:sSubPr>
                    <m:ctrlPr/>
                  </m:sSubPr>
                  <m:e>
                    <m:r>
                      <m:t>r</m:t>
                    </m:r>
                  </m:e>
                  <m:sub>
                    <m:r>
                      <m:t>s</m:t>
                    </m:r>
                  </m:sub>
                </m:sSub>
                <m:d>
                  <m:dPr>
                    <m:ctrlPr/>
                  </m:dPr>
                  <m:e>
                    <m:r>
                      <m:t>a,c</m:t>
                    </m:r>
                  </m:e>
                </m:d>
              </m:oMath>
            </m:oMathPara>
          </w:p>
        </w:tc>
        <w:tc>
          <w:tcPr>
            <w:tcW w:w="1154" w:type="dxa"/>
          </w:tcPr>
          <w:p w14:paraId="69D8A926" w14:textId="0502AF2F" w:rsidR="00347B96" w:rsidRPr="00BE5297" w:rsidRDefault="00347B96" w:rsidP="00D066FD">
            <w:pPr>
              <w:jc w:val="right"/>
              <w:rPr>
                <w:color w:val="000000" w:themeColor="text1"/>
              </w:rPr>
            </w:pPr>
            <w:r w:rsidRPr="00BE5297">
              <w:rPr>
                <w:color w:val="000000" w:themeColor="text1"/>
              </w:rPr>
              <w:t>(</w:t>
            </w:r>
            <w:r>
              <w:rPr>
                <w:color w:val="000000" w:themeColor="text1"/>
              </w:rPr>
              <w:t>3.6</w:t>
            </w:r>
            <w:r w:rsidRPr="00BE5297">
              <w:rPr>
                <w:color w:val="000000" w:themeColor="text1"/>
              </w:rPr>
              <w:t>)</w:t>
            </w:r>
          </w:p>
        </w:tc>
      </w:tr>
    </w:tbl>
    <w:p w14:paraId="05F5E2A9" w14:textId="7A0466ED" w:rsidR="002F04A7" w:rsidRPr="009813B7" w:rsidRDefault="00347B96" w:rsidP="00347B96">
      <w:r>
        <w:rPr>
          <w:rFonts w:hint="eastAsia"/>
        </w:rPr>
        <w:t>其中</w:t>
      </w:r>
      <m:oMath>
        <m:sSub>
          <m:sSubPr>
            <m:ctrlPr>
              <w:rPr>
                <w:rFonts w:ascii="Cambria Math" w:hAnsi="Cambria Math"/>
                <w:i/>
              </w:rPr>
            </m:ctrlPr>
          </m:sSubPr>
          <m:e>
            <m:r>
              <w:rPr>
                <w:rFonts w:ascii="Cambria Math" w:hAnsi="Cambria Math"/>
              </w:rPr>
              <m:t>β</m:t>
            </m:r>
          </m:e>
          <m:sub>
            <m:r>
              <w:rPr>
                <w:rFonts w:ascii="Cambria Math" w:hAnsi="Cambria Math"/>
              </w:rPr>
              <m:t>d</m:t>
            </m:r>
          </m:sub>
        </m:sSub>
      </m:oMath>
      <w:r>
        <w:rPr>
          <w:rFonts w:hint="eastAsia"/>
        </w:rPr>
        <w:t>和</w:t>
      </w:r>
      <m:oMath>
        <m:sSub>
          <m:sSubPr>
            <m:ctrlPr>
              <w:rPr>
                <w:rFonts w:ascii="Cambria Math" w:hAnsi="Cambria Math"/>
                <w:i/>
              </w:rPr>
            </m:ctrlPr>
          </m:sSubPr>
          <m:e>
            <m:r>
              <w:rPr>
                <w:rFonts w:ascii="Cambria Math" w:hAnsi="Cambria Math"/>
              </w:rPr>
              <m:t>β</m:t>
            </m:r>
          </m:e>
          <m:sub>
            <m:r>
              <w:rPr>
                <w:rFonts w:ascii="Cambria Math" w:hAnsi="Cambria Math"/>
              </w:rPr>
              <m:t>s</m:t>
            </m:r>
          </m:sub>
        </m:sSub>
      </m:oMath>
      <w:r>
        <w:rPr>
          <w:rFonts w:hint="eastAsia"/>
        </w:rPr>
        <w:t>是权重参数，</w:t>
      </w:r>
      <w:r w:rsidRPr="00B70685">
        <w:rPr>
          <w:rFonts w:hint="eastAsia"/>
        </w:rPr>
        <w:t>伪平行句子构造</w:t>
      </w:r>
      <w:r>
        <w:rPr>
          <w:rFonts w:hint="eastAsia"/>
        </w:rPr>
        <w:t>算法</w:t>
      </w:r>
      <w:r w:rsidRPr="00B70685">
        <w:rPr>
          <w:rFonts w:hint="eastAsia"/>
        </w:rPr>
        <w:t>如算法</w:t>
      </w:r>
      <w:r>
        <w:rPr>
          <w:rFonts w:hint="eastAsia"/>
        </w:rPr>
        <w:t>3.1</w:t>
      </w:r>
      <w:r w:rsidRPr="00B70685">
        <w:rPr>
          <w:rFonts w:hint="eastAsia"/>
        </w:rPr>
        <w:t>所示</w:t>
      </w:r>
      <w:r>
        <w:rPr>
          <w:rFonts w:hint="eastAsia"/>
        </w:rPr>
        <w:t>。</w:t>
      </w:r>
    </w:p>
    <w:tbl>
      <w:tblPr>
        <w:tblpPr w:leftFromText="180" w:rightFromText="180" w:vertAnchor="text" w:horzAnchor="page" w:tblpXSpec="center" w:tblpY="336"/>
        <w:tblOverlap w:val="neve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8522"/>
      </w:tblGrid>
      <w:tr w:rsidR="00347B96" w:rsidRPr="00812783" w14:paraId="6A55D3EB" w14:textId="77777777" w:rsidTr="00D066FD">
        <w:trPr>
          <w:jc w:val="center"/>
        </w:trPr>
        <w:tc>
          <w:tcPr>
            <w:tcW w:w="8522" w:type="dxa"/>
          </w:tcPr>
          <w:p w14:paraId="2112D3D8" w14:textId="77777777" w:rsidR="00347B96" w:rsidRPr="00812783" w:rsidRDefault="00347B96" w:rsidP="00D066FD">
            <w:pPr>
              <w:spacing w:beforeLines="25" w:before="60" w:afterLines="25" w:after="60" w:line="324" w:lineRule="auto"/>
              <w:rPr>
                <w:szCs w:val="21"/>
              </w:rPr>
            </w:pPr>
            <w:r w:rsidRPr="00812783">
              <w:rPr>
                <w:rFonts w:hint="eastAsia"/>
                <w:b/>
                <w:bCs/>
                <w:szCs w:val="21"/>
              </w:rPr>
              <w:lastRenderedPageBreak/>
              <w:t>算法</w:t>
            </w:r>
            <w:r>
              <w:rPr>
                <w:b/>
                <w:bCs/>
                <w:szCs w:val="21"/>
              </w:rPr>
              <w:t>3.1</w:t>
            </w:r>
            <w:r>
              <w:rPr>
                <w:szCs w:val="21"/>
              </w:rPr>
              <w:t xml:space="preserve"> </w:t>
            </w:r>
            <w:r w:rsidRPr="0060240A">
              <w:rPr>
                <w:rFonts w:hint="eastAsia"/>
                <w:szCs w:val="21"/>
              </w:rPr>
              <w:t>基于依存</w:t>
            </w:r>
            <w:r>
              <w:rPr>
                <w:rFonts w:hint="eastAsia"/>
                <w:szCs w:val="21"/>
              </w:rPr>
              <w:t>句法分析</w:t>
            </w:r>
            <w:r w:rsidRPr="0060240A">
              <w:rPr>
                <w:rFonts w:hint="eastAsia"/>
                <w:szCs w:val="21"/>
              </w:rPr>
              <w:t>的伪</w:t>
            </w:r>
            <w:r>
              <w:rPr>
                <w:rFonts w:hint="eastAsia"/>
                <w:szCs w:val="21"/>
              </w:rPr>
              <w:t>平</w:t>
            </w:r>
            <w:r w:rsidRPr="0060240A">
              <w:rPr>
                <w:rFonts w:hint="eastAsia"/>
                <w:szCs w:val="21"/>
              </w:rPr>
              <w:t>行句子</w:t>
            </w:r>
            <w:r>
              <w:rPr>
                <w:rFonts w:hint="eastAsia"/>
                <w:szCs w:val="21"/>
              </w:rPr>
              <w:t>构造算法</w:t>
            </w:r>
          </w:p>
        </w:tc>
      </w:tr>
      <w:tr w:rsidR="00347B96" w:rsidRPr="00582264" w14:paraId="788ED06E" w14:textId="77777777" w:rsidTr="00D066FD">
        <w:trPr>
          <w:jc w:val="center"/>
        </w:trPr>
        <w:tc>
          <w:tcPr>
            <w:tcW w:w="8522" w:type="dxa"/>
          </w:tcPr>
          <w:p w14:paraId="79AFBF07" w14:textId="77777777" w:rsidR="00347B96" w:rsidRPr="00812783" w:rsidRDefault="00347B96" w:rsidP="00D066FD">
            <w:pPr>
              <w:spacing w:beforeLines="25" w:before="60" w:afterLines="25" w:after="60" w:line="324" w:lineRule="auto"/>
              <w:rPr>
                <w:szCs w:val="21"/>
              </w:rPr>
            </w:pPr>
            <w:r w:rsidRPr="00812783">
              <w:rPr>
                <w:rFonts w:hint="eastAsia"/>
                <w:b/>
                <w:szCs w:val="21"/>
              </w:rPr>
              <w:t>输入</w:t>
            </w:r>
            <w:r w:rsidRPr="00812783">
              <w:rPr>
                <w:b/>
                <w:szCs w:val="21"/>
              </w:rPr>
              <w:t>:</w:t>
            </w:r>
            <w:r w:rsidRPr="00812783">
              <w:rPr>
                <w:szCs w:val="21"/>
              </w:rPr>
              <w:t xml:space="preserve"> </w:t>
            </w:r>
            <w:r>
              <w:rPr>
                <w:rFonts w:hint="eastAsia"/>
                <w:szCs w:val="21"/>
              </w:rPr>
              <w:t>输入句子</w:t>
            </w:r>
            <m:oMath>
              <m:r>
                <w:rPr>
                  <w:rFonts w:ascii="Cambria Math" w:hAnsi="Cambria Math" w:hint="eastAsia"/>
                  <w:szCs w:val="21"/>
                </w:rPr>
                <m:t>x</m:t>
              </m:r>
            </m:oMath>
            <w:r>
              <w:rPr>
                <w:rFonts w:hint="eastAsia"/>
                <w:szCs w:val="21"/>
              </w:rPr>
              <w:t>，情感值标签为</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src</m:t>
                  </m:r>
                </m:sup>
              </m:sSup>
            </m:oMath>
            <w:r w:rsidRPr="00812783">
              <w:rPr>
                <w:rFonts w:hint="eastAsia"/>
                <w:szCs w:val="21"/>
              </w:rPr>
              <w:t>，</w:t>
            </w:r>
            <w:r>
              <w:rPr>
                <w:rFonts w:hint="eastAsia"/>
                <w:szCs w:val="21"/>
              </w:rPr>
              <w:t>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上下文词</w:t>
            </w:r>
            <w:r>
              <w:rPr>
                <w:rFonts w:hint="eastAsia"/>
                <w:szCs w:val="21"/>
              </w:rPr>
              <w:t>-</w:t>
            </w:r>
            <w:r>
              <w:rPr>
                <w:rFonts w:hint="eastAsia"/>
                <w:szCs w:val="21"/>
              </w:rPr>
              <w:t>情感词的词表</w:t>
            </w:r>
            <m:oMath>
              <m:r>
                <w:rPr>
                  <w:rFonts w:ascii="Cambria Math" w:hAnsi="Cambria Math"/>
                  <w:szCs w:val="21"/>
                </w:rPr>
                <m:t>T</m:t>
              </m:r>
              <m:r>
                <w:rPr>
                  <w:rFonts w:ascii="Cambria Math" w:hAnsi="Cambria Math" w:hint="eastAsia"/>
                  <w:szCs w:val="21"/>
                </w:rPr>
                <m:t>=</m:t>
              </m:r>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1</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n</m:t>
                      </m:r>
                    </m:sub>
                  </m:sSub>
                </m:e>
              </m:d>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2</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n</m:t>
                      </m:r>
                    </m:sub>
                  </m:sSub>
                </m:e>
              </m:d>
              <m:r>
                <w:rPr>
                  <w:rFonts w:ascii="Cambria Math" w:hAnsi="Cambria Math"/>
                  <w:szCs w:val="21"/>
                </w:rPr>
                <m:t>,…}</m:t>
              </m:r>
            </m:oMath>
          </w:p>
          <w:p w14:paraId="66405585" w14:textId="77777777" w:rsidR="00347B96" w:rsidRPr="003F198F" w:rsidRDefault="00347B96" w:rsidP="00D066FD">
            <w:pPr>
              <w:spacing w:beforeLines="25" w:before="60" w:afterLines="25" w:after="60" w:line="324" w:lineRule="auto"/>
              <w:rPr>
                <w:i/>
                <w:szCs w:val="21"/>
              </w:rPr>
            </w:pPr>
            <w:r w:rsidRPr="00812783">
              <w:rPr>
                <w:rFonts w:hint="eastAsia"/>
                <w:b/>
                <w:szCs w:val="21"/>
              </w:rPr>
              <w:t>输出</w:t>
            </w:r>
            <w:r w:rsidRPr="00812783">
              <w:rPr>
                <w:b/>
                <w:szCs w:val="21"/>
              </w:rPr>
              <w:t>:</w:t>
            </w:r>
            <w:r w:rsidRPr="00812783">
              <w:rPr>
                <w:szCs w:val="21"/>
              </w:rPr>
              <w:t xml:space="preserve"> </w:t>
            </w:r>
            <w:r>
              <w:rPr>
                <w:rFonts w:hint="eastAsia"/>
                <w:szCs w:val="21"/>
              </w:rPr>
              <w:t>句子</w:t>
            </w:r>
            <m:oMath>
              <m:r>
                <w:rPr>
                  <w:rFonts w:ascii="Cambria Math" w:hAnsi="Cambria Math" w:hint="eastAsia"/>
                  <w:szCs w:val="21"/>
                </w:rPr>
                <m:t>x</m:t>
              </m:r>
            </m:oMath>
            <w:r>
              <w:rPr>
                <w:rFonts w:hint="eastAsia"/>
                <w:szCs w:val="21"/>
              </w:rPr>
              <w:t>的基于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的伪平行句子</w:t>
            </w:r>
            <m:oMath>
              <m:sSup>
                <m:sSupPr>
                  <m:ctrlPr>
                    <w:rPr>
                      <w:rFonts w:ascii="Cambria Math" w:hAnsi="Cambria Math"/>
                      <w:i/>
                      <w:szCs w:val="21"/>
                    </w:rPr>
                  </m:ctrlPr>
                </m:sSupPr>
                <m:e>
                  <m:r>
                    <w:rPr>
                      <w:rFonts w:ascii="Cambria Math" w:hAnsi="Cambria Math" w:hint="eastAsia"/>
                      <w:szCs w:val="21"/>
                    </w:rPr>
                    <m:t>x</m:t>
                  </m:r>
                </m:e>
                <m:sup>
                  <m:r>
                    <w:rPr>
                      <w:rFonts w:ascii="Cambria Math" w:hAnsi="Cambria Math" w:hint="eastAsia"/>
                      <w:szCs w:val="21"/>
                    </w:rPr>
                    <m:t>tgt</m:t>
                  </m:r>
                </m:sup>
              </m:sSup>
            </m:oMath>
          </w:p>
          <w:p w14:paraId="4D1DB166" w14:textId="77777777" w:rsidR="00347B96" w:rsidRPr="00812783" w:rsidRDefault="00347B96" w:rsidP="00D066FD">
            <w:pPr>
              <w:spacing w:beforeLines="25" w:before="60" w:afterLines="25" w:after="60" w:line="324" w:lineRule="auto"/>
              <w:rPr>
                <w:szCs w:val="21"/>
              </w:rPr>
            </w:pPr>
            <w:r w:rsidRPr="00812783">
              <w:rPr>
                <w:rFonts w:hint="eastAsia"/>
                <w:szCs w:val="21"/>
              </w:rPr>
              <w:t xml:space="preserve">1:   </w:t>
            </w:r>
            <w:r>
              <w:rPr>
                <w:rFonts w:hint="eastAsia"/>
                <w:szCs w:val="21"/>
              </w:rPr>
              <w:t>基于公式</w:t>
            </w:r>
            <w:r>
              <w:rPr>
                <w:rFonts w:hint="eastAsia"/>
                <w:szCs w:val="21"/>
              </w:rPr>
              <w:t>3.1</w:t>
            </w:r>
            <w:r>
              <w:rPr>
                <w:rFonts w:hint="eastAsia"/>
                <w:szCs w:val="21"/>
              </w:rPr>
              <w:t>提取句子的情感词汇</w:t>
            </w:r>
            <m:oMath>
              <m:r>
                <m:rPr>
                  <m:sty m:val="p"/>
                </m:rPr>
                <w:rPr>
                  <w:rFonts w:ascii="Cambria Math" w:hAnsi="Cambria Math"/>
                  <w:szCs w:val="21"/>
                </w:rPr>
                <m:t>A={</m:t>
              </m:r>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n</m:t>
                  </m:r>
                </m:sub>
              </m:sSub>
              <m:r>
                <m:rPr>
                  <m:sty m:val="p"/>
                </m:rPr>
                <w:rPr>
                  <w:rFonts w:ascii="Cambria Math" w:hAnsi="Cambria Math"/>
                  <w:szCs w:val="21"/>
                </w:rPr>
                <m:t>}</m:t>
              </m:r>
            </m:oMath>
          </w:p>
          <w:p w14:paraId="072B66FB" w14:textId="77777777" w:rsidR="00347B96" w:rsidRDefault="00347B96" w:rsidP="00D066FD">
            <w:pPr>
              <w:spacing w:beforeLines="25" w:before="60" w:afterLines="25" w:after="60" w:line="324" w:lineRule="auto"/>
              <w:rPr>
                <w:szCs w:val="21"/>
              </w:rPr>
            </w:pPr>
            <w:r w:rsidRPr="00812783">
              <w:rPr>
                <w:rFonts w:hint="eastAsia"/>
                <w:szCs w:val="21"/>
              </w:rPr>
              <w:t xml:space="preserve">2:   </w:t>
            </w:r>
            <w:r>
              <w:rPr>
                <w:rFonts w:hint="eastAsia"/>
                <w:szCs w:val="21"/>
              </w:rPr>
              <w:t>对句子</w:t>
            </w:r>
            <m:oMath>
              <m:r>
                <w:rPr>
                  <w:rFonts w:ascii="Cambria Math" w:hAnsi="Cambria Math" w:hint="eastAsia"/>
                  <w:szCs w:val="21"/>
                </w:rPr>
                <m:t>x</m:t>
              </m:r>
            </m:oMath>
            <w:r>
              <w:rPr>
                <w:rFonts w:hint="eastAsia"/>
                <w:szCs w:val="21"/>
              </w:rPr>
              <w:t>中词汇间的依存关系</w:t>
            </w:r>
            <m:oMath>
              <m:r>
                <m:rPr>
                  <m:sty m:val="p"/>
                </m:rPr>
                <w:rPr>
                  <w:rFonts w:ascii="Cambria Math" w:hAnsi="Cambria Math"/>
                  <w:szCs w:val="21"/>
                </w:rPr>
                <m:t>R</m:t>
              </m:r>
              <m:r>
                <m:rPr>
                  <m:sty m:val="p"/>
                </m:rPr>
                <w:rPr>
                  <w:rFonts w:ascii="Cambria Math" w:hAnsi="Cambria Math" w:hint="eastAsia"/>
                  <w:szCs w:val="21"/>
                </w:rPr>
                <m:t>=</m:t>
              </m:r>
              <m:d>
                <m:dPr>
                  <m:begChr m:val="{"/>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1</m:t>
                      </m:r>
                    </m:sub>
                  </m:sSub>
                  <m:r>
                    <m:rPr>
                      <m:sty m:val="p"/>
                    </m:rPr>
                    <w:rPr>
                      <w:rFonts w:ascii="Cambria Math" w:hAnsi="Cambria Math"/>
                      <w:szCs w:val="21"/>
                    </w:rPr>
                    <m:t>,word1,word2</m:t>
                  </m:r>
                </m:e>
              </m:d>
              <m:r>
                <m:rPr>
                  <m:sty m:val="p"/>
                </m:rPr>
                <w:rPr>
                  <w:rFonts w:ascii="Cambria Math" w:hAnsi="Cambria Math"/>
                  <w:szCs w:val="21"/>
                </w:rPr>
                <m:t>,</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2</m:t>
                      </m:r>
                    </m:sub>
                  </m:sSub>
                  <m:r>
                    <m:rPr>
                      <m:sty m:val="p"/>
                    </m:rPr>
                    <w:rPr>
                      <w:rFonts w:ascii="Cambria Math" w:hAnsi="Cambria Math"/>
                      <w:szCs w:val="21"/>
                    </w:rPr>
                    <m:t>,word2,word3</m:t>
                  </m:r>
                </m:e>
              </m:d>
              <m:r>
                <m:rPr>
                  <m:sty m:val="p"/>
                </m:rPr>
                <w:rPr>
                  <w:rFonts w:ascii="Cambria Math" w:hAnsi="Cambria Math"/>
                  <w:szCs w:val="21"/>
                </w:rPr>
                <m:t>,…}</m:t>
              </m:r>
            </m:oMath>
            <w:r>
              <w:rPr>
                <w:rFonts w:hint="eastAsia"/>
                <w:szCs w:val="21"/>
              </w:rPr>
              <w:t>进行分析</w:t>
            </w:r>
          </w:p>
          <w:p w14:paraId="271A6541" w14:textId="77777777" w:rsidR="00347B96" w:rsidRDefault="00347B96" w:rsidP="00D066FD">
            <w:pPr>
              <w:spacing w:beforeLines="25" w:before="60" w:afterLines="25" w:after="60" w:line="324" w:lineRule="auto"/>
              <w:rPr>
                <w:szCs w:val="21"/>
              </w:rPr>
            </w:pPr>
            <w:r>
              <w:rPr>
                <w:rFonts w:hint="eastAsia"/>
                <w:szCs w:val="21"/>
              </w:rPr>
              <w:t>3</w:t>
            </w:r>
            <w:r w:rsidRPr="00812783">
              <w:rPr>
                <w:rFonts w:hint="eastAsia"/>
                <w:szCs w:val="21"/>
              </w:rPr>
              <w:t xml:space="preserve">:  </w:t>
            </w:r>
            <w:r>
              <w:rPr>
                <w:szCs w:val="21"/>
              </w:rPr>
              <w:t xml:space="preserve"> </w:t>
            </w:r>
            <w:r w:rsidRPr="00582264">
              <w:rPr>
                <w:rFonts w:hint="eastAsia"/>
                <w:b/>
                <w:bCs/>
                <w:szCs w:val="21"/>
              </w:rPr>
              <w:t>f</w:t>
            </w:r>
            <w:r w:rsidRPr="00582264">
              <w:rPr>
                <w:b/>
                <w:bCs/>
                <w:szCs w:val="21"/>
              </w:rPr>
              <w:t>or</w:t>
            </w:r>
            <w:r>
              <w:rPr>
                <w:szCs w:val="21"/>
              </w:rPr>
              <w:t xml:space="preserve">  </w:t>
            </w:r>
            <m:oMath>
              <m:r>
                <w:rPr>
                  <w:rFonts w:ascii="Cambria Math" w:hAnsi="Cambria Math" w:hint="eastAsia"/>
                  <w:szCs w:val="21"/>
                </w:rPr>
                <m:t>a</m:t>
              </m:r>
            </m:oMath>
            <w:r>
              <w:rPr>
                <w:rFonts w:hint="eastAsia"/>
                <w:szCs w:val="21"/>
              </w:rPr>
              <w:t xml:space="preserve"> in</w:t>
            </w:r>
            <w:r>
              <w:rPr>
                <w:szCs w:val="21"/>
              </w:rPr>
              <w:t xml:space="preserve"> </w:t>
            </w:r>
            <w:proofErr w:type="gramStart"/>
            <w:r>
              <w:rPr>
                <w:szCs w:val="21"/>
              </w:rPr>
              <w:t xml:space="preserve">A  </w:t>
            </w:r>
            <w:r w:rsidRPr="00582264">
              <w:rPr>
                <w:rFonts w:hint="eastAsia"/>
                <w:b/>
                <w:bCs/>
                <w:szCs w:val="21"/>
              </w:rPr>
              <w:t>do</w:t>
            </w:r>
            <w:proofErr w:type="gramEnd"/>
          </w:p>
          <w:p w14:paraId="3AAB3FB0" w14:textId="77777777" w:rsidR="00347B96" w:rsidRDefault="00347B96" w:rsidP="00D066FD">
            <w:pPr>
              <w:spacing w:beforeLines="25" w:before="60" w:afterLines="25" w:after="60" w:line="324" w:lineRule="auto"/>
              <w:rPr>
                <w:szCs w:val="21"/>
              </w:rPr>
            </w:pPr>
            <w:r>
              <w:rPr>
                <w:rFonts w:hint="eastAsia"/>
                <w:szCs w:val="21"/>
              </w:rPr>
              <w:t>4</w:t>
            </w:r>
            <w:r>
              <w:rPr>
                <w:szCs w:val="21"/>
              </w:rPr>
              <w:t xml:space="preserve">:     </w:t>
            </w:r>
            <w:r>
              <w:rPr>
                <w:rFonts w:hint="eastAsia"/>
                <w:szCs w:val="21"/>
              </w:rPr>
              <w:t>根据</w:t>
            </w:r>
            <w:r>
              <w:rPr>
                <w:rFonts w:hint="eastAsia"/>
                <w:szCs w:val="21"/>
              </w:rPr>
              <w:t>R</w:t>
            </w:r>
            <w:r>
              <w:rPr>
                <w:rFonts w:hint="eastAsia"/>
                <w:szCs w:val="21"/>
              </w:rPr>
              <w:t>找到与</w:t>
            </w:r>
            <m:oMath>
              <m:r>
                <w:rPr>
                  <w:rFonts w:ascii="Cambria Math" w:hAnsi="Cambria Math" w:hint="eastAsia"/>
                  <w:szCs w:val="21"/>
                </w:rPr>
                <m:t>a</m:t>
              </m:r>
            </m:oMath>
            <w:r>
              <w:rPr>
                <w:rFonts w:hint="eastAsia"/>
                <w:szCs w:val="21"/>
              </w:rPr>
              <w:t>有特定依存关系的非情感上下文词汇</w:t>
            </w:r>
            <m:oMath>
              <m:r>
                <w:rPr>
                  <w:rFonts w:ascii="Cambria Math" w:hAnsi="Cambria Math" w:hint="eastAsia"/>
                  <w:szCs w:val="21"/>
                </w:rPr>
                <m:t>o</m:t>
              </m:r>
            </m:oMath>
          </w:p>
          <w:p w14:paraId="56B70AF1" w14:textId="77777777" w:rsidR="00347B96" w:rsidRPr="00ED37F4" w:rsidRDefault="00347B96" w:rsidP="00D066FD">
            <w:pPr>
              <w:spacing w:beforeLines="25" w:before="60" w:afterLines="25" w:after="60" w:line="324" w:lineRule="auto"/>
              <w:rPr>
                <w:szCs w:val="21"/>
              </w:rPr>
            </w:pPr>
            <w:r>
              <w:rPr>
                <w:rFonts w:hint="eastAsia"/>
                <w:szCs w:val="21"/>
              </w:rPr>
              <w:t>5:</w:t>
            </w:r>
            <w:r>
              <w:rPr>
                <w:szCs w:val="21"/>
              </w:rPr>
              <w:t xml:space="preserve">     </w:t>
            </w:r>
            <w:r>
              <w:rPr>
                <w:rFonts w:hint="eastAsia"/>
                <w:szCs w:val="21"/>
              </w:rPr>
              <w:t>在表</w:t>
            </w:r>
            <m:oMath>
              <m:r>
                <w:rPr>
                  <w:rFonts w:ascii="Cambria Math" w:hAnsi="Cambria Math"/>
                  <w:szCs w:val="21"/>
                </w:rPr>
                <m:t>T</m:t>
              </m:r>
            </m:oMath>
            <w:r>
              <w:rPr>
                <w:rFonts w:hint="eastAsia"/>
                <w:szCs w:val="21"/>
              </w:rPr>
              <w:t>中查找与上下文词汇</w:t>
            </w:r>
            <m:oMath>
              <m:r>
                <w:rPr>
                  <w:rFonts w:ascii="Cambria Math" w:hAnsi="Cambria Math" w:hint="eastAsia"/>
                  <w:szCs w:val="21"/>
                </w:rPr>
                <m:t>o</m:t>
              </m:r>
            </m:oMath>
            <w:r>
              <w:rPr>
                <w:rFonts w:hint="eastAsia"/>
                <w:szCs w:val="21"/>
              </w:rPr>
              <w:t>有特定依存关系的所有情感词</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n</m:t>
                  </m:r>
                </m:sub>
              </m:sSub>
              <m:r>
                <w:rPr>
                  <w:rFonts w:ascii="Cambria Math" w:hAnsi="Cambria Math"/>
                  <w:szCs w:val="21"/>
                </w:rPr>
                <m:t>}</m:t>
              </m:r>
            </m:oMath>
            <w:r>
              <w:rPr>
                <w:rFonts w:hint="eastAsia"/>
                <w:szCs w:val="21"/>
              </w:rPr>
              <w:t>作为</w:t>
            </w:r>
            <m:oMath>
              <m:r>
                <w:rPr>
                  <w:rFonts w:ascii="Cambria Math" w:hAnsi="Cambria Math" w:hint="eastAsia"/>
                  <w:szCs w:val="21"/>
                </w:rPr>
                <m:t>a</m:t>
              </m:r>
            </m:oMath>
            <w:r>
              <w:rPr>
                <w:rFonts w:hint="eastAsia"/>
                <w:szCs w:val="21"/>
              </w:rPr>
              <w:t>的候选替换词</w:t>
            </w:r>
          </w:p>
          <w:p w14:paraId="472BAEBF" w14:textId="77777777" w:rsidR="00347B96" w:rsidRDefault="00347B96" w:rsidP="00D066FD">
            <w:pPr>
              <w:spacing w:beforeLines="25" w:before="60" w:afterLines="25" w:after="60" w:line="324" w:lineRule="auto"/>
              <w:rPr>
                <w:szCs w:val="21"/>
              </w:rPr>
            </w:pPr>
            <w:r>
              <w:rPr>
                <w:szCs w:val="21"/>
              </w:rPr>
              <w:t>6:</w:t>
            </w:r>
            <w:r>
              <w:rPr>
                <w:rFonts w:hint="eastAsia"/>
                <w:szCs w:val="21"/>
              </w:rPr>
              <w:t xml:space="preserve"> </w:t>
            </w:r>
            <w:r>
              <w:rPr>
                <w:szCs w:val="21"/>
              </w:rPr>
              <w:t xml:space="preserve">    </w:t>
            </w:r>
            <w:r>
              <w:rPr>
                <w:rFonts w:hint="eastAsia"/>
                <w:szCs w:val="21"/>
              </w:rPr>
              <w:t>用</w:t>
            </w:r>
            <m:oMath>
              <m:r>
                <w:rPr>
                  <w:rFonts w:ascii="Cambria Math" w:hAnsi="Cambria Math" w:hint="eastAsia"/>
                  <w:szCs w:val="21"/>
                </w:rPr>
                <m:t>a</m:t>
              </m:r>
            </m:oMath>
            <w:r>
              <w:rPr>
                <w:rFonts w:hint="eastAsia"/>
                <w:szCs w:val="21"/>
              </w:rPr>
              <w:t>在表</w:t>
            </w:r>
            <m:oMath>
              <m:r>
                <w:rPr>
                  <w:rFonts w:ascii="Cambria Math" w:hAnsi="Cambria Math"/>
                  <w:szCs w:val="21"/>
                </w:rPr>
                <m:t>T</m:t>
              </m:r>
            </m:oMath>
            <w:r>
              <w:rPr>
                <w:rFonts w:hint="eastAsia"/>
                <w:szCs w:val="21"/>
              </w:rPr>
              <w:t>中更新与</w:t>
            </w:r>
            <m:oMath>
              <m:r>
                <w:rPr>
                  <w:rFonts w:ascii="Cambria Math" w:hAnsi="Cambria Math" w:hint="eastAsia"/>
                  <w:szCs w:val="21"/>
                </w:rPr>
                <m:t>o</m:t>
              </m:r>
            </m:oMath>
            <w:r>
              <w:rPr>
                <w:rFonts w:hint="eastAsia"/>
                <w:szCs w:val="21"/>
              </w:rPr>
              <w:t>有关的情感词</w:t>
            </w:r>
          </w:p>
          <w:p w14:paraId="71DB9E24" w14:textId="77777777" w:rsidR="00347B96" w:rsidRDefault="00347B96" w:rsidP="00D066FD">
            <w:pPr>
              <w:spacing w:beforeLines="25" w:before="60" w:afterLines="25" w:after="60" w:line="324" w:lineRule="auto"/>
              <w:rPr>
                <w:szCs w:val="21"/>
              </w:rPr>
            </w:pPr>
            <w:r>
              <w:rPr>
                <w:rFonts w:hint="eastAsia"/>
                <w:szCs w:val="21"/>
              </w:rPr>
              <w:t>7:</w:t>
            </w:r>
            <w:r>
              <w:rPr>
                <w:szCs w:val="21"/>
              </w:rPr>
              <w:t xml:space="preserve">     </w:t>
            </w:r>
            <w:r>
              <w:rPr>
                <w:rFonts w:hint="eastAsia"/>
                <w:szCs w:val="21"/>
              </w:rPr>
              <w:t>基于公式</w:t>
            </w:r>
            <w:r>
              <w:rPr>
                <w:rFonts w:hint="eastAsia"/>
                <w:szCs w:val="21"/>
              </w:rPr>
              <w:t>3.3</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所有候选情感词的情感值</w:t>
            </w:r>
          </w:p>
          <w:p w14:paraId="114EB33B" w14:textId="77777777" w:rsidR="00347B96" w:rsidRDefault="00347B96" w:rsidP="00D066FD">
            <w:pPr>
              <w:spacing w:beforeLines="25" w:before="60" w:afterLines="25" w:after="60" w:line="324" w:lineRule="auto"/>
              <w:rPr>
                <w:szCs w:val="21"/>
              </w:rPr>
            </w:pPr>
            <w:r>
              <w:rPr>
                <w:rFonts w:hint="eastAsia"/>
                <w:szCs w:val="21"/>
              </w:rPr>
              <w:t>8</w:t>
            </w:r>
            <w:r>
              <w:rPr>
                <w:szCs w:val="21"/>
              </w:rPr>
              <w:t xml:space="preserve">:     </w:t>
            </w:r>
            <w:r>
              <w:rPr>
                <w:rFonts w:hint="eastAsia"/>
                <w:szCs w:val="21"/>
              </w:rPr>
              <w:t>基于公式</w:t>
            </w:r>
            <w:r>
              <w:rPr>
                <w:rFonts w:hint="eastAsia"/>
                <w:szCs w:val="21"/>
              </w:rPr>
              <w:t>3.4</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每个候选情感词与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的情感值差异</w:t>
            </w:r>
          </w:p>
          <w:p w14:paraId="133EA47F" w14:textId="77777777" w:rsidR="00347B96" w:rsidRDefault="00347B96" w:rsidP="00D066FD">
            <w:pPr>
              <w:spacing w:beforeLines="25" w:before="60" w:afterLines="25" w:after="60" w:line="324" w:lineRule="auto"/>
              <w:rPr>
                <w:szCs w:val="21"/>
              </w:rPr>
            </w:pPr>
            <w:r>
              <w:rPr>
                <w:rFonts w:hint="eastAsia"/>
                <w:szCs w:val="21"/>
              </w:rPr>
              <w:t>9</w:t>
            </w:r>
            <w:r>
              <w:rPr>
                <w:szCs w:val="21"/>
              </w:rPr>
              <w:t xml:space="preserve">:     </w:t>
            </w:r>
            <w:r>
              <w:rPr>
                <w:rFonts w:hint="eastAsia"/>
                <w:szCs w:val="21"/>
              </w:rPr>
              <w:t>基于公式</w:t>
            </w:r>
            <w:r>
              <w:rPr>
                <w:rFonts w:hint="eastAsia"/>
                <w:szCs w:val="21"/>
              </w:rPr>
              <w:t>3.5</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每个候选情感词与</w:t>
            </w:r>
            <m:oMath>
              <m:r>
                <w:rPr>
                  <w:rFonts w:ascii="Cambria Math" w:hAnsi="Cambria Math" w:hint="eastAsia"/>
                  <w:szCs w:val="21"/>
                </w:rPr>
                <m:t>a</m:t>
              </m:r>
            </m:oMath>
            <w:r>
              <w:rPr>
                <w:rFonts w:hint="eastAsia"/>
                <w:szCs w:val="21"/>
              </w:rPr>
              <w:t>的相似性</w:t>
            </w:r>
          </w:p>
          <w:p w14:paraId="6539493E" w14:textId="77777777" w:rsidR="00347B96" w:rsidRDefault="00347B96" w:rsidP="00D066FD">
            <w:pPr>
              <w:spacing w:beforeLines="25" w:before="60" w:afterLines="25" w:after="60" w:line="324" w:lineRule="auto"/>
              <w:rPr>
                <w:szCs w:val="21"/>
              </w:rPr>
            </w:pPr>
            <w:r>
              <w:rPr>
                <w:rFonts w:hint="eastAsia"/>
                <w:szCs w:val="21"/>
              </w:rPr>
              <w:t>10</w:t>
            </w:r>
            <w:r>
              <w:rPr>
                <w:szCs w:val="21"/>
              </w:rPr>
              <w:t xml:space="preserve">:    </w:t>
            </w:r>
            <w:r>
              <w:rPr>
                <w:rFonts w:hint="eastAsia"/>
                <w:szCs w:val="21"/>
              </w:rPr>
              <w:t>基于公式</w:t>
            </w:r>
            <w:r>
              <w:rPr>
                <w:rFonts w:hint="eastAsia"/>
                <w:szCs w:val="21"/>
              </w:rPr>
              <w:t>3.6</w:t>
            </w:r>
            <w:r>
              <w:rPr>
                <w:rFonts w:hint="eastAsia"/>
                <w:szCs w:val="21"/>
              </w:rPr>
              <w:t>使用记分器函数找到</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最佳的替换词汇</w:t>
            </w:r>
            <m:oMath>
              <m:r>
                <w:rPr>
                  <w:rFonts w:ascii="Cambria Math" w:hAnsi="Cambria Math" w:hint="eastAsia"/>
                  <w:szCs w:val="21"/>
                </w:rPr>
                <m:t>c</m:t>
              </m:r>
            </m:oMath>
          </w:p>
          <w:p w14:paraId="61BBB6B3" w14:textId="77777777" w:rsidR="00347B96" w:rsidRDefault="00347B96" w:rsidP="00D066FD">
            <w:pPr>
              <w:spacing w:beforeLines="25" w:before="60" w:afterLines="25" w:after="60" w:line="324" w:lineRule="auto"/>
              <w:rPr>
                <w:szCs w:val="21"/>
              </w:rPr>
            </w:pPr>
            <w:r>
              <w:rPr>
                <w:rFonts w:hint="eastAsia"/>
                <w:szCs w:val="21"/>
              </w:rPr>
              <w:t>11</w:t>
            </w:r>
            <w:r>
              <w:rPr>
                <w:szCs w:val="21"/>
              </w:rPr>
              <w:t xml:space="preserve">:    </w:t>
            </w:r>
            <w:r>
              <w:rPr>
                <w:rFonts w:hint="eastAsia"/>
                <w:szCs w:val="21"/>
              </w:rPr>
              <w:t>使用候选词</w:t>
            </w:r>
            <m:oMath>
              <m:r>
                <w:rPr>
                  <w:rFonts w:ascii="Cambria Math" w:hAnsi="Cambria Math" w:hint="eastAsia"/>
                  <w:szCs w:val="21"/>
                </w:rPr>
                <m:t>c</m:t>
              </m:r>
            </m:oMath>
            <w:r>
              <w:rPr>
                <w:rFonts w:hint="eastAsia"/>
                <w:szCs w:val="21"/>
              </w:rPr>
              <w:t>替换原始情感词</w:t>
            </w:r>
            <m:oMath>
              <m:r>
                <w:rPr>
                  <w:rFonts w:ascii="Cambria Math" w:hAnsi="Cambria Math" w:hint="eastAsia"/>
                  <w:szCs w:val="21"/>
                </w:rPr>
                <m:t>a</m:t>
              </m:r>
            </m:oMath>
            <w:r>
              <w:rPr>
                <w:rFonts w:hint="eastAsia"/>
                <w:szCs w:val="21"/>
              </w:rPr>
              <w:t>，得到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下的原始文本</w:t>
            </w:r>
            <m:oMath>
              <m:r>
                <w:rPr>
                  <w:rFonts w:ascii="Cambria Math" w:hAnsi="Cambria Math" w:hint="eastAsia"/>
                  <w:szCs w:val="21"/>
                </w:rPr>
                <m:t>x</m:t>
              </m:r>
            </m:oMath>
            <w:r>
              <w:rPr>
                <w:rFonts w:hint="eastAsia"/>
                <w:szCs w:val="21"/>
              </w:rPr>
              <w:t>的伪平行句子</w:t>
            </w:r>
            <m:oMath>
              <m:sSup>
                <m:sSupPr>
                  <m:ctrlPr>
                    <w:rPr>
                      <w:rFonts w:ascii="Cambria Math" w:hAnsi="Cambria Math"/>
                      <w:szCs w:val="21"/>
                    </w:rPr>
                  </m:ctrlPr>
                </m:sSupPr>
                <m:e>
                  <m:r>
                    <w:rPr>
                      <w:rFonts w:ascii="Cambria Math" w:hAnsi="Cambria Math" w:hint="eastAsia"/>
                      <w:szCs w:val="21"/>
                    </w:rPr>
                    <m:t>x</m:t>
                  </m:r>
                </m:e>
                <m:sup>
                  <m:r>
                    <w:rPr>
                      <w:rFonts w:ascii="Cambria Math" w:hAnsi="Cambria Math" w:hint="eastAsia"/>
                      <w:szCs w:val="21"/>
                    </w:rPr>
                    <m:t>tgt</m:t>
                  </m:r>
                </m:sup>
              </m:sSup>
            </m:oMath>
          </w:p>
          <w:p w14:paraId="795CCF6F" w14:textId="77777777" w:rsidR="00347B96" w:rsidRPr="004C103A" w:rsidRDefault="00347B96" w:rsidP="00D066FD">
            <w:pPr>
              <w:spacing w:beforeLines="25" w:before="60" w:afterLines="25" w:after="60" w:line="324" w:lineRule="auto"/>
              <w:rPr>
                <w:szCs w:val="21"/>
              </w:rPr>
            </w:pPr>
            <w:r>
              <w:rPr>
                <w:rFonts w:hint="eastAsia"/>
                <w:szCs w:val="21"/>
              </w:rPr>
              <w:t>12</w:t>
            </w:r>
            <w:r>
              <w:rPr>
                <w:szCs w:val="21"/>
              </w:rPr>
              <w:t xml:space="preserve">:   </w:t>
            </w:r>
            <w:r w:rsidRPr="00582264">
              <w:rPr>
                <w:b/>
                <w:bCs/>
                <w:szCs w:val="21"/>
              </w:rPr>
              <w:t>end for</w:t>
            </w:r>
          </w:p>
        </w:tc>
      </w:tr>
    </w:tbl>
    <w:p w14:paraId="5A67A0AE" w14:textId="5ED7F9CB" w:rsidR="007822BE" w:rsidRDefault="007822BE" w:rsidP="001F7ED1">
      <w:pPr>
        <w:pStyle w:val="2"/>
      </w:pPr>
      <w:bookmarkStart w:id="159" w:name="_Toc377456005"/>
      <w:bookmarkStart w:id="160" w:name="_Toc511726187"/>
      <w:bookmarkStart w:id="161" w:name="_Toc511828644"/>
      <w:bookmarkStart w:id="162" w:name="_Toc511896033"/>
      <w:bookmarkStart w:id="163" w:name="_Toc511896764"/>
      <w:bookmarkStart w:id="164" w:name="_Toc71128375"/>
      <w:bookmarkEnd w:id="151"/>
      <w:bookmarkEnd w:id="152"/>
      <w:bookmarkEnd w:id="153"/>
      <w:bookmarkEnd w:id="154"/>
      <w:bookmarkEnd w:id="155"/>
      <w:bookmarkEnd w:id="156"/>
      <w:bookmarkEnd w:id="157"/>
      <w:bookmarkEnd w:id="158"/>
      <w:r>
        <w:t>3</w:t>
      </w:r>
      <w:r w:rsidRPr="00303F36">
        <w:t>.</w:t>
      </w:r>
      <w:r>
        <w:t>4</w:t>
      </w:r>
      <w:r w:rsidRPr="00303F36">
        <w:t xml:space="preserve"> </w:t>
      </w:r>
      <w:bookmarkEnd w:id="159"/>
      <w:bookmarkEnd w:id="160"/>
      <w:bookmarkEnd w:id="161"/>
      <w:bookmarkEnd w:id="162"/>
      <w:bookmarkEnd w:id="163"/>
      <w:r>
        <w:rPr>
          <w:rFonts w:hint="eastAsia"/>
        </w:rPr>
        <w:t>基于编码器的多分类情感模型</w:t>
      </w:r>
      <w:bookmarkEnd w:id="164"/>
    </w:p>
    <w:p w14:paraId="6AE7A4C0" w14:textId="77777777" w:rsidR="0044010D" w:rsidRDefault="0044010D" w:rsidP="0044010D">
      <w:pPr>
        <w:ind w:firstLineChars="200" w:firstLine="480"/>
      </w:pPr>
      <w:r>
        <w:rPr>
          <w:rFonts w:hint="eastAsia"/>
        </w:rPr>
        <w:t>为了让模型能将文本的原始情感转换为目标情感，文本情感转换会引入分类器来指导模型按正确的情感方向转换。粗粒度文本情感转换只涉及消极和积极两种情感，使用二分类情感模型，而细粒度文本情感转换涉及多个情感值，因此需要使用多分类情感模型。为了能更准确地提取序列特征，本文首先使用单向</w:t>
      </w:r>
      <w:r>
        <w:rPr>
          <w:rFonts w:hint="eastAsia"/>
        </w:rPr>
        <w:t>G</w:t>
      </w:r>
      <w:r>
        <w:t>RU</w:t>
      </w:r>
      <w:r>
        <w:rPr>
          <w:rFonts w:hint="eastAsia"/>
        </w:rPr>
        <w:t>编码器对文本序列进行特征提取，然后再将特征向量送入多分类模型，多分类模型由简单的两层</w:t>
      </w:r>
      <w:r>
        <w:rPr>
          <w:rFonts w:hint="eastAsia"/>
        </w:rPr>
        <w:lastRenderedPageBreak/>
        <w:t>全连接层组成，最后一层为输出层，一共有</w:t>
      </w:r>
      <w:r>
        <w:rPr>
          <w:rFonts w:hint="eastAsia"/>
        </w:rPr>
        <w:t>5</w:t>
      </w:r>
      <w:r>
        <w:rPr>
          <w:rFonts w:hint="eastAsia"/>
        </w:rPr>
        <w:t>个输出单元，对应</w:t>
      </w:r>
      <w:r>
        <w:rPr>
          <w:rFonts w:hint="eastAsia"/>
        </w:rPr>
        <w:t>5</w:t>
      </w:r>
      <w:r>
        <w:rPr>
          <w:rFonts w:hint="eastAsia"/>
        </w:rPr>
        <w:t>个类别，结构如图</w:t>
      </w:r>
      <w:r>
        <w:rPr>
          <w:rFonts w:hint="eastAsia"/>
        </w:rPr>
        <w:t>3.3</w:t>
      </w:r>
      <w:r>
        <w:rPr>
          <w:rFonts w:hint="eastAsia"/>
        </w:rPr>
        <w:t>所示。</w:t>
      </w:r>
    </w:p>
    <w:p w14:paraId="5B802D17" w14:textId="7CA96FBF" w:rsidR="00411861" w:rsidRDefault="000D1BCC" w:rsidP="008D08B9">
      <w:pPr>
        <w:spacing w:line="324" w:lineRule="auto"/>
        <w:jc w:val="center"/>
      </w:pPr>
      <w:r>
        <w:object w:dxaOrig="7335" w:dyaOrig="8131" w14:anchorId="390341A3">
          <v:shape id="_x0000_i1035" type="#_x0000_t75" style="width:273pt;height:267pt" o:ole="">
            <v:imagedata r:id="rId40" o:title=""/>
          </v:shape>
          <o:OLEObject Type="Embed" ProgID="Visio.Drawing.15" ShapeID="_x0000_i1035" DrawAspect="Content" ObjectID="_1698073345" r:id="rId41"/>
        </w:object>
      </w:r>
    </w:p>
    <w:p w14:paraId="7C44FABF" w14:textId="77777777" w:rsidR="0044010D" w:rsidRPr="0044010D" w:rsidRDefault="0044010D" w:rsidP="0044010D">
      <w:pPr>
        <w:spacing w:line="324" w:lineRule="auto"/>
        <w:jc w:val="center"/>
        <w:rPr>
          <w:sz w:val="21"/>
          <w:szCs w:val="21"/>
        </w:rPr>
      </w:pPr>
      <w:r w:rsidRPr="0044010D">
        <w:rPr>
          <w:rFonts w:hint="eastAsia"/>
          <w:sz w:val="21"/>
          <w:szCs w:val="21"/>
        </w:rPr>
        <w:t>图</w:t>
      </w:r>
      <w:r w:rsidRPr="0044010D">
        <w:rPr>
          <w:rFonts w:hint="eastAsia"/>
          <w:sz w:val="21"/>
          <w:szCs w:val="21"/>
        </w:rPr>
        <w:t>3.3</w:t>
      </w:r>
      <w:r w:rsidRPr="0044010D">
        <w:rPr>
          <w:sz w:val="21"/>
          <w:szCs w:val="21"/>
        </w:rPr>
        <w:t xml:space="preserve"> </w:t>
      </w:r>
      <w:r w:rsidRPr="0044010D">
        <w:rPr>
          <w:rFonts w:hint="eastAsia"/>
          <w:sz w:val="21"/>
          <w:szCs w:val="21"/>
        </w:rPr>
        <w:t>多分类情感模型</w:t>
      </w:r>
    </w:p>
    <w:p w14:paraId="7D547029" w14:textId="77777777" w:rsidR="0044010D" w:rsidRDefault="0044010D" w:rsidP="0044010D">
      <w:pPr>
        <w:ind w:firstLineChars="200" w:firstLine="480"/>
        <w:jc w:val="left"/>
      </w:pPr>
      <w:r>
        <w:rPr>
          <w:rFonts w:hint="eastAsia"/>
        </w:rPr>
        <w:t>输入文本</w:t>
      </w:r>
      <m:oMath>
        <m:r>
          <w:rPr>
            <w:rFonts w:ascii="Cambria Math" w:hAnsi="Cambria Math" w:hint="eastAsia"/>
          </w:rPr>
          <m:t>x</m:t>
        </m:r>
      </m:oMath>
      <w:r>
        <w:rPr>
          <w:rFonts w:hint="eastAsia"/>
        </w:rPr>
        <w:t>首先经过编码器的</w:t>
      </w:r>
      <w:r>
        <w:rPr>
          <w:rFonts w:hint="eastAsia"/>
        </w:rPr>
        <w:t>embedding</w:t>
      </w:r>
      <w:r>
        <w:rPr>
          <w:rFonts w:hint="eastAsia"/>
        </w:rPr>
        <w:t>层，得到每个词汇的词嵌入向量，如公式</w:t>
      </w:r>
      <w:r>
        <w:rPr>
          <w:rFonts w:hint="eastAsia"/>
        </w:rPr>
        <w:t>3</w:t>
      </w:r>
      <w:r>
        <w:t>.7</w:t>
      </w:r>
      <w:r>
        <w:rPr>
          <w:rFonts w:hint="eastAsia"/>
        </w:rPr>
        <w:t>所示。然后将词嵌入向量作为单向</w:t>
      </w:r>
      <w:r>
        <w:rPr>
          <w:rFonts w:hint="eastAsia"/>
        </w:rPr>
        <w:t>G</w:t>
      </w:r>
      <w:r>
        <w:t>RU</w:t>
      </w:r>
      <w:r>
        <w:rPr>
          <w:rFonts w:hint="eastAsia"/>
        </w:rPr>
        <w:t>的输入，得到特征向量</w:t>
      </w:r>
      <m:oMath>
        <m:r>
          <w:rPr>
            <w:rFonts w:ascii="Cambria Math" w:hAnsi="Cambria Math"/>
          </w:rPr>
          <m:t>h</m:t>
        </m:r>
      </m:oMath>
      <w:r>
        <w:rPr>
          <w:rFonts w:hint="eastAsia"/>
        </w:rPr>
        <w:t>，如公式</w:t>
      </w:r>
      <w:r>
        <w:rPr>
          <w:rFonts w:hint="eastAsia"/>
        </w:rPr>
        <w:t>3.</w:t>
      </w:r>
      <w:r>
        <w:t>8</w:t>
      </w:r>
      <w:r>
        <w:rPr>
          <w:rFonts w:hint="eastAsia"/>
        </w:rPr>
        <w:t>所示，其中</w:t>
      </w:r>
      <m:oMath>
        <m:sSup>
          <m:sSupPr>
            <m:ctrlPr>
              <w:rPr>
                <w:rFonts w:ascii="Cambria Math" w:hAnsi="Cambria Math"/>
                <w:i/>
              </w:rPr>
            </m:ctrlPr>
          </m:sSupPr>
          <m:e>
            <m:r>
              <w:rPr>
                <w:rFonts w:ascii="Cambria Math" w:hAnsi="Cambria Math"/>
              </w:rPr>
              <m:t>W</m:t>
            </m:r>
          </m:e>
          <m:sup>
            <m:r>
              <w:rPr>
                <w:rFonts w:ascii="Cambria Math" w:hAnsi="Cambria Math"/>
              </w:rPr>
              <m:t>h</m:t>
            </m:r>
          </m:sup>
        </m:sSup>
      </m:oMath>
      <w:r>
        <w:rPr>
          <w:rFonts w:hint="eastAsia"/>
        </w:rPr>
        <w:t>和</w:t>
      </w:r>
      <m:oMath>
        <m:sSup>
          <m:sSupPr>
            <m:ctrlPr>
              <w:rPr>
                <w:rFonts w:ascii="Cambria Math" w:hAnsi="Cambria Math"/>
                <w:i/>
              </w:rPr>
            </m:ctrlPr>
          </m:sSupPr>
          <m:e>
            <m:r>
              <w:rPr>
                <w:rFonts w:ascii="Cambria Math" w:hAnsi="Cambria Math"/>
              </w:rPr>
              <m:t>W</m:t>
            </m:r>
          </m:e>
          <m:sup>
            <m:r>
              <w:rPr>
                <w:rFonts w:ascii="Cambria Math" w:hAnsi="Cambria Math" w:hint="eastAsia"/>
              </w:rPr>
              <m:t>e</m:t>
            </m:r>
          </m:sup>
        </m:sSup>
      </m:oMath>
      <w:r>
        <w:rPr>
          <w:rFonts w:hint="eastAsia"/>
        </w:rPr>
        <w:t>是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是偏置参数。</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rsidRPr="00BE5297" w14:paraId="65753525" w14:textId="77777777" w:rsidTr="00D066FD">
        <w:tc>
          <w:tcPr>
            <w:tcW w:w="426" w:type="dxa"/>
          </w:tcPr>
          <w:p w14:paraId="15751060" w14:textId="77777777" w:rsidR="0044010D" w:rsidRPr="00BE5297" w:rsidRDefault="0044010D" w:rsidP="00D066FD">
            <w:pPr>
              <w:rPr>
                <w:color w:val="000000" w:themeColor="text1"/>
              </w:rPr>
            </w:pPr>
          </w:p>
        </w:tc>
        <w:tc>
          <w:tcPr>
            <w:tcW w:w="7366" w:type="dxa"/>
          </w:tcPr>
          <w:p w14:paraId="4701E3E1" w14:textId="1545AE6A" w:rsidR="0044010D" w:rsidRPr="001E4C0E" w:rsidRDefault="002F226E" w:rsidP="00D066FD">
            <w:pPr>
              <w:pStyle w:val="MY"/>
              <w:ind w:firstLineChars="200" w:firstLine="480"/>
              <w:rPr>
                <w:rFonts w:ascii="Times New Roman" w:hAnsi="Times New Roman"/>
              </w:rPr>
            </w:pPr>
            <m:oMathPara>
              <m:oMath>
                <m:sSup>
                  <m:sSupPr>
                    <m:ctrlPr/>
                  </m:sSupPr>
                  <m:e>
                    <m:r>
                      <m:t>e</m:t>
                    </m:r>
                  </m:e>
                  <m:sup>
                    <m:r>
                      <m:t>(t)</m:t>
                    </m:r>
                  </m:sup>
                </m:sSup>
                <m:r>
                  <m:t>=E</m:t>
                </m:r>
                <m:sSup>
                  <m:sSupPr>
                    <m:ctrlPr/>
                  </m:sSupPr>
                  <m:e>
                    <m:r>
                      <m:t>x</m:t>
                    </m:r>
                  </m:e>
                  <m:sup>
                    <m:r>
                      <m:t>(t)</m:t>
                    </m:r>
                  </m:sup>
                </m:sSup>
              </m:oMath>
            </m:oMathPara>
          </w:p>
        </w:tc>
        <w:tc>
          <w:tcPr>
            <w:tcW w:w="1154" w:type="dxa"/>
          </w:tcPr>
          <w:p w14:paraId="2E9000A3" w14:textId="0ED9E2F0" w:rsidR="0044010D" w:rsidRPr="00BE5297" w:rsidRDefault="0044010D" w:rsidP="00D066FD">
            <w:pPr>
              <w:jc w:val="right"/>
              <w:rPr>
                <w:color w:val="000000" w:themeColor="text1"/>
              </w:rPr>
            </w:pPr>
            <w:r w:rsidRPr="00BE5297">
              <w:rPr>
                <w:color w:val="000000" w:themeColor="text1"/>
              </w:rPr>
              <w:t>(</w:t>
            </w:r>
            <w:r>
              <w:rPr>
                <w:color w:val="000000" w:themeColor="text1"/>
              </w:rPr>
              <w:t>3.7</w:t>
            </w:r>
            <w:r w:rsidRPr="00BE5297">
              <w:rPr>
                <w:color w:val="000000" w:themeColor="text1"/>
              </w:rPr>
              <w:t>)</w:t>
            </w:r>
          </w:p>
        </w:tc>
      </w:tr>
      <w:tr w:rsidR="0044010D" w:rsidRPr="00BE5297" w14:paraId="518097CC" w14:textId="77777777" w:rsidTr="00D066FD">
        <w:tc>
          <w:tcPr>
            <w:tcW w:w="426" w:type="dxa"/>
          </w:tcPr>
          <w:p w14:paraId="48E9BC46" w14:textId="77777777" w:rsidR="0044010D" w:rsidRPr="00BE5297" w:rsidRDefault="0044010D" w:rsidP="00D066FD">
            <w:pPr>
              <w:rPr>
                <w:color w:val="000000" w:themeColor="text1"/>
              </w:rPr>
            </w:pPr>
          </w:p>
        </w:tc>
        <w:tc>
          <w:tcPr>
            <w:tcW w:w="7366" w:type="dxa"/>
          </w:tcPr>
          <w:p w14:paraId="49E89D46" w14:textId="6DD94942" w:rsidR="0044010D" w:rsidRDefault="002F226E" w:rsidP="00D066FD">
            <w:pPr>
              <w:pStyle w:val="MY"/>
              <w:ind w:firstLineChars="200" w:firstLine="480"/>
              <w:rPr>
                <w:rFonts w:ascii="Times New Roman" w:hAnsi="Times New Roman"/>
                <w:i w:val="0"/>
              </w:rPr>
            </w:pPr>
            <m:oMathPara>
              <m:oMath>
                <m:sSup>
                  <m:sSupPr>
                    <m:ctrlPr/>
                  </m:sSupPr>
                  <m:e>
                    <m:r>
                      <m:t>h</m:t>
                    </m:r>
                  </m:e>
                  <m:sup>
                    <m:r>
                      <m:t>(t)</m:t>
                    </m:r>
                  </m:sup>
                </m:sSup>
                <m:r>
                  <m:t>=σ(</m:t>
                </m:r>
                <m:sSup>
                  <m:sSupPr>
                    <m:ctrlPr/>
                  </m:sSupPr>
                  <m:e>
                    <m:sSup>
                      <m:sSupPr>
                        <m:ctrlPr/>
                      </m:sSupPr>
                      <m:e>
                        <m:r>
                          <m:t>W</m:t>
                        </m:r>
                      </m:e>
                      <m:sup>
                        <m:r>
                          <m:t>h</m:t>
                        </m:r>
                      </m:sup>
                    </m:sSup>
                    <m:sSup>
                      <m:sSupPr>
                        <m:ctrlPr/>
                      </m:sSupPr>
                      <m:e>
                        <m:r>
                          <m:t>h</m:t>
                        </m:r>
                      </m:e>
                      <m:sup>
                        <m:r>
                          <m:t>(t-1)</m:t>
                        </m:r>
                      </m:sup>
                    </m:sSup>
                    <m:r>
                      <m:t>+W</m:t>
                    </m:r>
                  </m:e>
                  <m:sup>
                    <m:r>
                      <m:t>e</m:t>
                    </m:r>
                  </m:sup>
                </m:sSup>
                <m:sSup>
                  <m:sSupPr>
                    <m:ctrlPr/>
                  </m:sSupPr>
                  <m:e>
                    <m:r>
                      <m:t>e</m:t>
                    </m:r>
                  </m:e>
                  <m:sup>
                    <m:d>
                      <m:dPr>
                        <m:ctrlPr/>
                      </m:dPr>
                      <m:e>
                        <m:r>
                          <m:t>t</m:t>
                        </m:r>
                      </m:e>
                    </m:d>
                  </m:sup>
                </m:sSup>
                <m:r>
                  <m:t>+</m:t>
                </m:r>
                <m:sSub>
                  <m:sSubPr>
                    <m:ctrlPr/>
                  </m:sSubPr>
                  <m:e>
                    <m:r>
                      <m:t>b</m:t>
                    </m:r>
                  </m:e>
                  <m:sub>
                    <m:r>
                      <m:t>1</m:t>
                    </m:r>
                  </m:sub>
                </m:sSub>
                <m:r>
                  <m:t>)</m:t>
                </m:r>
              </m:oMath>
            </m:oMathPara>
          </w:p>
        </w:tc>
        <w:tc>
          <w:tcPr>
            <w:tcW w:w="1154" w:type="dxa"/>
          </w:tcPr>
          <w:p w14:paraId="7BE66A15" w14:textId="7DCE443E" w:rsidR="0044010D" w:rsidRPr="00BE5297" w:rsidRDefault="0044010D" w:rsidP="00D066FD">
            <w:pPr>
              <w:jc w:val="right"/>
              <w:rPr>
                <w:color w:val="000000" w:themeColor="text1"/>
              </w:rPr>
            </w:pPr>
            <w:r>
              <w:rPr>
                <w:rFonts w:hint="eastAsia"/>
                <w:color w:val="000000" w:themeColor="text1"/>
              </w:rPr>
              <w:t>(</w:t>
            </w:r>
            <w:r>
              <w:rPr>
                <w:color w:val="000000" w:themeColor="text1"/>
              </w:rPr>
              <w:t>3.8)</w:t>
            </w:r>
          </w:p>
        </w:tc>
      </w:tr>
    </w:tbl>
    <w:p w14:paraId="1C7CC134" w14:textId="77777777" w:rsidR="0044010D" w:rsidRDefault="0044010D" w:rsidP="0044010D">
      <w:pPr>
        <w:ind w:firstLineChars="200" w:firstLine="480"/>
      </w:pPr>
      <w:r>
        <w:rPr>
          <w:rFonts w:hint="eastAsia"/>
        </w:rPr>
        <w:t>分类器使用简单的两层网络结构，第一层为全连接层，使用</w:t>
      </w:r>
      <w:proofErr w:type="spellStart"/>
      <w:r>
        <w:rPr>
          <w:rFonts w:hint="eastAsia"/>
        </w:rPr>
        <w:t>Re</w:t>
      </w:r>
      <w:r>
        <w:t>LU</w:t>
      </w:r>
      <w:proofErr w:type="spellEnd"/>
      <w:r>
        <w:rPr>
          <w:rFonts w:hint="eastAsia"/>
        </w:rPr>
        <w:t>激活函数，</w:t>
      </w:r>
      <m:oMath>
        <m:r>
          <w:rPr>
            <w:rFonts w:ascii="Cambria Math" w:hAnsi="Cambria Math"/>
          </w:rPr>
          <m:t>U</m:t>
        </m:r>
      </m:oMath>
      <w:r>
        <w:rPr>
          <w:rFonts w:hint="eastAsia"/>
        </w:rPr>
        <w:t>是权重参数，</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是偏置参数。最后一层为只有</w:t>
      </w:r>
      <w:r>
        <w:rPr>
          <w:rFonts w:hint="eastAsia"/>
        </w:rPr>
        <w:t>5</w:t>
      </w:r>
      <w:r>
        <w:rPr>
          <w:rFonts w:hint="eastAsia"/>
        </w:rPr>
        <w:t>个神经元的全连接层，输出文本</w:t>
      </w:r>
      <m:oMath>
        <m:r>
          <w:rPr>
            <w:rFonts w:ascii="Cambria Math" w:hAnsi="Cambria Math" w:hint="eastAsia"/>
          </w:rPr>
          <m:t>x</m:t>
        </m:r>
      </m:oMath>
      <w:r>
        <w:rPr>
          <w:rFonts w:hint="eastAsia"/>
        </w:rPr>
        <w:t>的概率分布，如公式</w:t>
      </w:r>
      <w:r>
        <w:rPr>
          <w:rFonts w:hint="eastAsia"/>
        </w:rPr>
        <w:t>3</w:t>
      </w:r>
      <w:r>
        <w:t>.9</w:t>
      </w:r>
      <w:r>
        <w:rPr>
          <w:rFonts w:hint="eastAsia"/>
        </w:rPr>
        <w:t>-3.</w:t>
      </w:r>
      <w:r>
        <w:t>10</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rsidRPr="00BE5297" w14:paraId="4C2233A2" w14:textId="77777777" w:rsidTr="00D066FD">
        <w:tc>
          <w:tcPr>
            <w:tcW w:w="426" w:type="dxa"/>
          </w:tcPr>
          <w:p w14:paraId="5EA169F0" w14:textId="77777777" w:rsidR="0044010D" w:rsidRPr="00BE5297" w:rsidRDefault="0044010D" w:rsidP="00D066FD">
            <w:pPr>
              <w:rPr>
                <w:color w:val="000000" w:themeColor="text1"/>
              </w:rPr>
            </w:pPr>
          </w:p>
        </w:tc>
        <w:tc>
          <w:tcPr>
            <w:tcW w:w="7366" w:type="dxa"/>
          </w:tcPr>
          <w:p w14:paraId="716A156B" w14:textId="2F8FAF7D" w:rsidR="0044010D" w:rsidRDefault="002F226E" w:rsidP="00D066FD">
            <w:pPr>
              <w:pStyle w:val="MY"/>
              <w:ind w:firstLineChars="200" w:firstLine="480"/>
              <w:rPr>
                <w:rFonts w:ascii="Times New Roman" w:hAnsi="Times New Roman"/>
                <w:i w:val="0"/>
              </w:rPr>
            </w:pPr>
            <m:oMathPara>
              <m:oMath>
                <m:sSub>
                  <m:sSubPr>
                    <m:ctrlPr/>
                  </m:sSubPr>
                  <m:e>
                    <m:r>
                      <w:rPr>
                        <w:rFonts w:eastAsia="MS Gothic" w:cs="MS Gothic"/>
                      </w:rPr>
                      <m:t>h</m:t>
                    </m:r>
                  </m:e>
                  <m:sub>
                    <m:r>
                      <m:t>c</m:t>
                    </m:r>
                  </m:sub>
                </m:sSub>
                <m:r>
                  <m:t>=ReLU(U</m:t>
                </m:r>
                <m:sSup>
                  <m:sSupPr>
                    <m:ctrlPr/>
                  </m:sSupPr>
                  <m:e>
                    <m:r>
                      <w:rPr>
                        <w:rFonts w:eastAsia="MS Gothic" w:cs="MS Gothic"/>
                      </w:rPr>
                      <m:t>h</m:t>
                    </m:r>
                  </m:e>
                  <m:sup>
                    <m:d>
                      <m:dPr>
                        <m:ctrlPr/>
                      </m:dPr>
                      <m:e>
                        <m:r>
                          <m:t>t</m:t>
                        </m:r>
                      </m:e>
                    </m:d>
                  </m:sup>
                </m:sSup>
                <m:r>
                  <m:t>+</m:t>
                </m:r>
                <m:sSub>
                  <m:sSubPr>
                    <m:ctrlPr/>
                  </m:sSubPr>
                  <m:e>
                    <m:r>
                      <m:t>b</m:t>
                    </m:r>
                  </m:e>
                  <m:sub>
                    <m:r>
                      <m:t>2</m:t>
                    </m:r>
                  </m:sub>
                </m:sSub>
                <m:r>
                  <m:t>)</m:t>
                </m:r>
              </m:oMath>
            </m:oMathPara>
          </w:p>
        </w:tc>
        <w:tc>
          <w:tcPr>
            <w:tcW w:w="1154" w:type="dxa"/>
          </w:tcPr>
          <w:p w14:paraId="0DC4A608" w14:textId="1B4BF637" w:rsidR="0044010D" w:rsidRPr="00BE5297" w:rsidRDefault="0044010D" w:rsidP="00D066FD">
            <w:pPr>
              <w:jc w:val="right"/>
              <w:rPr>
                <w:color w:val="000000" w:themeColor="text1"/>
              </w:rPr>
            </w:pPr>
            <w:r>
              <w:rPr>
                <w:rFonts w:hint="eastAsia"/>
                <w:color w:val="000000" w:themeColor="text1"/>
              </w:rPr>
              <w:t>(</w:t>
            </w:r>
            <w:r>
              <w:rPr>
                <w:color w:val="000000" w:themeColor="text1"/>
              </w:rPr>
              <w:t>3.9)</w:t>
            </w:r>
          </w:p>
        </w:tc>
      </w:tr>
      <w:tr w:rsidR="0044010D" w:rsidRPr="00BE5297" w14:paraId="171E661C" w14:textId="77777777" w:rsidTr="00D066FD">
        <w:tc>
          <w:tcPr>
            <w:tcW w:w="426" w:type="dxa"/>
          </w:tcPr>
          <w:p w14:paraId="47B8A4D6" w14:textId="77777777" w:rsidR="0044010D" w:rsidRPr="00BE5297" w:rsidRDefault="0044010D" w:rsidP="00D066FD">
            <w:pPr>
              <w:rPr>
                <w:color w:val="000000" w:themeColor="text1"/>
              </w:rPr>
            </w:pPr>
          </w:p>
        </w:tc>
        <w:tc>
          <w:tcPr>
            <w:tcW w:w="7366" w:type="dxa"/>
          </w:tcPr>
          <w:p w14:paraId="11987731" w14:textId="04C4386E" w:rsidR="0044010D" w:rsidRDefault="002F226E" w:rsidP="00D066FD">
            <w:pPr>
              <w:pStyle w:val="MY"/>
              <w:ind w:firstLineChars="200" w:firstLine="480"/>
              <w:rPr>
                <w:rFonts w:ascii="Times New Roman" w:hAnsi="Times New Roman"/>
                <w:i w:val="0"/>
              </w:rPr>
            </w:pPr>
            <m:oMathPara>
              <m:oMath>
                <m:sSub>
                  <m:sSubPr>
                    <m:ctrlPr/>
                  </m:sSubPr>
                  <m:e>
                    <m:r>
                      <m:t>o</m:t>
                    </m:r>
                  </m:e>
                  <m:sub>
                    <m:r>
                      <m:t>c</m:t>
                    </m:r>
                  </m:sub>
                </m:sSub>
                <m:r>
                  <m:t>=Linear(</m:t>
                </m:r>
                <m:sSub>
                  <m:sSubPr>
                    <m:ctrlPr/>
                  </m:sSubPr>
                  <m:e>
                    <m:r>
                      <m:t>h</m:t>
                    </m:r>
                  </m:e>
                  <m:sub>
                    <m:r>
                      <m:t>c</m:t>
                    </m:r>
                  </m:sub>
                </m:sSub>
                <m:r>
                  <m:t>)</m:t>
                </m:r>
              </m:oMath>
            </m:oMathPara>
          </w:p>
        </w:tc>
        <w:tc>
          <w:tcPr>
            <w:tcW w:w="1154" w:type="dxa"/>
          </w:tcPr>
          <w:p w14:paraId="2121574A" w14:textId="62F88494" w:rsidR="0044010D" w:rsidRDefault="0044010D" w:rsidP="00D066FD">
            <w:pPr>
              <w:jc w:val="right"/>
              <w:rPr>
                <w:color w:val="000000" w:themeColor="text1"/>
              </w:rPr>
            </w:pPr>
            <w:r>
              <w:rPr>
                <w:rFonts w:hint="eastAsia"/>
                <w:color w:val="000000" w:themeColor="text1"/>
              </w:rPr>
              <w:t>(</w:t>
            </w:r>
            <w:r>
              <w:rPr>
                <w:color w:val="000000" w:themeColor="text1"/>
              </w:rPr>
              <w:t>3.10)</w:t>
            </w:r>
          </w:p>
        </w:tc>
      </w:tr>
    </w:tbl>
    <w:p w14:paraId="4AE57F4D" w14:textId="77777777" w:rsidR="0044010D" w:rsidRDefault="0044010D" w:rsidP="0044010D">
      <w:pPr>
        <w:ind w:firstLineChars="200" w:firstLine="480"/>
      </w:pPr>
      <w:r>
        <w:rPr>
          <w:rFonts w:hint="eastAsia"/>
        </w:rPr>
        <w:t>多分类情感模型使用所有输入文本及其情感标签来训练，多分类模型的预测值与真实情感值的差异，如公式</w:t>
      </w:r>
      <w:r>
        <w:rPr>
          <w:rFonts w:hint="eastAsia"/>
        </w:rPr>
        <w:t>3.1</w:t>
      </w:r>
      <w:r>
        <w:t>1</w:t>
      </w:r>
      <w:r>
        <w:rPr>
          <w:rFonts w:hint="eastAsia"/>
        </w:rPr>
        <w:t>所示，作为指导信号来训练多分类模型。</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14:paraId="36023007" w14:textId="77777777" w:rsidTr="00D066FD">
        <w:tc>
          <w:tcPr>
            <w:tcW w:w="426" w:type="dxa"/>
          </w:tcPr>
          <w:p w14:paraId="52AB4482" w14:textId="77777777" w:rsidR="0044010D" w:rsidRPr="00BE5297" w:rsidRDefault="0044010D" w:rsidP="00D066FD">
            <w:pPr>
              <w:rPr>
                <w:color w:val="000000" w:themeColor="text1"/>
              </w:rPr>
            </w:pPr>
          </w:p>
        </w:tc>
        <w:tc>
          <w:tcPr>
            <w:tcW w:w="7366" w:type="dxa"/>
          </w:tcPr>
          <w:p w14:paraId="0F701848" w14:textId="5261E3C0" w:rsidR="0044010D" w:rsidRDefault="002F226E" w:rsidP="00D066FD">
            <w:pPr>
              <w:pStyle w:val="MY"/>
              <w:ind w:firstLineChars="200" w:firstLine="480"/>
              <w:rPr>
                <w:rFonts w:ascii="Times New Roman" w:hAnsi="Times New Roman"/>
                <w:i w:val="0"/>
              </w:rPr>
            </w:pPr>
            <m:oMathPara>
              <m:oMath>
                <m:sSub>
                  <m:sSubPr>
                    <m:ctrlPr/>
                  </m:sSubPr>
                  <m:e>
                    <m:r>
                      <m:t>L</m:t>
                    </m:r>
                  </m:e>
                  <m:sub>
                    <m:r>
                      <w:rPr>
                        <w:rFonts w:hint="eastAsia"/>
                      </w:rPr>
                      <m:t>c</m:t>
                    </m:r>
                  </m:sub>
                </m:sSub>
                <m:r>
                  <w:rPr>
                    <w:rFonts w:hint="eastAsia"/>
                  </w:rPr>
                  <m:t>=</m:t>
                </m:r>
                <m:r>
                  <m:t>-log⁡</m:t>
                </m:r>
                <m:sSub>
                  <m:sSubPr>
                    <m:ctrlPr/>
                  </m:sSubPr>
                  <m:e>
                    <m:r>
                      <m:t>P</m:t>
                    </m:r>
                  </m:e>
                  <m:sub>
                    <m:r>
                      <m:t>c</m:t>
                    </m:r>
                  </m:sub>
                </m:sSub>
                <m:r>
                  <m:t>(</m:t>
                </m:r>
                <m:sSup>
                  <m:sSupPr>
                    <m:ctrlPr/>
                  </m:sSupPr>
                  <m:e>
                    <m:r>
                      <m:t>x</m:t>
                    </m:r>
                  </m:e>
                  <m:sup>
                    <m:r>
                      <m:t>src</m:t>
                    </m:r>
                  </m:sup>
                </m:sSup>
                <m:r>
                  <m:t>|</m:t>
                </m:r>
                <m:sSub>
                  <m:sSubPr>
                    <m:ctrlPr/>
                  </m:sSubPr>
                  <m:e>
                    <m:r>
                      <w:rPr>
                        <w:rFonts w:hint="eastAsia"/>
                      </w:rPr>
                      <m:t>o</m:t>
                    </m:r>
                  </m:e>
                  <m:sub>
                    <m:r>
                      <w:rPr>
                        <w:rFonts w:hint="eastAsia"/>
                      </w:rPr>
                      <m:t>c</m:t>
                    </m:r>
                  </m:sub>
                </m:sSub>
                <m:r>
                  <m:t>)</m:t>
                </m:r>
              </m:oMath>
            </m:oMathPara>
          </w:p>
        </w:tc>
        <w:tc>
          <w:tcPr>
            <w:tcW w:w="1154" w:type="dxa"/>
          </w:tcPr>
          <w:p w14:paraId="5A602898" w14:textId="25FAFEA3" w:rsidR="0044010D" w:rsidRDefault="0044010D" w:rsidP="00D066FD">
            <w:pPr>
              <w:jc w:val="right"/>
              <w:rPr>
                <w:color w:val="000000" w:themeColor="text1"/>
              </w:rPr>
            </w:pPr>
            <w:r>
              <w:rPr>
                <w:rFonts w:hint="eastAsia"/>
                <w:color w:val="000000" w:themeColor="text1"/>
              </w:rPr>
              <w:t>(</w:t>
            </w:r>
            <w:r>
              <w:rPr>
                <w:color w:val="000000" w:themeColor="text1"/>
              </w:rPr>
              <w:t>3.11)</w:t>
            </w:r>
          </w:p>
        </w:tc>
      </w:tr>
    </w:tbl>
    <w:p w14:paraId="7A86E35E" w14:textId="3F5B25F1" w:rsidR="0044010D" w:rsidRPr="007822BE" w:rsidRDefault="0044010D" w:rsidP="007822BE">
      <w:pPr>
        <w:pStyle w:val="2"/>
      </w:pPr>
      <w:bookmarkStart w:id="165" w:name="_Toc71128376"/>
      <w:r w:rsidRPr="007822BE">
        <w:rPr>
          <w:rFonts w:hint="eastAsia"/>
        </w:rPr>
        <w:t>3.</w:t>
      </w:r>
      <w:r w:rsidR="007822BE">
        <w:t>5</w:t>
      </w:r>
      <w:r w:rsidRPr="007822BE">
        <w:t xml:space="preserve"> </w:t>
      </w:r>
      <w:r w:rsidR="00283003">
        <w:rPr>
          <w:rFonts w:hint="eastAsia"/>
        </w:rPr>
        <w:t>基于依存句法分析的</w:t>
      </w:r>
      <w:r w:rsidR="006E46A7">
        <w:rPr>
          <w:rFonts w:hint="eastAsia"/>
        </w:rPr>
        <w:t>情感</w:t>
      </w:r>
      <w:r w:rsidR="00933E0E">
        <w:rPr>
          <w:rFonts w:hint="eastAsia"/>
        </w:rPr>
        <w:t>转换</w:t>
      </w:r>
      <w:r w:rsidRPr="007822BE">
        <w:rPr>
          <w:rFonts w:hint="eastAsia"/>
        </w:rPr>
        <w:t>模型结构</w:t>
      </w:r>
      <w:bookmarkEnd w:id="165"/>
    </w:p>
    <w:p w14:paraId="44974356" w14:textId="77777777" w:rsidR="0044010D" w:rsidRDefault="0044010D" w:rsidP="0044010D">
      <w:pPr>
        <w:ind w:firstLineChars="200" w:firstLine="480"/>
        <w:jc w:val="left"/>
      </w:pPr>
      <w:r>
        <w:rPr>
          <w:rFonts w:hint="eastAsia"/>
        </w:rPr>
        <w:t>F</w:t>
      </w:r>
      <w:r>
        <w:t>GSTDP</w:t>
      </w:r>
      <w:r>
        <w:rPr>
          <w:rFonts w:hint="eastAsia"/>
        </w:rPr>
        <w:t>使用的</w:t>
      </w:r>
      <w:r w:rsidRPr="00A31D45">
        <w:rPr>
          <w:rFonts w:hint="eastAsia"/>
        </w:rPr>
        <w:t>情感转换模型主要采用编码器</w:t>
      </w:r>
      <w:r w:rsidRPr="00A31D45">
        <w:rPr>
          <w:rFonts w:hint="eastAsia"/>
        </w:rPr>
        <w:t>-</w:t>
      </w:r>
      <w:r w:rsidRPr="00A31D45">
        <w:rPr>
          <w:rFonts w:hint="eastAsia"/>
        </w:rPr>
        <w:t>解码器框架，模型结构如图</w:t>
      </w:r>
      <w:r w:rsidRPr="00A31D45">
        <w:rPr>
          <w:rFonts w:hint="eastAsia"/>
        </w:rPr>
        <w:t>3.4</w:t>
      </w:r>
      <w:r w:rsidRPr="00A31D45">
        <w:rPr>
          <w:rFonts w:hint="eastAsia"/>
        </w:rPr>
        <w:t>所示</w:t>
      </w:r>
      <w:r>
        <w:rPr>
          <w:rFonts w:hint="eastAsia"/>
        </w:rPr>
        <w:t>。文本序列首先经过</w:t>
      </w:r>
      <w:r>
        <w:rPr>
          <w:rFonts w:hint="eastAsia"/>
        </w:rPr>
        <w:t>Embedding</w:t>
      </w:r>
      <w:r>
        <w:rPr>
          <w:rFonts w:hint="eastAsia"/>
        </w:rPr>
        <w:t>层，得到文本的词嵌入向量，如公式</w:t>
      </w:r>
      <w:r>
        <w:rPr>
          <w:rFonts w:hint="eastAsia"/>
        </w:rPr>
        <w:t>3</w:t>
      </w:r>
      <w:r>
        <w:t>.12</w:t>
      </w:r>
      <w:r>
        <w:rPr>
          <w:rFonts w:hint="eastAsia"/>
        </w:rPr>
        <w:t>所示。然后将文本词嵌入向量作为编码器的输入，编码得到文本的中间语义表示，如公式</w:t>
      </w:r>
      <w:r>
        <w:rPr>
          <w:rFonts w:hint="eastAsia"/>
        </w:rPr>
        <w:t>3</w:t>
      </w:r>
      <w:r>
        <w:t>.13</w:t>
      </w:r>
      <w:r>
        <w:rPr>
          <w:rFonts w:hint="eastAsia"/>
        </w:rPr>
        <w:t>所示。编码器主要用于提取文本的语义、句法等特征，采用单层双向</w:t>
      </w:r>
      <w:r>
        <w:rPr>
          <w:rFonts w:hint="eastAsia"/>
        </w:rPr>
        <w:t>G</w:t>
      </w:r>
      <w:r>
        <w:t>RU</w:t>
      </w:r>
      <w:r>
        <w:rPr>
          <w:rFonts w:hint="eastAsia"/>
        </w:rPr>
        <w:t>模型。编码得到的中间语义表示将作为解码器的输入，除此之外，解码器还有一个额外输入，情感控制嵌入，用以控制情感转换方向。编码器解码器之间加入注意力机制，给编码器的输出加上注意力权重。解码器也使用单层双向</w:t>
      </w:r>
      <w:r>
        <w:rPr>
          <w:rFonts w:hint="eastAsia"/>
        </w:rPr>
        <w:t>G</w:t>
      </w:r>
      <w:r>
        <w:t>RU</w:t>
      </w:r>
      <w:r>
        <w:rPr>
          <w:rFonts w:hint="eastAsia"/>
        </w:rPr>
        <w:t>模型，解码器训练模式采用</w:t>
      </w:r>
      <w:r>
        <w:rPr>
          <w:rFonts w:hint="eastAsia"/>
        </w:rPr>
        <w:t>teaching</w:t>
      </w:r>
      <w:r>
        <w:t xml:space="preserve"> </w:t>
      </w:r>
      <w:r>
        <w:rPr>
          <w:rFonts w:hint="eastAsia"/>
        </w:rPr>
        <w:t>forcing</w:t>
      </w:r>
      <w:r>
        <w:rPr>
          <w:rFonts w:hint="eastAsia"/>
        </w:rPr>
        <w:t>模型，即在每一时间</w:t>
      </w:r>
      <w:proofErr w:type="gramStart"/>
      <w:r>
        <w:rPr>
          <w:rFonts w:hint="eastAsia"/>
        </w:rPr>
        <w:t>步使用</w:t>
      </w:r>
      <w:proofErr w:type="gramEnd"/>
      <w:r>
        <w:rPr>
          <w:rFonts w:hint="eastAsia"/>
        </w:rPr>
        <w:t>当前时间步对应的真实数据作为输入，而不是上一时间步的输出。因此解码器在每一时间步的输入包括编码器输出、情感控制嵌入、当前时间步的输入，这三个输入首先经过一层全连接层进行合并，然后再经过</w:t>
      </w:r>
      <w:r>
        <w:rPr>
          <w:rFonts w:hint="eastAsia"/>
        </w:rPr>
        <w:t>G</w:t>
      </w:r>
      <w:r>
        <w:t>RU</w:t>
      </w:r>
      <w:proofErr w:type="gramStart"/>
      <w:r>
        <w:rPr>
          <w:rFonts w:hint="eastAsia"/>
        </w:rPr>
        <w:t>层得到</w:t>
      </w:r>
      <w:proofErr w:type="gramEnd"/>
      <w:r>
        <w:rPr>
          <w:rFonts w:hint="eastAsia"/>
        </w:rPr>
        <w:t>当前时间步的输出，如公式</w:t>
      </w:r>
      <w:r>
        <w:rPr>
          <w:rFonts w:hint="eastAsia"/>
        </w:rPr>
        <w:t>3</w:t>
      </w:r>
      <w:r>
        <w:t>.14</w:t>
      </w:r>
      <w:r>
        <w:rPr>
          <w:rFonts w:hint="eastAsia"/>
        </w:rPr>
        <w:t>所示。最后解码器输出经过一个全连接</w:t>
      </w:r>
      <w:proofErr w:type="gramStart"/>
      <w:r>
        <w:rPr>
          <w:rFonts w:hint="eastAsia"/>
        </w:rPr>
        <w:t>层得到</w:t>
      </w:r>
      <w:proofErr w:type="gramEnd"/>
      <w:r>
        <w:rPr>
          <w:rFonts w:hint="eastAsia"/>
        </w:rPr>
        <w:t>最终输出，即词汇表中单词的概率分布，如公式</w:t>
      </w:r>
      <w:r>
        <w:rPr>
          <w:rFonts w:hint="eastAsia"/>
        </w:rPr>
        <w:t>3</w:t>
      </w:r>
      <w:r>
        <w:t>.15</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14:paraId="4B821075" w14:textId="77777777" w:rsidTr="00D066FD">
        <w:tc>
          <w:tcPr>
            <w:tcW w:w="426" w:type="dxa"/>
          </w:tcPr>
          <w:p w14:paraId="01B6AA69" w14:textId="77777777" w:rsidR="0044010D" w:rsidRPr="00BE5297" w:rsidRDefault="0044010D" w:rsidP="00D066FD">
            <w:pPr>
              <w:rPr>
                <w:color w:val="000000" w:themeColor="text1"/>
              </w:rPr>
            </w:pPr>
          </w:p>
        </w:tc>
        <w:tc>
          <w:tcPr>
            <w:tcW w:w="7366" w:type="dxa"/>
          </w:tcPr>
          <w:p w14:paraId="57B43E22" w14:textId="2BEA7CD5" w:rsidR="0044010D" w:rsidRDefault="002F226E" w:rsidP="00D066FD">
            <w:pPr>
              <w:pStyle w:val="MY"/>
              <w:ind w:firstLineChars="200" w:firstLine="480"/>
              <w:rPr>
                <w:rFonts w:ascii="Times New Roman" w:hAnsi="Times New Roman"/>
                <w:i w:val="0"/>
              </w:rPr>
            </w:pPr>
            <m:oMathPara>
              <m:oMath>
                <m:sSup>
                  <m:sSupPr>
                    <m:ctrlPr/>
                  </m:sSupPr>
                  <m:e>
                    <m:r>
                      <m:t>e</m:t>
                    </m:r>
                  </m:e>
                  <m:sup>
                    <m:r>
                      <m:t>(t)</m:t>
                    </m:r>
                  </m:sup>
                </m:sSup>
                <m:r>
                  <m:t>=E</m:t>
                </m:r>
                <m:sSup>
                  <m:sSupPr>
                    <m:ctrlPr/>
                  </m:sSupPr>
                  <m:e>
                    <m:r>
                      <m:t>x</m:t>
                    </m:r>
                  </m:e>
                  <m:sup>
                    <m:r>
                      <m:t>(t)</m:t>
                    </m:r>
                  </m:sup>
                </m:sSup>
              </m:oMath>
            </m:oMathPara>
          </w:p>
        </w:tc>
        <w:tc>
          <w:tcPr>
            <w:tcW w:w="1154" w:type="dxa"/>
          </w:tcPr>
          <w:p w14:paraId="38C07CD7" w14:textId="26D4BA1A" w:rsidR="0044010D" w:rsidRDefault="0044010D" w:rsidP="00D066FD">
            <w:pPr>
              <w:jc w:val="right"/>
              <w:rPr>
                <w:color w:val="000000" w:themeColor="text1"/>
              </w:rPr>
            </w:pPr>
            <w:r>
              <w:rPr>
                <w:rFonts w:hint="eastAsia"/>
                <w:color w:val="000000" w:themeColor="text1"/>
              </w:rPr>
              <w:t>(</w:t>
            </w:r>
            <w:r>
              <w:rPr>
                <w:color w:val="000000" w:themeColor="text1"/>
              </w:rPr>
              <w:t>3.12)</w:t>
            </w:r>
          </w:p>
        </w:tc>
      </w:tr>
      <w:tr w:rsidR="0044010D" w14:paraId="7DCA493F" w14:textId="77777777" w:rsidTr="00D066FD">
        <w:tc>
          <w:tcPr>
            <w:tcW w:w="426" w:type="dxa"/>
          </w:tcPr>
          <w:p w14:paraId="7A2A6CC8" w14:textId="77777777" w:rsidR="0044010D" w:rsidRPr="00BE5297" w:rsidRDefault="0044010D" w:rsidP="00D066FD">
            <w:pPr>
              <w:rPr>
                <w:color w:val="000000" w:themeColor="text1"/>
              </w:rPr>
            </w:pPr>
          </w:p>
        </w:tc>
        <w:tc>
          <w:tcPr>
            <w:tcW w:w="7366" w:type="dxa"/>
          </w:tcPr>
          <w:p w14:paraId="489C21D4" w14:textId="477FC9AE" w:rsidR="0044010D" w:rsidRDefault="002F226E" w:rsidP="00D066FD">
            <w:pPr>
              <w:pStyle w:val="MY"/>
              <w:ind w:firstLineChars="200" w:firstLine="480"/>
              <w:rPr>
                <w:rFonts w:ascii="Times New Roman" w:hAnsi="Times New Roman"/>
                <w:i w:val="0"/>
              </w:rPr>
            </w:pPr>
            <m:oMathPara>
              <m:oMath>
                <m:sSubSup>
                  <m:sSubSupPr>
                    <m:ctrlPr/>
                  </m:sSubSupPr>
                  <m:e>
                    <m:r>
                      <w:rPr>
                        <w:rFonts w:eastAsia="MS Gothic" w:cs="MS Gothic"/>
                      </w:rPr>
                      <m:t>h</m:t>
                    </m:r>
                  </m:e>
                  <m:sub>
                    <m:r>
                      <m:t>e</m:t>
                    </m:r>
                  </m:sub>
                  <m:sup>
                    <m:r>
                      <m:t>(t)</m:t>
                    </m:r>
                  </m:sup>
                </m:sSubSup>
                <m:r>
                  <m:t>=σ</m:t>
                </m:r>
                <m:d>
                  <m:dPr>
                    <m:ctrlPr/>
                  </m:dPr>
                  <m:e>
                    <m:sSub>
                      <m:sSubPr>
                        <m:ctrlPr/>
                      </m:sSubPr>
                      <m:e>
                        <m:r>
                          <m:t>W</m:t>
                        </m:r>
                      </m:e>
                      <m:sub>
                        <m:sSub>
                          <m:sSubPr>
                            <m:ctrlPr/>
                          </m:sSubPr>
                          <m:e>
                            <m:r>
                              <m:t>h</m:t>
                            </m:r>
                          </m:e>
                          <m:sub>
                            <m:r>
                              <m:t>e</m:t>
                            </m:r>
                          </m:sub>
                        </m:sSub>
                      </m:sub>
                    </m:sSub>
                    <m:sSup>
                      <m:sSupPr>
                        <m:ctrlPr/>
                      </m:sSupPr>
                      <m:e>
                        <m:r>
                          <m:t>h</m:t>
                        </m:r>
                      </m:e>
                      <m:sup>
                        <m:r>
                          <m:t>(t-1)</m:t>
                        </m:r>
                      </m:sup>
                    </m:sSup>
                    <m:r>
                      <m:t>+</m:t>
                    </m:r>
                    <m:sSub>
                      <m:sSubPr>
                        <m:ctrlPr/>
                      </m:sSubPr>
                      <m:e>
                        <m:r>
                          <m:t>W</m:t>
                        </m:r>
                      </m:e>
                      <m:sub>
                        <m:r>
                          <m:t>e</m:t>
                        </m:r>
                      </m:sub>
                    </m:sSub>
                    <m:sSup>
                      <m:sSupPr>
                        <m:ctrlPr/>
                      </m:sSupPr>
                      <m:e>
                        <m:r>
                          <m:t>e</m:t>
                        </m:r>
                      </m:e>
                      <m:sup>
                        <m:d>
                          <m:dPr>
                            <m:ctrlPr/>
                          </m:dPr>
                          <m:e>
                            <m:r>
                              <m:t>t</m:t>
                            </m:r>
                          </m:e>
                        </m:d>
                      </m:sup>
                    </m:sSup>
                    <m:r>
                      <m:t>+</m:t>
                    </m:r>
                    <m:sSub>
                      <m:sSubPr>
                        <m:ctrlPr/>
                      </m:sSubPr>
                      <m:e>
                        <m:r>
                          <m:t>b</m:t>
                        </m:r>
                      </m:e>
                      <m:sub>
                        <m:r>
                          <m:t>1</m:t>
                        </m:r>
                      </m:sub>
                    </m:sSub>
                  </m:e>
                </m:d>
              </m:oMath>
            </m:oMathPara>
          </w:p>
        </w:tc>
        <w:tc>
          <w:tcPr>
            <w:tcW w:w="1154" w:type="dxa"/>
          </w:tcPr>
          <w:p w14:paraId="28CA8E85" w14:textId="63075416" w:rsidR="0044010D" w:rsidRDefault="0044010D" w:rsidP="00D066FD">
            <w:pPr>
              <w:jc w:val="right"/>
              <w:rPr>
                <w:color w:val="000000" w:themeColor="text1"/>
              </w:rPr>
            </w:pPr>
            <w:r>
              <w:rPr>
                <w:rFonts w:hint="eastAsia"/>
                <w:color w:val="000000" w:themeColor="text1"/>
              </w:rPr>
              <w:t>(</w:t>
            </w:r>
            <w:r>
              <w:rPr>
                <w:color w:val="000000" w:themeColor="text1"/>
              </w:rPr>
              <w:t>3.13)</w:t>
            </w:r>
          </w:p>
        </w:tc>
      </w:tr>
      <w:tr w:rsidR="0044010D" w14:paraId="4AF1D5A9" w14:textId="77777777" w:rsidTr="00D066FD">
        <w:tc>
          <w:tcPr>
            <w:tcW w:w="426" w:type="dxa"/>
          </w:tcPr>
          <w:p w14:paraId="6BB452D7" w14:textId="77777777" w:rsidR="0044010D" w:rsidRPr="00BE5297" w:rsidRDefault="0044010D" w:rsidP="00D066FD">
            <w:pPr>
              <w:rPr>
                <w:color w:val="000000" w:themeColor="text1"/>
              </w:rPr>
            </w:pPr>
          </w:p>
        </w:tc>
        <w:tc>
          <w:tcPr>
            <w:tcW w:w="7366" w:type="dxa"/>
          </w:tcPr>
          <w:p w14:paraId="7FDB03CE" w14:textId="636B7DD7" w:rsidR="0044010D" w:rsidRDefault="002F226E" w:rsidP="00D066FD">
            <w:pPr>
              <w:pStyle w:val="MY"/>
              <w:ind w:firstLineChars="200" w:firstLine="480"/>
              <w:rPr>
                <w:rFonts w:ascii="Times New Roman" w:hAnsi="Times New Roman"/>
                <w:i w:val="0"/>
              </w:rPr>
            </w:pPr>
            <m:oMathPara>
              <m:oMath>
                <m:sSubSup>
                  <m:sSubSupPr>
                    <m:ctrlPr/>
                  </m:sSubSupPr>
                  <m:e>
                    <m:r>
                      <m:t>h</m:t>
                    </m:r>
                  </m:e>
                  <m:sub>
                    <m:r>
                      <m:t>d</m:t>
                    </m:r>
                  </m:sub>
                  <m:sup>
                    <m:r>
                      <m:t>(t)</m:t>
                    </m:r>
                  </m:sup>
                </m:sSubSup>
                <m:r>
                  <m:t>=σ(</m:t>
                </m:r>
                <m:sSub>
                  <m:sSubPr>
                    <m:ctrlPr/>
                  </m:sSubPr>
                  <m:e>
                    <m:r>
                      <m:t>W</m:t>
                    </m:r>
                  </m:e>
                  <m:sub>
                    <m:sSub>
                      <m:sSubPr>
                        <m:ctrlPr/>
                      </m:sSubPr>
                      <m:e>
                        <m:r>
                          <m:t>h</m:t>
                        </m:r>
                      </m:e>
                      <m:sub>
                        <m:r>
                          <m:t>d</m:t>
                        </m:r>
                      </m:sub>
                    </m:sSub>
                  </m:sub>
                </m:sSub>
                <m:sSup>
                  <m:sSupPr>
                    <m:ctrlPr/>
                  </m:sSupPr>
                  <m:e>
                    <m:r>
                      <m:t>h</m:t>
                    </m:r>
                  </m:e>
                  <m:sup>
                    <m:d>
                      <m:dPr>
                        <m:ctrlPr/>
                      </m:dPr>
                      <m:e>
                        <m:r>
                          <m:t>t-1</m:t>
                        </m:r>
                      </m:e>
                    </m:d>
                  </m:sup>
                </m:sSup>
                <m:r>
                  <m:t>+</m:t>
                </m:r>
                <m:sSub>
                  <m:sSubPr>
                    <m:ctrlPr/>
                  </m:sSubPr>
                  <m:e>
                    <m:r>
                      <m:t>W</m:t>
                    </m:r>
                  </m:e>
                  <m:sub>
                    <m:r>
                      <m:t>d</m:t>
                    </m:r>
                  </m:sub>
                </m:sSub>
                <m:r>
                  <m:t>σ</m:t>
                </m:r>
                <m:d>
                  <m:dPr>
                    <m:ctrlPr/>
                  </m:dPr>
                  <m:e>
                    <m:r>
                      <m:t>Dropout</m:t>
                    </m:r>
                    <m:d>
                      <m:dPr>
                        <m:ctrlPr/>
                      </m:dPr>
                      <m:e>
                        <m:sSup>
                          <m:sSupPr>
                            <m:ctrlPr/>
                          </m:sSupPr>
                          <m:e>
                            <m:r>
                              <m:t>x</m:t>
                            </m:r>
                          </m:e>
                          <m:sup>
                            <m:d>
                              <m:dPr>
                                <m:ctrlPr/>
                              </m:dPr>
                              <m:e>
                                <m:r>
                                  <m:t>t</m:t>
                                </m:r>
                              </m:e>
                            </m:d>
                          </m:sup>
                        </m:sSup>
                      </m:e>
                    </m:d>
                    <m:r>
                      <m:t>,Attn</m:t>
                    </m:r>
                    <m:d>
                      <m:dPr>
                        <m:ctrlPr/>
                      </m:dPr>
                      <m:e>
                        <m:sSubSup>
                          <m:sSubSupPr>
                            <m:ctrlPr/>
                          </m:sSubSupPr>
                          <m:e>
                            <m:r>
                              <m:t>h</m:t>
                            </m:r>
                          </m:e>
                          <m:sub>
                            <m:r>
                              <m:t>e</m:t>
                            </m:r>
                          </m:sub>
                          <m:sup>
                            <m:d>
                              <m:dPr>
                                <m:ctrlPr/>
                              </m:dPr>
                              <m:e>
                                <m:r>
                                  <m:t>t</m:t>
                                </m:r>
                              </m:e>
                            </m:d>
                          </m:sup>
                        </m:sSubSup>
                      </m:e>
                    </m:d>
                    <m:r>
                      <m:t>,</m:t>
                    </m:r>
                    <m:sSup>
                      <m:sSupPr>
                        <m:ctrlPr/>
                      </m:sSupPr>
                      <m:e>
                        <m:r>
                          <m:t>v</m:t>
                        </m:r>
                      </m:e>
                      <m:sup>
                        <m:r>
                          <m:t>tgt</m:t>
                        </m:r>
                      </m:sup>
                    </m:sSup>
                  </m:e>
                </m:d>
                <m:r>
                  <m:t>+</m:t>
                </m:r>
                <m:sSub>
                  <m:sSubPr>
                    <m:ctrlPr/>
                  </m:sSubPr>
                  <m:e>
                    <m:r>
                      <m:t>b</m:t>
                    </m:r>
                  </m:e>
                  <m:sub>
                    <m:r>
                      <m:t>2</m:t>
                    </m:r>
                  </m:sub>
                </m:sSub>
                <m:r>
                  <m:t>)</m:t>
                </m:r>
              </m:oMath>
            </m:oMathPara>
          </w:p>
        </w:tc>
        <w:tc>
          <w:tcPr>
            <w:tcW w:w="1154" w:type="dxa"/>
          </w:tcPr>
          <w:p w14:paraId="102DDFDD" w14:textId="25E5AC58" w:rsidR="0044010D" w:rsidRDefault="0044010D" w:rsidP="00D066FD">
            <w:pPr>
              <w:jc w:val="right"/>
              <w:rPr>
                <w:color w:val="000000" w:themeColor="text1"/>
              </w:rPr>
            </w:pPr>
            <w:r>
              <w:rPr>
                <w:rFonts w:hint="eastAsia"/>
                <w:color w:val="000000" w:themeColor="text1"/>
              </w:rPr>
              <w:t>(</w:t>
            </w:r>
            <w:r>
              <w:rPr>
                <w:color w:val="000000" w:themeColor="text1"/>
              </w:rPr>
              <w:t>3.14)</w:t>
            </w:r>
          </w:p>
        </w:tc>
      </w:tr>
      <w:tr w:rsidR="0044010D" w14:paraId="6DEABCE8" w14:textId="77777777" w:rsidTr="00D066FD">
        <w:tc>
          <w:tcPr>
            <w:tcW w:w="426" w:type="dxa"/>
          </w:tcPr>
          <w:p w14:paraId="6E1245F6" w14:textId="77777777" w:rsidR="0044010D" w:rsidRPr="00BE5297" w:rsidRDefault="0044010D" w:rsidP="00D066FD">
            <w:pPr>
              <w:rPr>
                <w:color w:val="000000" w:themeColor="text1"/>
              </w:rPr>
            </w:pPr>
          </w:p>
        </w:tc>
        <w:tc>
          <w:tcPr>
            <w:tcW w:w="7366" w:type="dxa"/>
          </w:tcPr>
          <w:p w14:paraId="4E12ED85" w14:textId="565E18B8" w:rsidR="0044010D" w:rsidRDefault="002F226E" w:rsidP="00D066FD">
            <w:pPr>
              <w:pStyle w:val="MY"/>
              <w:ind w:firstLineChars="200" w:firstLine="480"/>
              <w:rPr>
                <w:rFonts w:ascii="Times New Roman" w:hAnsi="Times New Roman"/>
                <w:i w:val="0"/>
              </w:rPr>
            </w:pPr>
            <m:oMathPara>
              <m:oMath>
                <m:sSup>
                  <m:sSupPr>
                    <m:ctrlPr/>
                  </m:sSupPr>
                  <m:e>
                    <m:r>
                      <w:rPr>
                        <w:rFonts w:hint="eastAsia"/>
                      </w:rPr>
                      <m:t>o</m:t>
                    </m:r>
                  </m:e>
                  <m:sup>
                    <m:r>
                      <m:t>(t)</m:t>
                    </m:r>
                  </m:sup>
                </m:sSup>
                <m:r>
                  <m:t>=softmax(U</m:t>
                </m:r>
                <m:sSubSup>
                  <m:sSubSupPr>
                    <m:ctrlPr/>
                  </m:sSubSupPr>
                  <m:e>
                    <m:r>
                      <m:t>h</m:t>
                    </m:r>
                  </m:e>
                  <m:sub>
                    <m:r>
                      <m:t>d</m:t>
                    </m:r>
                  </m:sub>
                  <m:sup>
                    <m:d>
                      <m:dPr>
                        <m:ctrlPr/>
                      </m:dPr>
                      <m:e>
                        <m:r>
                          <m:t>t</m:t>
                        </m:r>
                      </m:e>
                    </m:d>
                  </m:sup>
                </m:sSubSup>
                <m:r>
                  <m:t>+</m:t>
                </m:r>
                <m:sSub>
                  <m:sSubPr>
                    <m:ctrlPr/>
                  </m:sSubPr>
                  <m:e>
                    <m:r>
                      <m:t>b</m:t>
                    </m:r>
                  </m:e>
                  <m:sub>
                    <m:r>
                      <m:t>3</m:t>
                    </m:r>
                  </m:sub>
                </m:sSub>
                <m:r>
                  <m:t>)</m:t>
                </m:r>
              </m:oMath>
            </m:oMathPara>
          </w:p>
        </w:tc>
        <w:tc>
          <w:tcPr>
            <w:tcW w:w="1154" w:type="dxa"/>
          </w:tcPr>
          <w:p w14:paraId="472EEA99" w14:textId="74B4B483" w:rsidR="0044010D" w:rsidRDefault="0044010D" w:rsidP="00D066FD">
            <w:pPr>
              <w:jc w:val="right"/>
              <w:rPr>
                <w:color w:val="000000" w:themeColor="text1"/>
              </w:rPr>
            </w:pPr>
            <w:r>
              <w:rPr>
                <w:rFonts w:hint="eastAsia"/>
                <w:color w:val="000000" w:themeColor="text1"/>
              </w:rPr>
              <w:t>(</w:t>
            </w:r>
            <w:r>
              <w:rPr>
                <w:color w:val="000000" w:themeColor="text1"/>
              </w:rPr>
              <w:t>3.15)</w:t>
            </w:r>
          </w:p>
        </w:tc>
      </w:tr>
    </w:tbl>
    <w:p w14:paraId="685B4307" w14:textId="77777777" w:rsidR="0044010D" w:rsidRPr="002F1C40" w:rsidRDefault="0044010D" w:rsidP="003B7BB0">
      <w:pPr>
        <w:jc w:val="left"/>
      </w:pPr>
      <w:r>
        <w:rPr>
          <w:rFonts w:hint="eastAsia"/>
        </w:rPr>
        <w:t>其中，</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e</m:t>
                </m:r>
              </m:sub>
            </m:sSub>
          </m:sub>
        </m:sSub>
      </m:oMath>
      <w:r>
        <w:rPr>
          <w:rFonts w:hint="eastAsia"/>
        </w:rPr>
        <w:t>和</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d</m:t>
                </m:r>
              </m:sub>
            </m:sSub>
          </m:sub>
        </m:sSub>
      </m:oMath>
      <w:r>
        <w:rPr>
          <w:rFonts w:hint="eastAsia"/>
        </w:rPr>
        <w:t>分别是编码器、解码器的隐藏层权重参数。</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d</m:t>
            </m:r>
          </m:sub>
        </m:sSub>
      </m:oMath>
      <w:r>
        <w:rPr>
          <w:rFonts w:hint="eastAsia"/>
        </w:rPr>
        <w:t>分别是编码器、解码器输入层和隐藏层的权重参数，</w:t>
      </w:r>
      <m:oMath>
        <m:r>
          <w:rPr>
            <w:rFonts w:ascii="Cambria Math" w:hAnsi="Cambria Math"/>
          </w:rPr>
          <m:t>U</m:t>
        </m:r>
      </m:oMath>
      <w:r>
        <w:rPr>
          <w:rFonts w:hint="eastAsia"/>
        </w:rPr>
        <w:t>是解码器输出层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3</m:t>
            </m:r>
          </m:sub>
        </m:sSub>
      </m:oMath>
      <w:r>
        <w:rPr>
          <w:rFonts w:hint="eastAsia"/>
        </w:rPr>
        <w:t>是偏置参数。</w:t>
      </w:r>
      <m:oMath>
        <m:r>
          <w:rPr>
            <w:rFonts w:ascii="Cambria Math" w:hAnsi="Cambria Math"/>
          </w:rPr>
          <m:t>Dropout</m:t>
        </m:r>
      </m:oMath>
      <w:r>
        <w:rPr>
          <w:rFonts w:hint="eastAsia"/>
        </w:rPr>
        <w:t>表示</w:t>
      </w:r>
      <w:r>
        <w:rPr>
          <w:rFonts w:hint="eastAsia"/>
        </w:rPr>
        <w:t>dropout</w:t>
      </w:r>
      <w:r>
        <w:rPr>
          <w:rFonts w:hint="eastAsia"/>
        </w:rPr>
        <w:t>层，以一定概率丢弃输入的部分内容，用于防止过拟合。</w:t>
      </w:r>
      <m:oMath>
        <m:r>
          <w:rPr>
            <w:rFonts w:ascii="Cambria Math" w:hAnsi="Cambria Math"/>
          </w:rPr>
          <m:t>Attn</m:t>
        </m:r>
      </m:oMath>
      <w:r>
        <w:rPr>
          <w:rFonts w:hint="eastAsia"/>
        </w:rPr>
        <w:t>是编码器解码器注意力层，用于给编码器输入加入注意力权重。</w:t>
      </w:r>
    </w:p>
    <w:p w14:paraId="1ED864FF" w14:textId="6D19E554" w:rsidR="0044010D" w:rsidRDefault="005A7A7C" w:rsidP="00BD44EF">
      <w:pPr>
        <w:jc w:val="center"/>
      </w:pPr>
      <w:r>
        <w:object w:dxaOrig="10366" w:dyaOrig="7515" w14:anchorId="4A02C7FB">
          <v:shape id="_x0000_i1036" type="#_x0000_t75" style="width:337.5pt;height:250.5pt" o:ole="">
            <v:imagedata r:id="rId42" o:title=""/>
          </v:shape>
          <o:OLEObject Type="Embed" ProgID="Visio.Drawing.15" ShapeID="_x0000_i1036" DrawAspect="Content" ObjectID="_1698073346" r:id="rId43"/>
        </w:object>
      </w:r>
    </w:p>
    <w:p w14:paraId="759DCE6D" w14:textId="56F12D41" w:rsidR="0044010D" w:rsidRDefault="0044010D" w:rsidP="0044010D">
      <w:pPr>
        <w:spacing w:line="324" w:lineRule="auto"/>
        <w:jc w:val="center"/>
        <w:rPr>
          <w:sz w:val="21"/>
          <w:szCs w:val="21"/>
        </w:rPr>
      </w:pPr>
      <w:r w:rsidRPr="0044010D">
        <w:rPr>
          <w:rFonts w:hint="eastAsia"/>
          <w:sz w:val="21"/>
          <w:szCs w:val="21"/>
        </w:rPr>
        <w:t>图</w:t>
      </w:r>
      <w:r w:rsidRPr="0044010D">
        <w:rPr>
          <w:sz w:val="21"/>
          <w:szCs w:val="21"/>
        </w:rPr>
        <w:t xml:space="preserve">3.4 </w:t>
      </w:r>
      <w:r w:rsidRPr="0044010D">
        <w:rPr>
          <w:rFonts w:hint="eastAsia"/>
          <w:sz w:val="21"/>
          <w:szCs w:val="21"/>
        </w:rPr>
        <w:t>基于依存句法分析的情感转换模型结构</w:t>
      </w:r>
    </w:p>
    <w:p w14:paraId="26FA613C" w14:textId="15C37BDD" w:rsidR="0044010D" w:rsidRPr="007822BE" w:rsidRDefault="0044010D" w:rsidP="007822BE">
      <w:pPr>
        <w:pStyle w:val="2"/>
      </w:pPr>
      <w:bookmarkStart w:id="166" w:name="_Toc71128377"/>
      <w:r w:rsidRPr="00D05947">
        <w:t>3.</w:t>
      </w:r>
      <w:r w:rsidR="007822BE">
        <w:t>6</w:t>
      </w:r>
      <w:r w:rsidRPr="007822BE">
        <w:t xml:space="preserve"> </w:t>
      </w:r>
      <w:r w:rsidR="009B27AD">
        <w:rPr>
          <w:rFonts w:hint="eastAsia"/>
        </w:rPr>
        <w:t>基于依存句法分析的</w:t>
      </w:r>
      <w:r w:rsidR="006E46A7">
        <w:rPr>
          <w:rFonts w:hint="eastAsia"/>
        </w:rPr>
        <w:t>情感</w:t>
      </w:r>
      <w:r w:rsidR="00933E0E">
        <w:rPr>
          <w:rFonts w:hint="eastAsia"/>
        </w:rPr>
        <w:t>转换</w:t>
      </w:r>
      <w:r w:rsidRPr="007822BE">
        <w:rPr>
          <w:rFonts w:hint="eastAsia"/>
        </w:rPr>
        <w:t>模型训练</w:t>
      </w:r>
      <w:bookmarkEnd w:id="166"/>
    </w:p>
    <w:p w14:paraId="7D61F937" w14:textId="24379BCD" w:rsidR="0044010D" w:rsidRDefault="0044010D" w:rsidP="00061D35">
      <w:pPr>
        <w:ind w:firstLineChars="200" w:firstLine="480"/>
      </w:pPr>
      <w:r>
        <w:rPr>
          <w:rFonts w:hint="eastAsia"/>
        </w:rPr>
        <w:t>在</w:t>
      </w:r>
      <w:r>
        <w:rPr>
          <w:rFonts w:hint="eastAsia"/>
        </w:rPr>
        <w:t>F</w:t>
      </w:r>
      <w:r>
        <w:t>GSTDP</w:t>
      </w:r>
      <w:r>
        <w:rPr>
          <w:rFonts w:hint="eastAsia"/>
        </w:rPr>
        <w:t>模型训练时，将</w:t>
      </w:r>
      <w:r w:rsidRPr="00A31D45">
        <w:rPr>
          <w:rFonts w:hint="eastAsia"/>
        </w:rPr>
        <w:t>带有情感标签的自然语言文本作为模型的输入</w:t>
      </w:r>
      <w:r>
        <w:rPr>
          <w:rFonts w:hint="eastAsia"/>
        </w:rPr>
        <w:t>，并使用约束条件控制训练的梯度方向，如图</w:t>
      </w:r>
      <w:r>
        <w:rPr>
          <w:rFonts w:hint="eastAsia"/>
        </w:rPr>
        <w:t>3</w:t>
      </w:r>
      <w:r>
        <w:t>.5</w:t>
      </w:r>
      <w:r>
        <w:rPr>
          <w:rFonts w:hint="eastAsia"/>
        </w:rPr>
        <w:t>所示</w:t>
      </w:r>
      <w:r w:rsidRPr="00A31D45">
        <w:rPr>
          <w:rFonts w:hint="eastAsia"/>
        </w:rPr>
        <w:t>。编码器学习将句子编码为隐藏的表示形式，而解码器学习在</w:t>
      </w:r>
      <w:proofErr w:type="gramStart"/>
      <w:r w:rsidRPr="00A31D45">
        <w:rPr>
          <w:rFonts w:hint="eastAsia"/>
        </w:rPr>
        <w:t>该表示</w:t>
      </w:r>
      <w:proofErr w:type="gramEnd"/>
      <w:r w:rsidRPr="00A31D45">
        <w:rPr>
          <w:rFonts w:hint="eastAsia"/>
        </w:rPr>
        <w:t>形式下生成句子。但是，解码器生成的句子是类似于输入的新文本，解码器无法为其改写情感。因此，</w:t>
      </w:r>
      <w:r w:rsidR="00703B49">
        <w:rPr>
          <w:rFonts w:hint="eastAsia"/>
        </w:rPr>
        <w:t>本文</w:t>
      </w:r>
      <w:r w:rsidRPr="00A31D45">
        <w:rPr>
          <w:rFonts w:hint="eastAsia"/>
        </w:rPr>
        <w:t>在模型中引入</w:t>
      </w:r>
      <w:r>
        <w:rPr>
          <w:rFonts w:hint="eastAsia"/>
        </w:rPr>
        <w:t>情感</w:t>
      </w:r>
      <w:r w:rsidRPr="00A31D45">
        <w:rPr>
          <w:rFonts w:hint="eastAsia"/>
        </w:rPr>
        <w:t>控制和一些约束</w:t>
      </w:r>
      <w:r>
        <w:rPr>
          <w:rFonts w:hint="eastAsia"/>
        </w:rPr>
        <w:t>条件</w:t>
      </w:r>
      <w:r w:rsidRPr="00A31D45">
        <w:rPr>
          <w:rFonts w:hint="eastAsia"/>
        </w:rPr>
        <w:t>，情感控制是目标情感值的嵌入</w:t>
      </w:r>
      <w:r>
        <w:rPr>
          <w:rFonts w:hint="eastAsia"/>
        </w:rPr>
        <w:t>向量</w:t>
      </w:r>
      <w:r w:rsidRPr="00A31D45">
        <w:rPr>
          <w:rFonts w:hint="eastAsia"/>
        </w:rPr>
        <w:t>，它与隐藏表示形式一起作为解码器的输入。约束</w:t>
      </w:r>
      <w:r>
        <w:rPr>
          <w:rFonts w:hint="eastAsia"/>
        </w:rPr>
        <w:t>条件</w:t>
      </w:r>
      <w:r w:rsidRPr="00A31D45">
        <w:rPr>
          <w:rFonts w:hint="eastAsia"/>
        </w:rPr>
        <w:t>是一组损失</w:t>
      </w:r>
      <w:r>
        <w:rPr>
          <w:rFonts w:hint="eastAsia"/>
        </w:rPr>
        <w:t>函数</w:t>
      </w:r>
      <w:r w:rsidRPr="00A31D45">
        <w:rPr>
          <w:rFonts w:hint="eastAsia"/>
        </w:rPr>
        <w:t>，这些损失</w:t>
      </w:r>
      <w:r>
        <w:rPr>
          <w:rFonts w:hint="eastAsia"/>
        </w:rPr>
        <w:t>函数用于</w:t>
      </w:r>
      <w:r w:rsidRPr="00A31D45">
        <w:rPr>
          <w:rFonts w:hint="eastAsia"/>
        </w:rPr>
        <w:t>提高模型的内容保存和情感转换的能力。</w:t>
      </w:r>
      <w:r w:rsidR="00267FB3">
        <w:rPr>
          <w:rFonts w:hint="eastAsia"/>
        </w:rPr>
        <w:t>本文</w:t>
      </w:r>
      <w:r w:rsidRPr="00A31D45">
        <w:rPr>
          <w:rFonts w:hint="eastAsia"/>
        </w:rPr>
        <w:t>引入分类器来预测生成句子的情感值，</w:t>
      </w:r>
      <w:r>
        <w:rPr>
          <w:rFonts w:hint="eastAsia"/>
        </w:rPr>
        <w:t>分类器在模型训练之前训练，训练好之后保持不变</w:t>
      </w:r>
      <w:r w:rsidRPr="00A31D45">
        <w:rPr>
          <w:rFonts w:hint="eastAsia"/>
        </w:rPr>
        <w:t>。定义编码器</w:t>
      </w:r>
      <w:r w:rsidRPr="00A31D45">
        <w:rPr>
          <w:rFonts w:hint="eastAsia"/>
        </w:rPr>
        <w:t>-</w:t>
      </w:r>
      <w:r w:rsidRPr="00A31D45">
        <w:rPr>
          <w:rFonts w:hint="eastAsia"/>
        </w:rPr>
        <w:t>解码器结构为</w:t>
      </w:r>
      <m:oMath>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ec</m:t>
            </m:r>
          </m:sub>
        </m:sSub>
        <m:r>
          <w:rPr>
            <w:rFonts w:ascii="Cambria Math" w:hAnsi="Cambria Math"/>
          </w:rPr>
          <m:t>)</m:t>
        </m:r>
      </m:oMath>
      <w:r w:rsidRPr="00A31D45">
        <w:rPr>
          <w:rFonts w:hint="eastAsia"/>
        </w:rPr>
        <w:t>，定义分类器模型为</w:t>
      </w:r>
      <w:r w:rsidRPr="00A31D45">
        <w:rPr>
          <w:rFonts w:hint="eastAsia"/>
        </w:rPr>
        <w:t>C</w:t>
      </w:r>
      <w:r w:rsidRPr="00A31D45">
        <w:rPr>
          <w:rFonts w:hint="eastAsia"/>
        </w:rPr>
        <w:t>。</w:t>
      </w:r>
      <w:r w:rsidR="00267FB3">
        <w:rPr>
          <w:rFonts w:hint="eastAsia"/>
        </w:rPr>
        <w:t>本文</w:t>
      </w:r>
      <w:r>
        <w:rPr>
          <w:rFonts w:hint="eastAsia"/>
        </w:rPr>
        <w:t>考虑下面四个损失，</w:t>
      </w:r>
      <w:r w:rsidRPr="003A2233">
        <w:rPr>
          <w:rFonts w:hint="eastAsia"/>
        </w:rPr>
        <w:t>重建损失和</w:t>
      </w:r>
      <w:r>
        <w:rPr>
          <w:rFonts w:hint="eastAsia"/>
        </w:rPr>
        <w:t>反向重建</w:t>
      </w:r>
      <w:r w:rsidRPr="003A2233">
        <w:rPr>
          <w:rFonts w:hint="eastAsia"/>
        </w:rPr>
        <w:t>损失被用来</w:t>
      </w:r>
      <w:r>
        <w:rPr>
          <w:rFonts w:hint="eastAsia"/>
        </w:rPr>
        <w:t>控制</w:t>
      </w:r>
      <w:r w:rsidRPr="003A2233">
        <w:rPr>
          <w:rFonts w:hint="eastAsia"/>
        </w:rPr>
        <w:t>句子</w:t>
      </w:r>
      <w:r>
        <w:rPr>
          <w:rFonts w:hint="eastAsia"/>
        </w:rPr>
        <w:t>语义内容的完整性</w:t>
      </w:r>
      <w:r w:rsidRPr="003A2233">
        <w:rPr>
          <w:rFonts w:hint="eastAsia"/>
        </w:rPr>
        <w:t>。此外，</w:t>
      </w:r>
      <w:r>
        <w:rPr>
          <w:rFonts w:hint="eastAsia"/>
        </w:rPr>
        <w:t>除了有助于句子语义</w:t>
      </w:r>
      <w:r w:rsidRPr="003A2233">
        <w:rPr>
          <w:rFonts w:hint="eastAsia"/>
        </w:rPr>
        <w:t>内容</w:t>
      </w:r>
      <w:r>
        <w:rPr>
          <w:rFonts w:hint="eastAsia"/>
        </w:rPr>
        <w:t>的完整性</w:t>
      </w:r>
      <w:r w:rsidRPr="003A2233">
        <w:rPr>
          <w:rFonts w:hint="eastAsia"/>
        </w:rPr>
        <w:t>，参</w:t>
      </w:r>
      <w:r>
        <w:rPr>
          <w:rFonts w:hint="eastAsia"/>
        </w:rPr>
        <w:t>照</w:t>
      </w:r>
      <w:r w:rsidRPr="003A2233">
        <w:rPr>
          <w:rFonts w:hint="eastAsia"/>
        </w:rPr>
        <w:t>损失还有助于修改</w:t>
      </w:r>
      <w:r>
        <w:rPr>
          <w:rFonts w:hint="eastAsia"/>
        </w:rPr>
        <w:t>情感内容</w:t>
      </w:r>
      <w:r w:rsidRPr="003A2233">
        <w:rPr>
          <w:rFonts w:hint="eastAsia"/>
        </w:rPr>
        <w:t>。</w:t>
      </w:r>
    </w:p>
    <w:p w14:paraId="1268DA7B" w14:textId="77777777" w:rsidR="00EF6C4D" w:rsidRDefault="00EF6C4D" w:rsidP="00EF6C4D">
      <w:pPr>
        <w:ind w:firstLineChars="200" w:firstLine="480"/>
      </w:pPr>
      <w:r w:rsidRPr="003430DC">
        <w:rPr>
          <w:rFonts w:hint="eastAsia"/>
        </w:rPr>
        <w:t>（</w:t>
      </w:r>
      <w:r w:rsidRPr="003430DC">
        <w:rPr>
          <w:rFonts w:hint="eastAsia"/>
        </w:rPr>
        <w:t>1</w:t>
      </w:r>
      <w:r w:rsidRPr="003430DC">
        <w:rPr>
          <w:rFonts w:hint="eastAsia"/>
        </w:rPr>
        <w:t>）</w:t>
      </w:r>
      <w:r w:rsidRPr="003430DC">
        <w:rPr>
          <w:rFonts w:hint="eastAsia"/>
          <w:b/>
          <w:bCs/>
        </w:rPr>
        <w:t>重建损失</w:t>
      </w:r>
      <w:r w:rsidRPr="003430DC">
        <w:rPr>
          <w:rFonts w:hint="eastAsia"/>
        </w:rPr>
        <w:t>：</w:t>
      </w:r>
      <w:r>
        <w:rPr>
          <w:rFonts w:hint="eastAsia"/>
        </w:rPr>
        <w:t>重建损失表示重新构建输入句子</w:t>
      </w:r>
      <m:oMath>
        <m:r>
          <w:rPr>
            <w:rFonts w:ascii="Cambria Math" w:hAnsi="Cambria Math" w:hint="eastAsia"/>
          </w:rPr>
          <m:t>x</m:t>
        </m:r>
      </m:oMath>
      <w:r>
        <w:rPr>
          <w:rFonts w:hint="eastAsia"/>
        </w:rPr>
        <w:t>的误差，假设</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x)</m:t>
        </m:r>
      </m:oMath>
      <w:r>
        <w:rPr>
          <w:rFonts w:hint="eastAsia"/>
        </w:rPr>
        <w:t>是输入句子</w:t>
      </w:r>
      <m:oMath>
        <m:r>
          <w:rPr>
            <w:rFonts w:ascii="Cambria Math" w:hAnsi="Cambria Math" w:hint="eastAsia"/>
          </w:rPr>
          <m:t>x</m:t>
        </m:r>
      </m:oMath>
      <w:r>
        <w:rPr>
          <w:rFonts w:hint="eastAsia"/>
        </w:rPr>
        <w:t>经过编码器编码的隐藏表示，</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是</w:t>
      </w:r>
      <m:oMath>
        <m:r>
          <w:rPr>
            <w:rFonts w:ascii="Cambria Math" w:hAnsi="Cambria Math" w:hint="eastAsia"/>
          </w:rPr>
          <m:t>x</m:t>
        </m:r>
      </m:oMath>
      <w:r>
        <w:rPr>
          <w:rFonts w:hint="eastAsia"/>
        </w:rPr>
        <w:t>的情感值。使用解码器在输入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和</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时生成句子</w:t>
      </w:r>
      <m:oMath>
        <m:r>
          <w:rPr>
            <w:rFonts w:ascii="Cambria Math" w:hAnsi="Cambria Math"/>
          </w:rPr>
          <m:t>x≈</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x</m:t>
            </m:r>
          </m:sub>
        </m:sSub>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重建损失的计算如公式</w:t>
      </w:r>
      <w:r>
        <w:rPr>
          <w:rFonts w:hint="eastAsia"/>
        </w:rPr>
        <w:t>3.1</w:t>
      </w:r>
      <w:r>
        <w:t>6</w:t>
      </w:r>
      <w:r>
        <w:rPr>
          <w:rFonts w:hint="eastAsia"/>
        </w:rPr>
        <w:t>所示：</w:t>
      </w:r>
    </w:p>
    <w:p w14:paraId="6E645795" w14:textId="2AC556EB" w:rsidR="00061D35" w:rsidRDefault="00CC1F5A" w:rsidP="0044010D">
      <w:pPr>
        <w:spacing w:line="324" w:lineRule="auto"/>
        <w:jc w:val="center"/>
        <w:rPr>
          <w:sz w:val="21"/>
          <w:szCs w:val="21"/>
        </w:rPr>
      </w:pPr>
      <w:r>
        <w:object w:dxaOrig="10801" w:dyaOrig="4260" w14:anchorId="748E16D4">
          <v:shape id="_x0000_i1037" type="#_x0000_t75" style="width:380.5pt;height:157.5pt" o:ole="">
            <v:imagedata r:id="rId44" o:title=""/>
          </v:shape>
          <o:OLEObject Type="Embed" ProgID="Visio.Drawing.15" ShapeID="_x0000_i1037" DrawAspect="Content" ObjectID="_1698073347" r:id="rId45"/>
        </w:object>
      </w:r>
    </w:p>
    <w:p w14:paraId="768860D1" w14:textId="77777777" w:rsidR="0044010D" w:rsidRPr="0044010D" w:rsidRDefault="0044010D" w:rsidP="0044010D">
      <w:pPr>
        <w:ind w:firstLineChars="200" w:firstLine="420"/>
        <w:jc w:val="center"/>
        <w:rPr>
          <w:iCs/>
          <w:sz w:val="21"/>
          <w:szCs w:val="21"/>
        </w:rPr>
      </w:pPr>
      <w:r w:rsidRPr="0044010D">
        <w:rPr>
          <w:rFonts w:hint="eastAsia"/>
          <w:iCs/>
          <w:sz w:val="21"/>
          <w:szCs w:val="21"/>
        </w:rPr>
        <w:t>图</w:t>
      </w:r>
      <w:r w:rsidRPr="0044010D">
        <w:rPr>
          <w:rFonts w:hint="eastAsia"/>
          <w:iCs/>
          <w:sz w:val="21"/>
          <w:szCs w:val="21"/>
        </w:rPr>
        <w:t>3</w:t>
      </w:r>
      <w:r w:rsidRPr="0044010D">
        <w:rPr>
          <w:iCs/>
          <w:sz w:val="21"/>
          <w:szCs w:val="21"/>
        </w:rPr>
        <w:t>.5 FGSTDP</w:t>
      </w:r>
      <w:r w:rsidRPr="0044010D">
        <w:rPr>
          <w:rFonts w:hint="eastAsia"/>
          <w:iCs/>
          <w:sz w:val="21"/>
          <w:szCs w:val="21"/>
        </w:rPr>
        <w:t>模型训练结构</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954BB" w14:paraId="2D1B230F" w14:textId="77777777" w:rsidTr="00534AA2">
        <w:tc>
          <w:tcPr>
            <w:tcW w:w="426" w:type="dxa"/>
          </w:tcPr>
          <w:p w14:paraId="69077E60" w14:textId="77777777" w:rsidR="004954BB" w:rsidRPr="00BE5297" w:rsidRDefault="004954BB" w:rsidP="00534AA2">
            <w:pPr>
              <w:rPr>
                <w:color w:val="000000" w:themeColor="text1"/>
              </w:rPr>
            </w:pPr>
          </w:p>
        </w:tc>
        <w:tc>
          <w:tcPr>
            <w:tcW w:w="7366" w:type="dxa"/>
          </w:tcPr>
          <w:p w14:paraId="5F882135" w14:textId="77777777" w:rsidR="004954BB" w:rsidRDefault="002F226E" w:rsidP="00534AA2">
            <w:pPr>
              <w:pStyle w:val="MY"/>
              <w:ind w:firstLineChars="200" w:firstLine="480"/>
              <w:rPr>
                <w:rFonts w:ascii="Times New Roman" w:hAnsi="Times New Roman"/>
                <w:i w:val="0"/>
              </w:rPr>
            </w:pPr>
            <m:oMathPara>
              <m:oMath>
                <m:sSub>
                  <m:sSubPr>
                    <m:ctrlPr/>
                  </m:sSubPr>
                  <m:e>
                    <m:r>
                      <m:t>L</m:t>
                    </m:r>
                  </m:e>
                  <m:sub>
                    <m:r>
                      <w:rPr>
                        <w:rFonts w:hint="eastAsia"/>
                      </w:rPr>
                      <m:t>rec</m:t>
                    </m:r>
                  </m:sub>
                </m:sSub>
                <m:r>
                  <m:t>=-log⁡</m:t>
                </m:r>
                <m:sSub>
                  <m:sSubPr>
                    <m:ctrlPr/>
                  </m:sSubPr>
                  <m:e>
                    <m:r>
                      <m:t>P</m:t>
                    </m:r>
                  </m:e>
                  <m:sub>
                    <m:r>
                      <m:t>G</m:t>
                    </m:r>
                  </m:sub>
                </m:sSub>
                <m:r>
                  <m:t>(x|</m:t>
                </m:r>
                <m:sSub>
                  <m:sSubPr>
                    <m:ctrlPr/>
                  </m:sSubPr>
                  <m:e>
                    <m:r>
                      <m:t>z</m:t>
                    </m:r>
                  </m:e>
                  <m:sub>
                    <m:r>
                      <m:t>x</m:t>
                    </m:r>
                  </m:sub>
                </m:sSub>
                <m:r>
                  <m:t>,</m:t>
                </m:r>
                <m:sSup>
                  <m:sSupPr>
                    <m:ctrlPr/>
                  </m:sSupPr>
                  <m:e>
                    <m:r>
                      <m:t>v</m:t>
                    </m:r>
                  </m:e>
                  <m:sup>
                    <m:r>
                      <m:t>src</m:t>
                    </m:r>
                  </m:sup>
                </m:sSup>
                <m:r>
                  <m:t>)</m:t>
                </m:r>
              </m:oMath>
            </m:oMathPara>
          </w:p>
        </w:tc>
        <w:tc>
          <w:tcPr>
            <w:tcW w:w="1154" w:type="dxa"/>
          </w:tcPr>
          <w:p w14:paraId="046EE385" w14:textId="77777777" w:rsidR="004954BB" w:rsidRDefault="004954BB" w:rsidP="00534AA2">
            <w:pPr>
              <w:jc w:val="right"/>
              <w:rPr>
                <w:color w:val="000000" w:themeColor="text1"/>
              </w:rPr>
            </w:pPr>
            <w:r>
              <w:rPr>
                <w:rFonts w:hint="eastAsia"/>
                <w:color w:val="000000" w:themeColor="text1"/>
              </w:rPr>
              <w:t>(</w:t>
            </w:r>
            <w:r>
              <w:rPr>
                <w:color w:val="000000" w:themeColor="text1"/>
              </w:rPr>
              <w:t>3.16)</w:t>
            </w:r>
          </w:p>
        </w:tc>
      </w:tr>
    </w:tbl>
    <w:p w14:paraId="68DDEABB" w14:textId="1B42B311" w:rsidR="00D066FD" w:rsidRDefault="00D066FD" w:rsidP="00D066FD">
      <w:pPr>
        <w:ind w:firstLineChars="200" w:firstLine="480"/>
      </w:pPr>
      <w:r w:rsidRPr="00870C9E">
        <w:rPr>
          <w:rFonts w:hint="eastAsia"/>
        </w:rPr>
        <w:t>（</w:t>
      </w:r>
      <w:r w:rsidRPr="00870C9E">
        <w:rPr>
          <w:rFonts w:hint="eastAsia"/>
        </w:rPr>
        <w:t>2</w:t>
      </w:r>
      <w:r w:rsidRPr="00870C9E">
        <w:rPr>
          <w:rFonts w:hint="eastAsia"/>
        </w:rPr>
        <w:t>）</w:t>
      </w:r>
      <w:r w:rsidRPr="00870C9E">
        <w:rPr>
          <w:rFonts w:hint="eastAsia"/>
          <w:b/>
          <w:bCs/>
        </w:rPr>
        <w:t>反向重建损失</w:t>
      </w:r>
      <w:r w:rsidRPr="00870C9E">
        <w:rPr>
          <w:rFonts w:hint="eastAsia"/>
        </w:rPr>
        <w:t>：</w:t>
      </w:r>
      <w:r>
        <w:rPr>
          <w:rFonts w:hint="eastAsia"/>
        </w:rPr>
        <w:t>假设</w:t>
      </w:r>
      <m:oMath>
        <m:r>
          <w:rPr>
            <w:rFonts w:ascii="Cambria Math" w:hAnsi="Cambria Math" w:hint="eastAsia"/>
          </w:rPr>
          <m:t>x</m:t>
        </m:r>
      </m:oMath>
      <w:r>
        <w:rPr>
          <w:rFonts w:hint="eastAsia"/>
        </w:rPr>
        <w:t>在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下转换之后的文本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ec</m:t>
            </m:r>
          </m:sub>
        </m:sSub>
        <m:r>
          <w:rPr>
            <w:rFonts w:ascii="Cambria Math" w:hAnsi="Cambria Math"/>
          </w:rPr>
          <m:t>(x,</m:t>
        </m:r>
        <m:sSup>
          <m:sSupPr>
            <m:ctrlPr>
              <w:rPr>
                <w:rFonts w:ascii="Cambria Math" w:hAnsi="Cambria Math"/>
                <w:i/>
              </w:rPr>
            </m:ctrlPr>
          </m:sSupPr>
          <m:e>
            <m:r>
              <w:rPr>
                <w:rFonts w:ascii="Cambria Math" w:hAnsi="Cambria Math"/>
              </w:rPr>
              <m:t>v</m:t>
            </m:r>
          </m:e>
          <m:sup>
            <m:r>
              <w:rPr>
                <w:rFonts w:ascii="Cambria Math" w:hAnsi="Cambria Math"/>
              </w:rPr>
              <m:t>tgt</m:t>
            </m:r>
          </m:sup>
        </m:sSup>
        <m:r>
          <w:rPr>
            <w:rFonts w:ascii="Cambria Math" w:hAnsi="Cambria Math"/>
          </w:rPr>
          <m:t>)</m:t>
        </m:r>
      </m:oMath>
      <w:r>
        <w:rPr>
          <w:rFonts w:hint="eastAsia"/>
        </w:rPr>
        <w:t>，现在使用生成文本</w:t>
      </w:r>
      <m:oMath>
        <m:r>
          <w:rPr>
            <w:rFonts w:ascii="Cambria Math" w:hAnsi="Cambria Math" w:hint="eastAsia"/>
          </w:rPr>
          <m:t>y</m:t>
        </m:r>
      </m:oMath>
      <w:r>
        <w:rPr>
          <w:rFonts w:hint="eastAsia"/>
        </w:rPr>
        <w:t>作为转换模型的输入，用来重建输入文本</w:t>
      </w:r>
      <m:oMath>
        <m:r>
          <w:rPr>
            <w:rFonts w:ascii="Cambria Math" w:hAnsi="Cambria Math" w:hint="eastAsia"/>
          </w:rPr>
          <m:t>x</m:t>
        </m:r>
      </m:oMath>
      <w:r>
        <w:rPr>
          <w:rFonts w:hint="eastAsia"/>
        </w:rPr>
        <w:t>。</w:t>
      </w:r>
      <m:oMath>
        <m:sSub>
          <m:sSubPr>
            <m:ctrlPr>
              <w:rPr>
                <w:rFonts w:ascii="Cambria Math" w:hAnsi="Cambria Math"/>
                <w:i/>
              </w:rPr>
            </m:ctrlPr>
          </m:sSubPr>
          <m:e>
            <m:r>
              <w:rPr>
                <w:rFonts w:ascii="Cambria Math" w:hAnsi="Cambria Math" w:hint="eastAsia"/>
              </w:rPr>
              <m:t>z</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y)</m:t>
        </m:r>
      </m:oMath>
      <w:r>
        <w:rPr>
          <w:rFonts w:hint="eastAsia"/>
        </w:rPr>
        <w:t>是文本</w:t>
      </w:r>
      <m:oMath>
        <m:r>
          <w:rPr>
            <w:rFonts w:ascii="Cambria Math" w:hAnsi="Cambria Math" w:hint="eastAsia"/>
          </w:rPr>
          <m:t>y</m:t>
        </m:r>
      </m:oMath>
      <w:r>
        <w:rPr>
          <w:rFonts w:hint="eastAsia"/>
        </w:rPr>
        <w:t>经过编码器编码之后的隐藏表示，将</w:t>
      </w:r>
      <m:oMath>
        <m:sSub>
          <m:sSubPr>
            <m:ctrlPr>
              <w:rPr>
                <w:rFonts w:ascii="Cambria Math" w:hAnsi="Cambria Math"/>
                <w:i/>
              </w:rPr>
            </m:ctrlPr>
          </m:sSubPr>
          <m:e>
            <m:r>
              <w:rPr>
                <w:rFonts w:ascii="Cambria Math" w:hAnsi="Cambria Math" w:hint="eastAsia"/>
              </w:rPr>
              <m:t>z</m:t>
            </m:r>
          </m:e>
          <m:sub>
            <m:r>
              <w:rPr>
                <w:rFonts w:ascii="Cambria Math" w:hAnsi="Cambria Math"/>
              </w:rPr>
              <m:t>y</m:t>
            </m:r>
          </m:sub>
        </m:sSub>
      </m:oMath>
      <w:r>
        <w:rPr>
          <w:rFonts w:hint="eastAsia"/>
        </w:rPr>
        <w:t>和</w:t>
      </w:r>
      <m:oMath>
        <m:sSup>
          <m:sSupPr>
            <m:ctrlPr>
              <w:rPr>
                <w:rFonts w:ascii="Cambria Math" w:hAnsi="Cambria Math"/>
                <w:i/>
              </w:rPr>
            </m:ctrlPr>
          </m:sSupPr>
          <m:e>
            <m:r>
              <w:rPr>
                <w:rFonts w:ascii="Cambria Math" w:hAnsi="Cambria Math"/>
              </w:rPr>
              <m:t>v</m:t>
            </m:r>
          </m:e>
          <m:sup>
            <m:r>
              <w:rPr>
                <w:rFonts w:ascii="Cambria Math" w:hAnsi="Cambria Math"/>
              </w:rPr>
              <m:t>src</m:t>
            </m:r>
          </m:sup>
        </m:sSup>
      </m:oMath>
      <w:r>
        <w:rPr>
          <w:rFonts w:hint="eastAsia"/>
        </w:rPr>
        <w:t>作为解码器的输入，生成的文本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x|</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反向重建损失为使用</w:t>
      </w:r>
      <m:oMath>
        <m:r>
          <w:rPr>
            <w:rFonts w:ascii="Cambria Math" w:hAnsi="Cambria Math" w:hint="eastAsia"/>
          </w:rPr>
          <m:t>y</m:t>
        </m:r>
      </m:oMath>
      <w:r>
        <w:rPr>
          <w:rFonts w:hint="eastAsia"/>
        </w:rPr>
        <w:t>反向重建</w:t>
      </w:r>
      <m:oMath>
        <m:r>
          <w:rPr>
            <w:rFonts w:ascii="Cambria Math" w:hAnsi="Cambria Math" w:hint="eastAsia"/>
          </w:rPr>
          <m:t>x</m:t>
        </m:r>
      </m:oMath>
      <w:r>
        <w:rPr>
          <w:rFonts w:hint="eastAsia"/>
        </w:rPr>
        <w:t>的误差，计算方式如公式</w:t>
      </w:r>
      <w:r>
        <w:rPr>
          <w:rFonts w:hint="eastAsia"/>
        </w:rPr>
        <w:t>3.1</w:t>
      </w:r>
      <w:r>
        <w:t>7</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4E348FA0" w14:textId="77777777" w:rsidTr="00880672">
        <w:tc>
          <w:tcPr>
            <w:tcW w:w="426" w:type="dxa"/>
          </w:tcPr>
          <w:p w14:paraId="6CE17778" w14:textId="77777777" w:rsidR="00B40EE1" w:rsidRPr="00BE5297" w:rsidRDefault="00B40EE1" w:rsidP="00880672">
            <w:pPr>
              <w:rPr>
                <w:color w:val="000000" w:themeColor="text1"/>
              </w:rPr>
            </w:pPr>
          </w:p>
        </w:tc>
        <w:tc>
          <w:tcPr>
            <w:tcW w:w="7366" w:type="dxa"/>
          </w:tcPr>
          <w:p w14:paraId="20B137C6" w14:textId="7D82E5A5" w:rsidR="00B40EE1" w:rsidRDefault="002F226E" w:rsidP="00880672">
            <w:pPr>
              <w:pStyle w:val="MY"/>
              <w:ind w:firstLineChars="200" w:firstLine="480"/>
              <w:rPr>
                <w:rFonts w:ascii="Times New Roman" w:hAnsi="Times New Roman"/>
                <w:i w:val="0"/>
              </w:rPr>
            </w:pPr>
            <m:oMathPara>
              <m:oMath>
                <m:sSub>
                  <m:sSubPr>
                    <m:ctrlPr/>
                  </m:sSubPr>
                  <m:e>
                    <m:r>
                      <m:t>L</m:t>
                    </m:r>
                  </m:e>
                  <m:sub>
                    <m:r>
                      <m:t>back</m:t>
                    </m:r>
                  </m:sub>
                </m:sSub>
                <m:r>
                  <m:t>=-log</m:t>
                </m:r>
                <m:sSub>
                  <m:sSubPr>
                    <m:ctrlPr/>
                  </m:sSubPr>
                  <m:e>
                    <m:r>
                      <m:t>P</m:t>
                    </m:r>
                  </m:e>
                  <m:sub>
                    <m:r>
                      <m:t>G</m:t>
                    </m:r>
                  </m:sub>
                </m:sSub>
                <m:d>
                  <m:dPr>
                    <m:ctrlPr/>
                  </m:dPr>
                  <m:e>
                    <m:r>
                      <m:t>x</m:t>
                    </m:r>
                  </m:e>
                  <m:e>
                    <m:sSub>
                      <m:sSubPr>
                        <m:ctrlPr/>
                      </m:sSubPr>
                      <m:e>
                        <m:r>
                          <m:t>z</m:t>
                        </m:r>
                      </m:e>
                      <m:sub>
                        <m:r>
                          <m:t>y</m:t>
                        </m:r>
                      </m:sub>
                    </m:sSub>
                    <m:r>
                      <m:t>,</m:t>
                    </m:r>
                    <m:sSup>
                      <m:sSupPr>
                        <m:ctrlPr/>
                      </m:sSupPr>
                      <m:e>
                        <m:r>
                          <m:t>v</m:t>
                        </m:r>
                      </m:e>
                      <m:sup>
                        <m:r>
                          <m:t>src</m:t>
                        </m:r>
                      </m:sup>
                    </m:sSup>
                  </m:e>
                </m:d>
              </m:oMath>
            </m:oMathPara>
          </w:p>
        </w:tc>
        <w:tc>
          <w:tcPr>
            <w:tcW w:w="1154" w:type="dxa"/>
          </w:tcPr>
          <w:p w14:paraId="49B5601A" w14:textId="1A2E684B" w:rsidR="00B40EE1" w:rsidRDefault="00B40EE1" w:rsidP="00880672">
            <w:pPr>
              <w:jc w:val="right"/>
              <w:rPr>
                <w:color w:val="000000" w:themeColor="text1"/>
              </w:rPr>
            </w:pPr>
            <w:r>
              <w:rPr>
                <w:rFonts w:hint="eastAsia"/>
                <w:color w:val="000000" w:themeColor="text1"/>
              </w:rPr>
              <w:t>(</w:t>
            </w:r>
            <w:r>
              <w:rPr>
                <w:color w:val="000000" w:themeColor="text1"/>
              </w:rPr>
              <w:t>3.17)</w:t>
            </w:r>
          </w:p>
        </w:tc>
      </w:tr>
    </w:tbl>
    <w:p w14:paraId="36D74C9A" w14:textId="57A951DB" w:rsidR="00D066FD" w:rsidRDefault="00D066FD" w:rsidP="00D066FD">
      <w:pPr>
        <w:ind w:firstLineChars="200" w:firstLine="480"/>
      </w:pPr>
      <w:r>
        <w:rPr>
          <w:rFonts w:hint="eastAsia"/>
        </w:rPr>
        <w:t>（</w:t>
      </w:r>
      <w:r>
        <w:rPr>
          <w:rFonts w:hint="eastAsia"/>
        </w:rPr>
        <w:t>3</w:t>
      </w:r>
      <w:r>
        <w:rPr>
          <w:rFonts w:hint="eastAsia"/>
        </w:rPr>
        <w:t>）</w:t>
      </w:r>
      <w:r w:rsidRPr="00CC167A">
        <w:rPr>
          <w:rFonts w:hint="eastAsia"/>
          <w:b/>
          <w:bCs/>
        </w:rPr>
        <w:t>分类器损失</w:t>
      </w:r>
      <w:r>
        <w:rPr>
          <w:rFonts w:hint="eastAsia"/>
        </w:rPr>
        <w:t>：分类器用来预测文本的情感值，为了保证生成文本</w:t>
      </w:r>
      <m:oMath>
        <m:r>
          <w:rPr>
            <w:rFonts w:ascii="Cambria Math" w:hAnsi="Cambria Math" w:hint="eastAsia"/>
          </w:rPr>
          <m:t>y</m:t>
        </m:r>
      </m:oMath>
      <w:r>
        <w:rPr>
          <w:rFonts w:hint="eastAsia"/>
        </w:rPr>
        <w:t>的情感值满足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w:t>
      </w:r>
      <w:r w:rsidR="00267FB3">
        <w:rPr>
          <w:rFonts w:hint="eastAsia"/>
        </w:rPr>
        <w:t>本文</w:t>
      </w:r>
      <w:r>
        <w:rPr>
          <w:rFonts w:hint="eastAsia"/>
        </w:rPr>
        <w:t>使用分类器损失作为反馈信号来引导模型。分类器预测的生成文本</w:t>
      </w:r>
      <m:oMath>
        <m:r>
          <w:rPr>
            <w:rFonts w:ascii="Cambria Math" w:hAnsi="Cambria Math" w:hint="eastAsia"/>
          </w:rPr>
          <m:t>y</m:t>
        </m:r>
      </m:oMath>
      <w:r>
        <w:rPr>
          <w:rFonts w:hint="eastAsia"/>
        </w:rPr>
        <w:t>的情感值为</w:t>
      </w:r>
      <m:oMath>
        <m:sSub>
          <m:sSubPr>
            <m:ctrlPr>
              <w:rPr>
                <w:rFonts w:ascii="Cambria Math" w:hAnsi="Cambria Math"/>
                <w:i/>
              </w:rPr>
            </m:ctrlPr>
          </m:sSubPr>
          <m:e>
            <m:r>
              <w:rPr>
                <w:rFonts w:ascii="Cambria Math" w:hAnsi="Cambria Math"/>
              </w:rPr>
              <m:t>v</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m:t>
        </m:r>
      </m:oMath>
      <w:r>
        <w:rPr>
          <w:rFonts w:hint="eastAsia"/>
        </w:rPr>
        <w:t>，分类器损失的计算如公式</w:t>
      </w:r>
      <w:r>
        <w:rPr>
          <w:rFonts w:hint="eastAsia"/>
        </w:rPr>
        <w:t>3.1</w:t>
      </w:r>
      <w:r>
        <w:t>8</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774187F2" w14:textId="77777777" w:rsidTr="00880672">
        <w:tc>
          <w:tcPr>
            <w:tcW w:w="426" w:type="dxa"/>
          </w:tcPr>
          <w:p w14:paraId="07182FF4" w14:textId="77777777" w:rsidR="00B40EE1" w:rsidRPr="00BE5297" w:rsidRDefault="00B40EE1" w:rsidP="00880672">
            <w:pPr>
              <w:rPr>
                <w:color w:val="000000" w:themeColor="text1"/>
              </w:rPr>
            </w:pPr>
          </w:p>
        </w:tc>
        <w:tc>
          <w:tcPr>
            <w:tcW w:w="7366" w:type="dxa"/>
          </w:tcPr>
          <w:p w14:paraId="45F45EFC" w14:textId="16E2F4D4" w:rsidR="00B40EE1" w:rsidRDefault="002F226E" w:rsidP="00880672">
            <w:pPr>
              <w:pStyle w:val="MY"/>
              <w:ind w:firstLineChars="200" w:firstLine="480"/>
              <w:rPr>
                <w:rFonts w:ascii="Times New Roman" w:hAnsi="Times New Roman"/>
                <w:i w:val="0"/>
              </w:rPr>
            </w:pPr>
            <m:oMathPara>
              <m:oMath>
                <m:sSub>
                  <m:sSubPr>
                    <m:ctrlPr/>
                  </m:sSubPr>
                  <m:e>
                    <m:r>
                      <m:t>L</m:t>
                    </m:r>
                  </m:e>
                  <m:sub>
                    <m:r>
                      <m:t>c</m:t>
                    </m:r>
                  </m:sub>
                </m:sSub>
                <m:r>
                  <m:t>=-log</m:t>
                </m:r>
                <m:sSub>
                  <m:sSubPr>
                    <m:ctrlPr/>
                  </m:sSubPr>
                  <m:e>
                    <m:r>
                      <m:t>P</m:t>
                    </m:r>
                  </m:e>
                  <m:sub>
                    <m:r>
                      <m:t>c</m:t>
                    </m:r>
                  </m:sub>
                </m:sSub>
                <m:r>
                  <m:t>⁡(</m:t>
                </m:r>
                <m:sSup>
                  <m:sSupPr>
                    <m:ctrlPr/>
                  </m:sSupPr>
                  <m:e>
                    <m:r>
                      <m:t>v</m:t>
                    </m:r>
                  </m:e>
                  <m:sup>
                    <m:r>
                      <m:t>tgt</m:t>
                    </m:r>
                  </m:sup>
                </m:sSup>
                <m:r>
                  <m:t>|</m:t>
                </m:r>
                <m:sSub>
                  <m:sSubPr>
                    <m:ctrlPr/>
                  </m:sSubPr>
                  <m:e>
                    <m:r>
                      <m:t>z</m:t>
                    </m:r>
                  </m:e>
                  <m:sub>
                    <m:r>
                      <m:t>y</m:t>
                    </m:r>
                  </m:sub>
                </m:sSub>
                <m:r>
                  <m:t>)</m:t>
                </m:r>
              </m:oMath>
            </m:oMathPara>
          </w:p>
        </w:tc>
        <w:tc>
          <w:tcPr>
            <w:tcW w:w="1154" w:type="dxa"/>
          </w:tcPr>
          <w:p w14:paraId="4AECBDFE" w14:textId="2797D1FF" w:rsidR="00B40EE1" w:rsidRDefault="00B40EE1" w:rsidP="00880672">
            <w:pPr>
              <w:jc w:val="right"/>
              <w:rPr>
                <w:color w:val="000000" w:themeColor="text1"/>
              </w:rPr>
            </w:pPr>
            <w:r>
              <w:rPr>
                <w:rFonts w:hint="eastAsia"/>
                <w:color w:val="000000" w:themeColor="text1"/>
              </w:rPr>
              <w:t>(</w:t>
            </w:r>
            <w:r>
              <w:rPr>
                <w:color w:val="000000" w:themeColor="text1"/>
              </w:rPr>
              <w:t>3.18)</w:t>
            </w:r>
          </w:p>
        </w:tc>
      </w:tr>
    </w:tbl>
    <w:p w14:paraId="42B42976" w14:textId="7FE95AA3" w:rsidR="00D066FD" w:rsidRDefault="00D066FD" w:rsidP="00D066FD">
      <w:pPr>
        <w:ind w:firstLineChars="200" w:firstLine="480"/>
      </w:pPr>
      <w:r>
        <w:rPr>
          <w:rFonts w:hint="eastAsia"/>
        </w:rPr>
        <w:t>（</w:t>
      </w:r>
      <w:r>
        <w:rPr>
          <w:rFonts w:hint="eastAsia"/>
        </w:rPr>
        <w:t>4</w:t>
      </w:r>
      <w:r>
        <w:rPr>
          <w:rFonts w:hint="eastAsia"/>
        </w:rPr>
        <w:t>）</w:t>
      </w:r>
      <w:r w:rsidRPr="00CC167A">
        <w:rPr>
          <w:rFonts w:hint="eastAsia"/>
          <w:b/>
          <w:bCs/>
        </w:rPr>
        <w:t>参照损失</w:t>
      </w:r>
      <w:r>
        <w:rPr>
          <w:rFonts w:hint="eastAsia"/>
        </w:rPr>
        <w:t>：参照损失是生成文本</w:t>
      </w:r>
      <m:oMath>
        <m:r>
          <w:rPr>
            <w:rFonts w:ascii="Cambria Math" w:hAnsi="Cambria Math" w:hint="eastAsia"/>
          </w:rPr>
          <m:t>y</m:t>
        </m:r>
      </m:oMath>
      <w:r>
        <w:rPr>
          <w:rFonts w:hint="eastAsia"/>
        </w:rPr>
        <w:t>与</w:t>
      </w:r>
      <m:oMath>
        <m:r>
          <w:rPr>
            <w:rFonts w:ascii="Cambria Math" w:hAnsi="Cambria Math" w:hint="eastAsia"/>
          </w:rPr>
          <m:t>x</m:t>
        </m:r>
      </m:oMath>
      <w:r>
        <w:rPr>
          <w:rFonts w:hint="eastAsia"/>
        </w:rPr>
        <w:t>在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下的伪平行句子</w:t>
      </w:r>
      <m:oMath>
        <m:sSup>
          <m:sSupPr>
            <m:ctrlPr>
              <w:rPr>
                <w:rFonts w:ascii="Cambria Math" w:hAnsi="Cambria Math"/>
                <w:i/>
              </w:rPr>
            </m:ctrlPr>
          </m:sSupPr>
          <m:e>
            <m:r>
              <w:rPr>
                <w:rFonts w:ascii="Cambria Math" w:hAnsi="Cambria Math" w:hint="eastAsia"/>
              </w:rPr>
              <m:t>x</m:t>
            </m:r>
          </m:e>
          <m:sup>
            <m:r>
              <w:rPr>
                <w:rFonts w:ascii="Cambria Math" w:hAnsi="Cambria Math"/>
              </w:rPr>
              <m:t>tgt</m:t>
            </m:r>
          </m:sup>
        </m:sSup>
      </m:oMath>
      <w:r>
        <w:rPr>
          <w:rFonts w:hint="eastAsia"/>
        </w:rPr>
        <w:t>之间的差异，计算方式如公式</w:t>
      </w:r>
      <w:r>
        <w:rPr>
          <w:rFonts w:hint="eastAsia"/>
        </w:rPr>
        <w:t>3.1</w:t>
      </w:r>
      <w:r>
        <w:t>9</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56B8AFBB" w14:textId="77777777" w:rsidTr="00880672">
        <w:tc>
          <w:tcPr>
            <w:tcW w:w="426" w:type="dxa"/>
          </w:tcPr>
          <w:p w14:paraId="61989D19" w14:textId="77777777" w:rsidR="00B40EE1" w:rsidRPr="00BE5297" w:rsidRDefault="00B40EE1" w:rsidP="00880672">
            <w:pPr>
              <w:rPr>
                <w:color w:val="000000" w:themeColor="text1"/>
              </w:rPr>
            </w:pPr>
          </w:p>
        </w:tc>
        <w:tc>
          <w:tcPr>
            <w:tcW w:w="7366" w:type="dxa"/>
          </w:tcPr>
          <w:p w14:paraId="36CFBE52" w14:textId="338CD26C" w:rsidR="00B40EE1" w:rsidRDefault="002F226E" w:rsidP="00880672">
            <w:pPr>
              <w:pStyle w:val="MY"/>
              <w:ind w:firstLineChars="200" w:firstLine="480"/>
              <w:rPr>
                <w:rFonts w:ascii="Times New Roman" w:hAnsi="Times New Roman"/>
                <w:i w:val="0"/>
              </w:rPr>
            </w:pPr>
            <m:oMathPara>
              <m:oMath>
                <m:sSub>
                  <m:sSubPr>
                    <m:ctrlPr/>
                  </m:sSubPr>
                  <m:e>
                    <m:r>
                      <m:t>L</m:t>
                    </m:r>
                  </m:e>
                  <m:sub>
                    <m:r>
                      <m:t>r</m:t>
                    </m:r>
                    <m:r>
                      <w:rPr>
                        <w:rFonts w:hint="eastAsia"/>
                      </w:rPr>
                      <m:t>ef</m:t>
                    </m:r>
                  </m:sub>
                </m:sSub>
                <m:r>
                  <m:t>=-logP(</m:t>
                </m:r>
                <m:sSup>
                  <m:sSupPr>
                    <m:ctrlPr/>
                  </m:sSupPr>
                  <m:e>
                    <m:r>
                      <m:t>x</m:t>
                    </m:r>
                  </m:e>
                  <m:sup>
                    <m:r>
                      <m:t>tgt</m:t>
                    </m:r>
                  </m:sup>
                </m:sSup>
                <m:r>
                  <m:t>|y)</m:t>
                </m:r>
              </m:oMath>
            </m:oMathPara>
          </w:p>
        </w:tc>
        <w:tc>
          <w:tcPr>
            <w:tcW w:w="1154" w:type="dxa"/>
          </w:tcPr>
          <w:p w14:paraId="5AC51B64" w14:textId="52093D73" w:rsidR="00B40EE1" w:rsidRDefault="00B40EE1" w:rsidP="00880672">
            <w:pPr>
              <w:jc w:val="right"/>
              <w:rPr>
                <w:color w:val="000000" w:themeColor="text1"/>
              </w:rPr>
            </w:pPr>
            <w:r>
              <w:rPr>
                <w:rFonts w:hint="eastAsia"/>
                <w:color w:val="000000" w:themeColor="text1"/>
              </w:rPr>
              <w:t>(</w:t>
            </w:r>
            <w:r>
              <w:rPr>
                <w:color w:val="000000" w:themeColor="text1"/>
              </w:rPr>
              <w:t>3.19)</w:t>
            </w:r>
          </w:p>
        </w:tc>
      </w:tr>
    </w:tbl>
    <w:p w14:paraId="5B93F641" w14:textId="063A8210" w:rsidR="00D066FD" w:rsidRDefault="00D066FD" w:rsidP="00D066FD">
      <w:pPr>
        <w:ind w:firstLineChars="200" w:firstLine="480"/>
      </w:pPr>
      <w:r w:rsidRPr="00667546">
        <w:rPr>
          <w:rFonts w:hint="eastAsia"/>
        </w:rPr>
        <w:t>在训练中，使用句子和相应的情感标签作为输入以及预测情感</w:t>
      </w:r>
      <w:r>
        <w:rPr>
          <w:rFonts w:hint="eastAsia"/>
        </w:rPr>
        <w:t>值</w:t>
      </w:r>
      <w:r w:rsidRPr="00667546">
        <w:rPr>
          <w:rFonts w:hint="eastAsia"/>
        </w:rPr>
        <w:t>作为输出来训练分类器。在多次迭代之后，对分类器进行训练以最大程度地减少损失，然后将其添加到编码器</w:t>
      </w:r>
      <w:r>
        <w:rPr>
          <w:rFonts w:hint="eastAsia"/>
        </w:rPr>
        <w:t>-</w:t>
      </w:r>
      <w:r w:rsidRPr="00667546">
        <w:rPr>
          <w:rFonts w:hint="eastAsia"/>
        </w:rPr>
        <w:t>解码器框架中</w:t>
      </w:r>
      <w:r>
        <w:rPr>
          <w:rFonts w:hint="eastAsia"/>
        </w:rPr>
        <w:t>，并在后续模型训练中保持不变</w:t>
      </w:r>
      <w:r w:rsidRPr="00667546">
        <w:rPr>
          <w:rFonts w:hint="eastAsia"/>
        </w:rPr>
        <w:t>。通过最小</w:t>
      </w:r>
      <w:r>
        <w:rPr>
          <w:rFonts w:hint="eastAsia"/>
        </w:rPr>
        <w:t>化公式</w:t>
      </w:r>
      <w:r>
        <w:rPr>
          <w:rFonts w:hint="eastAsia"/>
        </w:rPr>
        <w:t>3.</w:t>
      </w:r>
      <w:r>
        <w:t>20</w:t>
      </w:r>
      <w:r w:rsidRPr="00667546">
        <w:rPr>
          <w:rFonts w:hint="eastAsia"/>
        </w:rPr>
        <w:t>来训练编码器</w:t>
      </w:r>
      <w:r>
        <w:rPr>
          <w:rFonts w:hint="eastAsia"/>
        </w:rPr>
        <w:t>-</w:t>
      </w:r>
      <w:r w:rsidRPr="00667546">
        <w:rPr>
          <w:rFonts w:hint="eastAsia"/>
        </w:rPr>
        <w:t>解码器网络</w:t>
      </w:r>
      <w:r>
        <w:rPr>
          <w:rFonts w:hint="eastAsia"/>
        </w:rPr>
        <w:t>，将原始</w:t>
      </w:r>
      <w:r w:rsidRPr="00667546">
        <w:rPr>
          <w:rFonts w:hint="eastAsia"/>
        </w:rPr>
        <w:t>文本</w:t>
      </w:r>
      <m:oMath>
        <m:r>
          <w:rPr>
            <w:rFonts w:ascii="Cambria Math" w:hAnsi="Cambria Math" w:hint="eastAsia"/>
          </w:rPr>
          <m:t>x</m:t>
        </m:r>
      </m:oMath>
      <w:r>
        <w:rPr>
          <w:rFonts w:hint="eastAsia"/>
        </w:rPr>
        <w:t>、</w:t>
      </w:r>
      <w:r w:rsidRPr="00667546">
        <w:rPr>
          <w:rFonts w:hint="eastAsia"/>
        </w:rPr>
        <w:t>目标情感</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sidRPr="00667546">
        <w:rPr>
          <w:rFonts w:hint="eastAsia"/>
        </w:rPr>
        <w:t>作为</w:t>
      </w:r>
      <w:r>
        <w:rPr>
          <w:rFonts w:hint="eastAsia"/>
        </w:rPr>
        <w:t>模型</w:t>
      </w:r>
      <w:r w:rsidRPr="00667546">
        <w:rPr>
          <w:rFonts w:hint="eastAsia"/>
        </w:rPr>
        <w:t>输入，伪平行句子</w:t>
      </w:r>
      <m:oMath>
        <m:sSup>
          <m:sSupPr>
            <m:ctrlPr>
              <w:rPr>
                <w:rFonts w:ascii="Cambria Math" w:hAnsi="Cambria Math"/>
                <w:i/>
              </w:rPr>
            </m:ctrlPr>
          </m:sSupPr>
          <m:e>
            <m:r>
              <w:rPr>
                <w:rFonts w:ascii="Cambria Math" w:hAnsi="Cambria Math" w:hint="eastAsia"/>
              </w:rPr>
              <m:t>x</m:t>
            </m:r>
          </m:e>
          <m:sup>
            <m:r>
              <w:rPr>
                <w:rFonts w:ascii="Cambria Math" w:hAnsi="Cambria Math"/>
              </w:rPr>
              <m:t>tgt</m:t>
            </m:r>
          </m:sup>
        </m:sSup>
      </m:oMath>
      <w:r w:rsidRPr="00667546">
        <w:rPr>
          <w:rFonts w:hint="eastAsia"/>
        </w:rPr>
        <w:t>作为参考以及新句子</w:t>
      </w:r>
      <m:oMath>
        <m:r>
          <w:rPr>
            <w:rFonts w:ascii="Cambria Math" w:hAnsi="Cambria Math" w:hint="eastAsia"/>
          </w:rPr>
          <m:t>y</m:t>
        </m:r>
      </m:oMath>
      <w:r w:rsidRPr="00667546">
        <w:rPr>
          <w:rFonts w:hint="eastAsia"/>
        </w:rPr>
        <w:t>作为输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07D2EF3A" w14:textId="77777777" w:rsidTr="00880672">
        <w:tc>
          <w:tcPr>
            <w:tcW w:w="426" w:type="dxa"/>
          </w:tcPr>
          <w:p w14:paraId="404B3A08" w14:textId="77777777" w:rsidR="00B40EE1" w:rsidRPr="00BE5297" w:rsidRDefault="00B40EE1" w:rsidP="00880672">
            <w:pPr>
              <w:rPr>
                <w:color w:val="000000" w:themeColor="text1"/>
              </w:rPr>
            </w:pPr>
          </w:p>
        </w:tc>
        <w:tc>
          <w:tcPr>
            <w:tcW w:w="7366" w:type="dxa"/>
          </w:tcPr>
          <w:p w14:paraId="20FE12D5" w14:textId="6FF8327A" w:rsidR="00B40EE1" w:rsidRDefault="00B40EE1" w:rsidP="00880672">
            <w:pPr>
              <w:pStyle w:val="MY"/>
              <w:ind w:firstLineChars="200" w:firstLine="480"/>
              <w:rPr>
                <w:rFonts w:ascii="Times New Roman" w:hAnsi="Times New Roman"/>
                <w:i w:val="0"/>
              </w:rPr>
            </w:pPr>
            <m:oMathPara>
              <m:oMath>
                <m:r>
                  <m:t>L=</m:t>
                </m:r>
                <m:sSub>
                  <m:sSubPr>
                    <m:ctrlPr/>
                  </m:sSubPr>
                  <m:e>
                    <m:r>
                      <m:t>λ</m:t>
                    </m:r>
                  </m:e>
                  <m:sub>
                    <m:r>
                      <m:t>1</m:t>
                    </m:r>
                  </m:sub>
                </m:sSub>
                <m:sSub>
                  <m:sSubPr>
                    <m:ctrlPr/>
                  </m:sSubPr>
                  <m:e>
                    <m:r>
                      <m:t>L</m:t>
                    </m:r>
                  </m:e>
                  <m:sub>
                    <m:r>
                      <m:t>rec</m:t>
                    </m:r>
                  </m:sub>
                </m:sSub>
                <m:r>
                  <m:t>+</m:t>
                </m:r>
                <m:sSub>
                  <m:sSubPr>
                    <m:ctrlPr/>
                  </m:sSubPr>
                  <m:e>
                    <m:r>
                      <m:t>λ</m:t>
                    </m:r>
                  </m:e>
                  <m:sub>
                    <m:r>
                      <m:t>2</m:t>
                    </m:r>
                  </m:sub>
                </m:sSub>
                <m:sSub>
                  <m:sSubPr>
                    <m:ctrlPr/>
                  </m:sSubPr>
                  <m:e>
                    <m:r>
                      <m:t>L</m:t>
                    </m:r>
                  </m:e>
                  <m:sub>
                    <m:r>
                      <m:t>back</m:t>
                    </m:r>
                  </m:sub>
                </m:sSub>
                <m:r>
                  <m:t>+</m:t>
                </m:r>
                <m:sSub>
                  <m:sSubPr>
                    <m:ctrlPr/>
                  </m:sSubPr>
                  <m:e>
                    <m:r>
                      <m:t>λ</m:t>
                    </m:r>
                  </m:e>
                  <m:sub>
                    <m:r>
                      <m:t>3</m:t>
                    </m:r>
                  </m:sub>
                </m:sSub>
                <m:sSub>
                  <m:sSubPr>
                    <m:ctrlPr/>
                  </m:sSubPr>
                  <m:e>
                    <m:r>
                      <m:t>L</m:t>
                    </m:r>
                  </m:e>
                  <m:sub>
                    <m:r>
                      <m:t>c</m:t>
                    </m:r>
                  </m:sub>
                </m:sSub>
                <m:r>
                  <m:t>+</m:t>
                </m:r>
                <m:sSub>
                  <m:sSubPr>
                    <m:ctrlPr/>
                  </m:sSubPr>
                  <m:e>
                    <m:r>
                      <m:t>λ</m:t>
                    </m:r>
                  </m:e>
                  <m:sub>
                    <m:r>
                      <m:t>4</m:t>
                    </m:r>
                  </m:sub>
                </m:sSub>
                <m:sSub>
                  <m:sSubPr>
                    <m:ctrlPr/>
                  </m:sSubPr>
                  <m:e>
                    <m:r>
                      <m:t>L</m:t>
                    </m:r>
                  </m:e>
                  <m:sub>
                    <m:r>
                      <m:t>r</m:t>
                    </m:r>
                    <m:r>
                      <w:rPr>
                        <w:rFonts w:hint="eastAsia"/>
                      </w:rPr>
                      <m:t>ef</m:t>
                    </m:r>
                  </m:sub>
                </m:sSub>
              </m:oMath>
            </m:oMathPara>
          </w:p>
        </w:tc>
        <w:tc>
          <w:tcPr>
            <w:tcW w:w="1154" w:type="dxa"/>
          </w:tcPr>
          <w:p w14:paraId="4E254B9F" w14:textId="7A608F4A" w:rsidR="00B40EE1" w:rsidRDefault="00B40EE1" w:rsidP="00880672">
            <w:pPr>
              <w:jc w:val="right"/>
              <w:rPr>
                <w:color w:val="000000" w:themeColor="text1"/>
              </w:rPr>
            </w:pPr>
            <w:r>
              <w:rPr>
                <w:rFonts w:hint="eastAsia"/>
                <w:color w:val="000000" w:themeColor="text1"/>
              </w:rPr>
              <w:t>(</w:t>
            </w:r>
            <w:r>
              <w:rPr>
                <w:color w:val="000000" w:themeColor="text1"/>
              </w:rPr>
              <w:t>3.20)</w:t>
            </w:r>
          </w:p>
        </w:tc>
      </w:tr>
    </w:tbl>
    <w:p w14:paraId="33631639" w14:textId="70AA8C3D" w:rsidR="00B01EEE" w:rsidRDefault="00B01EEE" w:rsidP="00B01EEE">
      <w:pPr>
        <w:pStyle w:val="2"/>
      </w:pPr>
      <w:bookmarkStart w:id="167" w:name="_Toc71128378"/>
      <w:r>
        <w:rPr>
          <w:rFonts w:hint="eastAsia"/>
        </w:rPr>
        <w:t>3</w:t>
      </w:r>
      <w:r>
        <w:t>.</w:t>
      </w:r>
      <w:r w:rsidR="007822BE">
        <w:t>7</w:t>
      </w:r>
      <w:r>
        <w:rPr>
          <w:rFonts w:hint="eastAsia"/>
        </w:rPr>
        <w:t>本章小结</w:t>
      </w:r>
      <w:bookmarkEnd w:id="167"/>
    </w:p>
    <w:p w14:paraId="59D301C9" w14:textId="6933111A" w:rsidR="00C6596D" w:rsidRPr="00C6596D" w:rsidRDefault="001F30E1" w:rsidP="001F30E1">
      <w:pPr>
        <w:ind w:firstLineChars="200" w:firstLine="480"/>
      </w:pPr>
      <w:r>
        <w:rPr>
          <w:rFonts w:hint="eastAsia"/>
        </w:rPr>
        <w:t>本章针对现有方法的不足与局限，并结合观察发现，提出了基于依存句法分析的细粒度情感转换模型</w:t>
      </w:r>
      <w:r>
        <w:rPr>
          <w:rFonts w:hint="eastAsia"/>
        </w:rPr>
        <w:t>F</w:t>
      </w:r>
      <w:r>
        <w:t>GSTDP</w:t>
      </w:r>
      <w:r>
        <w:rPr>
          <w:rFonts w:hint="eastAsia"/>
        </w:rPr>
        <w:t>。本章对</w:t>
      </w:r>
      <w:r>
        <w:rPr>
          <w:rFonts w:hint="eastAsia"/>
        </w:rPr>
        <w:t>F</w:t>
      </w:r>
      <w:r>
        <w:t>GSTDP</w:t>
      </w:r>
      <w:r>
        <w:rPr>
          <w:rFonts w:hint="eastAsia"/>
        </w:rPr>
        <w:t>模型进行了详细介绍，首先描述模型的基本定义和总体结构。接下来对模型训练前的准备工作进行阐述，介绍了情感内容提取和伪平行句子对构造过程。然后介绍基于编码器的多分类情感模型，该模型用以预测生成句子的情感值，并参与模型训练过程，为模型提供反馈。最后介绍了</w:t>
      </w:r>
      <w:r>
        <w:rPr>
          <w:rFonts w:hint="eastAsia"/>
        </w:rPr>
        <w:t>F</w:t>
      </w:r>
      <w:r>
        <w:t>GSTDP</w:t>
      </w:r>
      <w:r>
        <w:rPr>
          <w:rFonts w:hint="eastAsia"/>
        </w:rPr>
        <w:t>模型的结构以及训练过程。</w:t>
      </w:r>
    </w:p>
    <w:p w14:paraId="22F7665D" w14:textId="773B2764" w:rsidR="00B01EEE" w:rsidRDefault="00B01EEE" w:rsidP="00B01EEE">
      <w:pPr>
        <w:pStyle w:val="-"/>
        <w:ind w:firstLineChars="83" w:firstLine="199"/>
      </w:pPr>
      <w:r>
        <w:br w:type="page"/>
      </w:r>
    </w:p>
    <w:p w14:paraId="6DDBB567" w14:textId="4E941BB2" w:rsidR="006C32CB" w:rsidRDefault="00B01EEE" w:rsidP="00592D6B">
      <w:pPr>
        <w:pStyle w:val="1"/>
        <w:keepNext/>
        <w:keepLines/>
      </w:pPr>
      <w:bookmarkStart w:id="168" w:name="_Toc71128379"/>
      <w:r>
        <w:lastRenderedPageBreak/>
        <w:t>4</w:t>
      </w:r>
      <w:r w:rsidR="006C32CB" w:rsidRPr="00303F36">
        <w:t xml:space="preserve"> </w:t>
      </w:r>
      <w:r w:rsidR="001E3C3F">
        <w:rPr>
          <w:rFonts w:hint="eastAsia"/>
        </w:rPr>
        <w:t>基于语言模型的细粒度文本情感转换模型</w:t>
      </w:r>
      <w:bookmarkEnd w:id="168"/>
    </w:p>
    <w:p w14:paraId="2EFD90D2" w14:textId="2D4E1CED" w:rsidR="00B40EE1" w:rsidRPr="00B77A04" w:rsidRDefault="00B40EE1" w:rsidP="00B40EE1">
      <w:pPr>
        <w:ind w:firstLineChars="200" w:firstLine="480"/>
      </w:pPr>
      <w:r>
        <w:rPr>
          <w:rFonts w:hint="eastAsia"/>
        </w:rPr>
        <w:t>F</w:t>
      </w:r>
      <w:r>
        <w:t>GSTDP</w:t>
      </w:r>
      <w:r>
        <w:rPr>
          <w:rFonts w:hint="eastAsia"/>
        </w:rPr>
        <w:t>模型生成的句子存在情感词重复、语义不通的问题，</w:t>
      </w:r>
      <w:r w:rsidRPr="00B77A04">
        <w:rPr>
          <w:rFonts w:hint="eastAsia"/>
        </w:rPr>
        <w:t>为了</w:t>
      </w:r>
      <w:r>
        <w:rPr>
          <w:rFonts w:hint="eastAsia"/>
        </w:rPr>
        <w:t>提升生成句子的流畅性，本文在</w:t>
      </w:r>
      <w:r>
        <w:rPr>
          <w:rFonts w:hint="eastAsia"/>
        </w:rPr>
        <w:t>F</w:t>
      </w:r>
      <w:r>
        <w:t>GSTDP</w:t>
      </w:r>
      <w:r>
        <w:rPr>
          <w:rFonts w:hint="eastAsia"/>
        </w:rPr>
        <w:t>模型的基础上使用</w:t>
      </w:r>
      <w:proofErr w:type="gramStart"/>
      <w:r>
        <w:rPr>
          <w:rFonts w:hint="eastAsia"/>
        </w:rPr>
        <w:t>预训练</w:t>
      </w:r>
      <w:proofErr w:type="gramEnd"/>
      <w:r>
        <w:rPr>
          <w:rFonts w:hint="eastAsia"/>
        </w:rPr>
        <w:t>语言模型</w:t>
      </w:r>
      <w:r w:rsidRPr="00BB1E16">
        <w:rPr>
          <w:rFonts w:hint="eastAsia"/>
        </w:rPr>
        <w:t>为生成器提供更直接的训练信号</w:t>
      </w:r>
      <w:r>
        <w:rPr>
          <w:rFonts w:hint="eastAsia"/>
        </w:rPr>
        <w:t>，来</w:t>
      </w:r>
      <w:r w:rsidR="00D34166">
        <w:rPr>
          <w:rFonts w:hint="eastAsia"/>
        </w:rPr>
        <w:t>改善</w:t>
      </w:r>
      <w:r>
        <w:rPr>
          <w:rFonts w:hint="eastAsia"/>
        </w:rPr>
        <w:t>生成句子的可读性，提出基于语言模型的细粒度文本情感转换模型</w:t>
      </w:r>
      <w:r>
        <w:rPr>
          <w:rFonts w:hint="eastAsia"/>
        </w:rPr>
        <w:t>F</w:t>
      </w:r>
      <w:r>
        <w:t>GSTDP+LM</w:t>
      </w:r>
      <w:r>
        <w:rPr>
          <w:rFonts w:hint="eastAsia"/>
        </w:rPr>
        <w:t>。</w:t>
      </w:r>
    </w:p>
    <w:p w14:paraId="5B7B75ED" w14:textId="0AE582E1" w:rsidR="002A109B" w:rsidRDefault="002A109B" w:rsidP="00B01EEE">
      <w:pPr>
        <w:pStyle w:val="2"/>
      </w:pPr>
      <w:bookmarkStart w:id="169" w:name="_Toc71128380"/>
      <w:r>
        <w:rPr>
          <w:rFonts w:hint="eastAsia"/>
        </w:rPr>
        <w:t>4</w:t>
      </w:r>
      <w:r>
        <w:t xml:space="preserve">.1 </w:t>
      </w:r>
      <w:r>
        <w:rPr>
          <w:rFonts w:hint="eastAsia"/>
        </w:rPr>
        <w:t>模型基本定义</w:t>
      </w:r>
      <w:r w:rsidR="00C610F8">
        <w:rPr>
          <w:rFonts w:hint="eastAsia"/>
        </w:rPr>
        <w:t>和总体结构</w:t>
      </w:r>
      <w:bookmarkEnd w:id="169"/>
    </w:p>
    <w:p w14:paraId="6596BB3B" w14:textId="77777777" w:rsidR="00C5595D" w:rsidRPr="00C34390" w:rsidRDefault="004F7E14" w:rsidP="00CB66A2">
      <w:pPr>
        <w:ind w:firstLineChars="200" w:firstLine="480"/>
      </w:pPr>
      <w:r>
        <w:rPr>
          <w:rFonts w:hint="eastAsia"/>
        </w:rPr>
        <w:t>本章提出的</w:t>
      </w:r>
      <w:r>
        <w:rPr>
          <w:rFonts w:hint="eastAsia"/>
        </w:rPr>
        <w:t>F</w:t>
      </w:r>
      <w:r>
        <w:t>GSTDP+LM</w:t>
      </w:r>
      <w:r>
        <w:rPr>
          <w:rFonts w:hint="eastAsia"/>
        </w:rPr>
        <w:t>模型的相关定义与</w:t>
      </w:r>
      <w:r>
        <w:rPr>
          <w:rFonts w:hint="eastAsia"/>
        </w:rPr>
        <w:t>F</w:t>
      </w:r>
      <w:r>
        <w:t>GSTDP</w:t>
      </w:r>
      <w:r>
        <w:rPr>
          <w:rFonts w:hint="eastAsia"/>
        </w:rPr>
        <w:t>模型相似。模型的输入用</w:t>
      </w:r>
      <m:oMath>
        <m:sSub>
          <m:sSubPr>
            <m:ctrlPr>
              <w:rPr>
                <w:rFonts w:ascii="Cambria Math" w:hAnsi="Cambria Math"/>
                <w:i/>
              </w:rPr>
            </m:ctrlPr>
          </m:sSubPr>
          <m:e>
            <m:r>
              <w:rPr>
                <w:rFonts w:ascii="Cambria Math" w:hAnsi="Cambria Math"/>
              </w:rPr>
              <m:t>D</m:t>
            </m:r>
          </m:e>
          <m:sub>
            <m:r>
              <w:rPr>
                <w:rFonts w:ascii="Cambria Math" w:hAnsi="Cambria Math" w:hint="eastAsia"/>
              </w:rPr>
              <m:t>v</m:t>
            </m:r>
          </m:sub>
        </m:sSub>
      </m:oMath>
      <w:r>
        <w:rPr>
          <w:rFonts w:hint="eastAsia"/>
        </w:rPr>
        <w:t>来表示，</w:t>
      </w: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表示输入文本序列，</w:t>
      </w:r>
      <m:oMath>
        <m:sSub>
          <m:sSubPr>
            <m:ctrlPr>
              <w:rPr>
                <w:rFonts w:ascii="Cambria Math" w:hAnsi="Cambria Math"/>
                <w:i/>
              </w:rPr>
            </m:ctrlPr>
          </m:sSubPr>
          <m:e>
            <m:r>
              <w:rPr>
                <w:rFonts w:ascii="Cambria Math" w:hAnsi="Cambria Math"/>
              </w:rPr>
              <m:t>v</m:t>
            </m:r>
          </m:e>
          <m:sub>
            <m:r>
              <w:rPr>
                <w:rFonts w:ascii="Cambria Math" w:hAnsi="Cambria Math" w:hint="eastAsia"/>
              </w:rPr>
              <m:t>i</m:t>
            </m:r>
          </m:sub>
        </m:sSub>
      </m:oMath>
      <w:r>
        <w:rPr>
          <w:rFonts w:hint="eastAsia"/>
        </w:rPr>
        <w:t>为对应情感标签。</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V</m:t>
        </m:r>
      </m:oMath>
      <w:r>
        <w:rPr>
          <w:rFonts w:hint="eastAsia"/>
        </w:rPr>
        <w:t>，</w:t>
      </w:r>
      <m:oMath>
        <m:r>
          <w:rPr>
            <w:rFonts w:ascii="Cambria Math" w:hAnsi="Cambria Math"/>
          </w:rPr>
          <m:t>V</m:t>
        </m:r>
      </m:oMath>
      <w:r>
        <w:rPr>
          <w:rFonts w:hint="eastAsia"/>
        </w:rPr>
        <w:t>表示细粒度情感值，范围为</w:t>
      </w:r>
      <w:r>
        <w:rPr>
          <w:rFonts w:hint="eastAsia"/>
        </w:rPr>
        <w:t>1</w:t>
      </w:r>
      <w:r>
        <w:rPr>
          <w:rFonts w:hint="eastAsia"/>
        </w:rPr>
        <w:t>到</w:t>
      </w:r>
      <w:r>
        <w:rPr>
          <w:rFonts w:hint="eastAsia"/>
        </w:rPr>
        <w:t>5</w:t>
      </w:r>
      <w:r>
        <w:rPr>
          <w:rFonts w:hint="eastAsia"/>
        </w:rPr>
        <w:t>。同样规定情感值大于</w:t>
      </w:r>
      <w:r>
        <w:rPr>
          <w:rFonts w:hint="eastAsia"/>
        </w:rPr>
        <w:t>3</w:t>
      </w:r>
      <w:r>
        <w:rPr>
          <w:rFonts w:hint="eastAsia"/>
        </w:rPr>
        <w:t>的文本为积极文本，情感值小于</w:t>
      </w:r>
      <w:r>
        <w:rPr>
          <w:rFonts w:hint="eastAsia"/>
        </w:rPr>
        <w:t>3</w:t>
      </w:r>
      <w:r>
        <w:rPr>
          <w:rFonts w:hint="eastAsia"/>
        </w:rPr>
        <w:t>的文本为消极文本，情感值为</w:t>
      </w:r>
      <w:r>
        <w:rPr>
          <w:rFonts w:hint="eastAsia"/>
        </w:rPr>
        <w:t>3</w:t>
      </w:r>
      <w:r>
        <w:rPr>
          <w:rFonts w:hint="eastAsia"/>
        </w:rPr>
        <w:t>的文本为中性文本。本章模型的目标也是针对细粒度情感转换任务，即修改原始文本</w:t>
      </w:r>
      <m:oMath>
        <m:r>
          <w:rPr>
            <w:rFonts w:ascii="Cambria Math" w:hAnsi="Cambria Math" w:hint="eastAsia"/>
          </w:rPr>
          <m:t>x</m:t>
        </m:r>
      </m:oMath>
      <w:r>
        <w:rPr>
          <w:rFonts w:hint="eastAsia"/>
        </w:rPr>
        <w:t>（情感标签为</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V,(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v</m:t>
            </m:r>
          </m:sub>
        </m:sSub>
      </m:oMath>
      <w:r>
        <w:rPr>
          <w:rFonts w:hint="eastAsia"/>
        </w:rPr>
        <w:t>）为一个新的文本</w:t>
      </w:r>
      <m:oMath>
        <m:r>
          <w:rPr>
            <w:rFonts w:ascii="Cambria Math" w:hAnsi="Cambria Math" w:hint="eastAsia"/>
          </w:rPr>
          <m:t>y</m:t>
        </m:r>
      </m:oMath>
      <w:r>
        <w:rPr>
          <w:rFonts w:hint="eastAsia"/>
        </w:rPr>
        <w:t>，使得生成的文本</w:t>
      </w:r>
      <m:oMath>
        <m:r>
          <w:rPr>
            <w:rFonts w:ascii="Cambria Math" w:hAnsi="Cambria Math" w:hint="eastAsia"/>
          </w:rPr>
          <m:t>y</m:t>
        </m:r>
      </m:oMath>
      <w:r>
        <w:rPr>
          <w:rFonts w:hint="eastAsia"/>
        </w:rPr>
        <w:t>满足给定的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r>
          <w:rPr>
            <w:rFonts w:ascii="Cambria Math" w:hAnsi="Cambria Math"/>
          </w:rPr>
          <m:t>∈V</m:t>
        </m:r>
      </m:oMath>
      <w:r>
        <w:rPr>
          <w:rFonts w:hint="eastAsia"/>
        </w:rPr>
        <w:t>），并与</w:t>
      </w:r>
      <m:oMath>
        <m:r>
          <w:rPr>
            <w:rFonts w:ascii="Cambria Math" w:hAnsi="Cambria Math" w:hint="eastAsia"/>
          </w:rPr>
          <m:t>x</m:t>
        </m:r>
      </m:oMath>
      <w:r w:rsidR="009D3CED">
        <w:rPr>
          <w:rFonts w:hint="eastAsia"/>
        </w:rPr>
        <w:t>具有</w:t>
      </w:r>
      <w:r>
        <w:rPr>
          <w:rFonts w:hint="eastAsia"/>
        </w:rPr>
        <w:t>语义内容相同。</w:t>
      </w:r>
      <w:r w:rsidR="001303FD">
        <w:t>FGSTDP+LM</w:t>
      </w:r>
      <w:r w:rsidR="001303FD">
        <w:rPr>
          <w:rFonts w:hint="eastAsia"/>
        </w:rPr>
        <w:t>模型的总体架构和</w:t>
      </w:r>
      <w:r w:rsidR="001303FD">
        <w:rPr>
          <w:rFonts w:hint="eastAsia"/>
        </w:rPr>
        <w:t>F</w:t>
      </w:r>
      <w:r w:rsidR="001303FD">
        <w:t>GSTDP</w:t>
      </w:r>
      <w:r w:rsidR="001303FD">
        <w:rPr>
          <w:rFonts w:hint="eastAsia"/>
        </w:rPr>
        <w:t>模型相似，如图</w:t>
      </w:r>
      <w:r w:rsidR="001303FD">
        <w:rPr>
          <w:rFonts w:hint="eastAsia"/>
        </w:rPr>
        <w:t>4</w:t>
      </w:r>
      <w:r w:rsidR="001303FD">
        <w:t>.1</w:t>
      </w:r>
      <w:r w:rsidR="001303FD">
        <w:rPr>
          <w:rFonts w:hint="eastAsia"/>
        </w:rPr>
        <w:t>所示。</w:t>
      </w:r>
      <w:r w:rsidR="00B0381C">
        <w:rPr>
          <w:rFonts w:hint="eastAsia"/>
        </w:rPr>
        <w:t>F</w:t>
      </w:r>
      <w:r w:rsidR="00B0381C">
        <w:t>GSTDP+LM</w:t>
      </w:r>
      <w:r w:rsidR="00B0381C">
        <w:rPr>
          <w:rFonts w:hint="eastAsia"/>
        </w:rPr>
        <w:t>模型总体也分为两个部分：伪平行句子对构造和情感转换。伪平行句子</w:t>
      </w:r>
      <w:r w:rsidR="00A76554">
        <w:rPr>
          <w:rFonts w:hint="eastAsia"/>
        </w:rPr>
        <w:t>对</w:t>
      </w:r>
      <w:r w:rsidR="00B0381C">
        <w:rPr>
          <w:rFonts w:hint="eastAsia"/>
        </w:rPr>
        <w:t>构造部分和</w:t>
      </w:r>
      <w:r w:rsidR="00B0381C">
        <w:rPr>
          <w:rFonts w:hint="eastAsia"/>
        </w:rPr>
        <w:t>F</w:t>
      </w:r>
      <w:r w:rsidR="00B0381C">
        <w:t>GSTDP</w:t>
      </w:r>
      <w:r w:rsidR="00B0381C">
        <w:rPr>
          <w:rFonts w:hint="eastAsia"/>
        </w:rPr>
        <w:t>模型的相同</w:t>
      </w:r>
      <w:r w:rsidR="00A76554">
        <w:rPr>
          <w:rFonts w:hint="eastAsia"/>
        </w:rPr>
        <w:t>，包括依存句法</w:t>
      </w:r>
      <w:r w:rsidR="00C5595D">
        <w:rPr>
          <w:rFonts w:hint="eastAsia"/>
        </w:rPr>
        <w:t>分析和伪平行句子对构造两部分。情感转换部分较</w:t>
      </w:r>
      <w:r w:rsidR="00C5595D">
        <w:rPr>
          <w:rFonts w:hint="eastAsia"/>
        </w:rPr>
        <w:t>F</w:t>
      </w:r>
      <w:r w:rsidR="00C5595D">
        <w:t>GSTDP</w:t>
      </w:r>
      <w:r w:rsidR="00C5595D">
        <w:rPr>
          <w:rFonts w:hint="eastAsia"/>
        </w:rPr>
        <w:t>模型多了语言模型损失约束，因此</w:t>
      </w:r>
      <w:r w:rsidR="00C5595D">
        <w:rPr>
          <w:rFonts w:hint="eastAsia"/>
        </w:rPr>
        <w:t>F</w:t>
      </w:r>
      <w:r w:rsidR="00C5595D">
        <w:t>GSTDP+LM</w:t>
      </w:r>
      <w:r w:rsidR="00C5595D">
        <w:rPr>
          <w:rFonts w:hint="eastAsia"/>
        </w:rPr>
        <w:t>模型的目标是生成新的句子使得图中的五个损失函数最小。</w:t>
      </w:r>
    </w:p>
    <w:p w14:paraId="6F07E924" w14:textId="77777777" w:rsidR="00C5595D" w:rsidRDefault="00C5595D" w:rsidP="00C5595D">
      <w:pPr>
        <w:pStyle w:val="2"/>
      </w:pPr>
      <w:bookmarkStart w:id="170" w:name="_Toc71128381"/>
      <w:r>
        <w:rPr>
          <w:rFonts w:hint="eastAsia"/>
        </w:rPr>
        <w:t>4</w:t>
      </w:r>
      <w:r>
        <w:t xml:space="preserve">.2 </w:t>
      </w:r>
      <w:r>
        <w:rPr>
          <w:rFonts w:hint="eastAsia"/>
        </w:rPr>
        <w:t>训练前的准备工作</w:t>
      </w:r>
      <w:bookmarkEnd w:id="170"/>
    </w:p>
    <w:p w14:paraId="48C08122" w14:textId="7512C422" w:rsidR="00C34390" w:rsidRPr="00C5595D" w:rsidRDefault="00C5595D" w:rsidP="00F85129">
      <w:pPr>
        <w:ind w:firstLineChars="200" w:firstLine="480"/>
      </w:pPr>
      <w:r>
        <w:rPr>
          <w:rFonts w:hint="eastAsia"/>
        </w:rPr>
        <w:t>在</w:t>
      </w:r>
      <w:r>
        <w:rPr>
          <w:rFonts w:hint="eastAsia"/>
        </w:rPr>
        <w:t>F</w:t>
      </w:r>
      <w:r>
        <w:t>GSTDP+LM</w:t>
      </w:r>
      <w:r>
        <w:rPr>
          <w:rFonts w:hint="eastAsia"/>
        </w:rPr>
        <w:t>模型训练之前，也需要和</w:t>
      </w:r>
      <w:r>
        <w:rPr>
          <w:rFonts w:hint="eastAsia"/>
        </w:rPr>
        <w:t>F</w:t>
      </w:r>
      <w:r>
        <w:t>GSTDP</w:t>
      </w:r>
      <w:r>
        <w:rPr>
          <w:rFonts w:hint="eastAsia"/>
        </w:rPr>
        <w:t>模型一样进行情感内容提取和伪平行句子对构造。情感内容提取需要识别文本中与情感相关的词汇，这里采用的方法和</w:t>
      </w:r>
      <w:r>
        <w:rPr>
          <w:rFonts w:hint="eastAsia"/>
        </w:rPr>
        <w:t>3</w:t>
      </w:r>
      <w:r>
        <w:t>.2</w:t>
      </w:r>
      <w:r>
        <w:rPr>
          <w:rFonts w:hint="eastAsia"/>
        </w:rPr>
        <w:t>节相同。通过计算句子中每个词汇在相应情感极性语料库和相反情感极性语料库中出现的相对频率来提取情感内容，当相对频率大于某个阈值时，该词汇被认定为情感内容。当句子的情感内容被提取之后，需要找到句子中与其具有特定依存关系的上下文，这里也采用与</w:t>
      </w:r>
      <w:r>
        <w:rPr>
          <w:rFonts w:hint="eastAsia"/>
        </w:rPr>
        <w:t>3</w:t>
      </w:r>
      <w:r>
        <w:t>.3</w:t>
      </w:r>
      <w:r>
        <w:rPr>
          <w:rFonts w:hint="eastAsia"/>
        </w:rPr>
        <w:t>节相同的方法，通过依存句法分析找到特定的上下文，</w:t>
      </w:r>
    </w:p>
    <w:p w14:paraId="43FAF6B8" w14:textId="50F28668" w:rsidR="00CE5E38" w:rsidRDefault="00EF6C4D" w:rsidP="00CE5E38">
      <w:pPr>
        <w:jc w:val="center"/>
      </w:pPr>
      <w:r>
        <w:object w:dxaOrig="16995" w:dyaOrig="11701" w14:anchorId="4DB69D0C">
          <v:shape id="_x0000_i1038" type="#_x0000_t75" style="width:386pt;height:258.5pt" o:ole="">
            <v:imagedata r:id="rId46" o:title=""/>
          </v:shape>
          <o:OLEObject Type="Embed" ProgID="Visio.Drawing.15" ShapeID="_x0000_i1038" DrawAspect="Content" ObjectID="_1698073348" r:id="rId47"/>
        </w:object>
      </w:r>
    </w:p>
    <w:p w14:paraId="4FDDAF73" w14:textId="18BC9559" w:rsidR="00CE5E38" w:rsidRPr="00CE5E38" w:rsidRDefault="00CE5E38" w:rsidP="00CE5E38">
      <w:pPr>
        <w:jc w:val="center"/>
        <w:rPr>
          <w:sz w:val="21"/>
          <w:szCs w:val="21"/>
        </w:rPr>
      </w:pPr>
      <w:r w:rsidRPr="00CE5E38">
        <w:rPr>
          <w:rFonts w:hint="eastAsia"/>
          <w:sz w:val="21"/>
          <w:szCs w:val="21"/>
        </w:rPr>
        <w:t>图</w:t>
      </w:r>
      <w:r w:rsidRPr="00CE5E38">
        <w:rPr>
          <w:rFonts w:hint="eastAsia"/>
          <w:sz w:val="21"/>
          <w:szCs w:val="21"/>
        </w:rPr>
        <w:t>4</w:t>
      </w:r>
      <w:r w:rsidRPr="00CE5E38">
        <w:rPr>
          <w:sz w:val="21"/>
          <w:szCs w:val="21"/>
        </w:rPr>
        <w:t>.1 FGSTDP+LM</w:t>
      </w:r>
      <w:r w:rsidRPr="00CE5E38">
        <w:rPr>
          <w:rFonts w:hint="eastAsia"/>
          <w:sz w:val="21"/>
          <w:szCs w:val="21"/>
        </w:rPr>
        <w:t>模型总体结构</w:t>
      </w:r>
    </w:p>
    <w:p w14:paraId="41B35D0B" w14:textId="22798068" w:rsidR="00C610F8" w:rsidRPr="00C610F8" w:rsidRDefault="008A5ED6" w:rsidP="00C5595D">
      <w:r>
        <w:rPr>
          <w:rFonts w:hint="eastAsia"/>
        </w:rPr>
        <w:t>然</w:t>
      </w:r>
      <w:r w:rsidR="00CA2A94">
        <w:rPr>
          <w:rFonts w:hint="eastAsia"/>
        </w:rPr>
        <w:t>后通过情感词替换的方式来构造伪平行句子对。</w:t>
      </w:r>
      <w:r w:rsidR="00852E3E">
        <w:rPr>
          <w:rFonts w:hint="eastAsia"/>
        </w:rPr>
        <w:t>构造的伪平行句子在模型训练期间为模型提供反馈信号，同时引入多分类情感模型预测生成句子的情感值，并计算与目标情感值的差异来指导模型训练，此处的多分类情感模型使用</w:t>
      </w:r>
      <w:r w:rsidR="007C581D">
        <w:rPr>
          <w:rFonts w:hint="eastAsia"/>
        </w:rPr>
        <w:t>3</w:t>
      </w:r>
      <w:r w:rsidR="007C581D">
        <w:t>.4</w:t>
      </w:r>
      <w:r w:rsidR="007C581D">
        <w:rPr>
          <w:rFonts w:hint="eastAsia"/>
        </w:rPr>
        <w:t>节的基于编码器的多分类情感模型。</w:t>
      </w:r>
      <w:r w:rsidR="00B13F38">
        <w:rPr>
          <w:rFonts w:hint="eastAsia"/>
        </w:rPr>
        <w:t>为了改善生成句子的语言流畅性，</w:t>
      </w:r>
      <w:r w:rsidR="00B13F38">
        <w:rPr>
          <w:rFonts w:hint="eastAsia"/>
        </w:rPr>
        <w:t>F</w:t>
      </w:r>
      <w:r w:rsidR="00B13F38">
        <w:t>GSTDP+LM</w:t>
      </w:r>
      <w:r w:rsidR="00B13F38">
        <w:rPr>
          <w:rFonts w:hint="eastAsia"/>
        </w:rPr>
        <w:t>模型提出使用语言模型来控制模型生成句子的可读性，语言模型在模型训练期间通过预测生成句子的流畅性，为模型提供反馈信号，语言模型将在下一节详细阐述。</w:t>
      </w:r>
    </w:p>
    <w:p w14:paraId="18F8A6E4" w14:textId="69671A8E" w:rsidR="00B40EE1" w:rsidRPr="00B01EEE" w:rsidRDefault="002A3924" w:rsidP="00B01EEE">
      <w:pPr>
        <w:pStyle w:val="2"/>
      </w:pPr>
      <w:bookmarkStart w:id="171" w:name="_Toc71128382"/>
      <w:r>
        <w:t>4.</w:t>
      </w:r>
      <w:r w:rsidR="00C6596D">
        <w:t>3</w:t>
      </w:r>
      <w:r w:rsidR="00B40EE1" w:rsidRPr="00FD4C6F">
        <w:t xml:space="preserve"> </w:t>
      </w:r>
      <w:r w:rsidR="008E0539">
        <w:rPr>
          <w:rFonts w:hint="eastAsia"/>
        </w:rPr>
        <w:t>基于双向</w:t>
      </w:r>
      <w:r w:rsidR="008E0539">
        <w:rPr>
          <w:rFonts w:hint="eastAsia"/>
        </w:rPr>
        <w:t>G</w:t>
      </w:r>
      <w:r w:rsidR="008E0539">
        <w:t>RU</w:t>
      </w:r>
      <w:r w:rsidR="008E0539">
        <w:rPr>
          <w:rFonts w:hint="eastAsia"/>
        </w:rPr>
        <w:t>的</w:t>
      </w:r>
      <w:r w:rsidR="00B40EE1" w:rsidRPr="00FD4C6F">
        <w:rPr>
          <w:rFonts w:hint="eastAsia"/>
        </w:rPr>
        <w:t>语言模型</w:t>
      </w:r>
      <w:bookmarkEnd w:id="171"/>
    </w:p>
    <w:p w14:paraId="1F6EABB9" w14:textId="18988C1B" w:rsidR="00846E9F" w:rsidRPr="00B40EE1" w:rsidRDefault="00B40EE1" w:rsidP="00B40EE1">
      <w:pPr>
        <w:ind w:firstLineChars="200" w:firstLine="480"/>
      </w:pPr>
      <w:r>
        <w:rPr>
          <w:rFonts w:hint="eastAsia"/>
        </w:rPr>
        <w:t>语言模型通过对语言序列的概率分布进行建模，以此评判一个新句子是否为正常语句，即新句子的概率分布是否与语料库中句子的概率分布相同。语言模型分为统计语言模型</w:t>
      </w:r>
      <w:r w:rsidR="00236E0E">
        <w:rPr>
          <w:rFonts w:hint="eastAsia"/>
        </w:rPr>
        <w:t>（如</w:t>
      </w:r>
      <w:r w:rsidR="00236E0E">
        <w:rPr>
          <w:rFonts w:hint="eastAsia"/>
        </w:rPr>
        <w:t>H</w:t>
      </w:r>
      <w:r w:rsidR="00236E0E">
        <w:t>AL</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08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0]</w:t>
      </w:r>
      <w:r w:rsidR="00236E0E" w:rsidRPr="00236E0E">
        <w:rPr>
          <w:vertAlign w:val="superscript"/>
        </w:rPr>
        <w:fldChar w:fldCharType="end"/>
      </w:r>
      <w:r w:rsidR="00236E0E">
        <w:rPr>
          <w:rFonts w:hint="eastAsia"/>
        </w:rPr>
        <w:t>、</w:t>
      </w:r>
      <w:r w:rsidR="00236E0E">
        <w:t>LSA</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13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1]</w:t>
      </w:r>
      <w:r w:rsidR="00236E0E" w:rsidRPr="00236E0E">
        <w:rPr>
          <w:vertAlign w:val="superscript"/>
        </w:rPr>
        <w:fldChar w:fldCharType="end"/>
      </w:r>
      <w:r w:rsidR="00236E0E">
        <w:rPr>
          <w:rFonts w:hint="eastAsia"/>
        </w:rPr>
        <w:t>、</w:t>
      </w:r>
      <w:r w:rsidR="00236E0E">
        <w:rPr>
          <w:rFonts w:hint="eastAsia"/>
        </w:rPr>
        <w:t>C</w:t>
      </w:r>
      <w:r w:rsidR="00236E0E">
        <w:t>OALS</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17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2]</w:t>
      </w:r>
      <w:r w:rsidR="00236E0E" w:rsidRPr="00236E0E">
        <w:rPr>
          <w:vertAlign w:val="superscript"/>
        </w:rPr>
        <w:fldChar w:fldCharType="end"/>
      </w:r>
      <w:r w:rsidR="00236E0E">
        <w:rPr>
          <w:rFonts w:hint="eastAsia"/>
        </w:rPr>
        <w:t>）</w:t>
      </w:r>
      <w:r>
        <w:rPr>
          <w:rFonts w:hint="eastAsia"/>
        </w:rPr>
        <w:t>和神经网络语言模型</w:t>
      </w:r>
      <w:r w:rsidR="009F5100">
        <w:rPr>
          <w:rFonts w:hint="eastAsia"/>
        </w:rPr>
        <w:t>（如</w:t>
      </w:r>
      <w:r w:rsidR="009F5100" w:rsidRPr="009F5100">
        <w:t>FFNNLM</w:t>
      </w:r>
      <w:r w:rsidR="009F5100">
        <w:rPr>
          <w:rFonts w:hint="eastAsia"/>
        </w:rPr>
        <w:t>模型</w:t>
      </w:r>
      <w:r w:rsidR="009F5100" w:rsidRPr="009F5100">
        <w:rPr>
          <w:vertAlign w:val="superscript"/>
        </w:rPr>
        <w:fldChar w:fldCharType="begin"/>
      </w:r>
      <w:r w:rsidR="009F5100" w:rsidRPr="009F5100">
        <w:rPr>
          <w:vertAlign w:val="superscript"/>
        </w:rPr>
        <w:instrText xml:space="preserve"> </w:instrText>
      </w:r>
      <w:r w:rsidR="009F5100" w:rsidRPr="009F5100">
        <w:rPr>
          <w:rFonts w:hint="eastAsia"/>
          <w:vertAlign w:val="superscript"/>
        </w:rPr>
        <w:instrText>REF _Ref69465050 \r \h</w:instrText>
      </w:r>
      <w:r w:rsidR="009F5100" w:rsidRPr="009F5100">
        <w:rPr>
          <w:vertAlign w:val="superscript"/>
        </w:rPr>
        <w:instrText xml:space="preserve"> </w:instrText>
      </w:r>
      <w:r w:rsidR="009F5100">
        <w:rPr>
          <w:vertAlign w:val="superscript"/>
        </w:rPr>
        <w:instrText xml:space="preserve"> \* MERGEFORMAT </w:instrText>
      </w:r>
      <w:r w:rsidR="009F5100" w:rsidRPr="009F5100">
        <w:rPr>
          <w:vertAlign w:val="superscript"/>
        </w:rPr>
      </w:r>
      <w:r w:rsidR="009F5100" w:rsidRPr="009F5100">
        <w:rPr>
          <w:vertAlign w:val="superscript"/>
        </w:rPr>
        <w:fldChar w:fldCharType="separate"/>
      </w:r>
      <w:r w:rsidR="009F5100" w:rsidRPr="009F5100">
        <w:rPr>
          <w:vertAlign w:val="superscript"/>
        </w:rPr>
        <w:t>[53]</w:t>
      </w:r>
      <w:r w:rsidR="009F5100" w:rsidRPr="009F5100">
        <w:rPr>
          <w:vertAlign w:val="superscript"/>
        </w:rPr>
        <w:fldChar w:fldCharType="end"/>
      </w:r>
      <w:r w:rsidR="009F5100">
        <w:rPr>
          <w:rFonts w:hint="eastAsia"/>
        </w:rPr>
        <w:t>、</w:t>
      </w:r>
      <w:r w:rsidR="009F5100" w:rsidRPr="009F5100">
        <w:t>RNNLM</w:t>
      </w:r>
      <w:r w:rsidR="009F5100">
        <w:rPr>
          <w:rFonts w:hint="eastAsia"/>
        </w:rPr>
        <w:t>模型</w:t>
      </w:r>
      <w:r w:rsidR="009F5100" w:rsidRPr="009F5100">
        <w:rPr>
          <w:vertAlign w:val="superscript"/>
        </w:rPr>
        <w:fldChar w:fldCharType="begin"/>
      </w:r>
      <w:r w:rsidR="009F5100" w:rsidRPr="009F5100">
        <w:rPr>
          <w:vertAlign w:val="superscript"/>
        </w:rPr>
        <w:instrText xml:space="preserve"> </w:instrText>
      </w:r>
      <w:r w:rsidR="009F5100" w:rsidRPr="009F5100">
        <w:rPr>
          <w:rFonts w:hint="eastAsia"/>
          <w:vertAlign w:val="superscript"/>
        </w:rPr>
        <w:instrText>REF _Ref69465055 \r \h</w:instrText>
      </w:r>
      <w:r w:rsidR="009F5100" w:rsidRPr="009F5100">
        <w:rPr>
          <w:vertAlign w:val="superscript"/>
        </w:rPr>
        <w:instrText xml:space="preserve"> </w:instrText>
      </w:r>
      <w:r w:rsidR="009F5100">
        <w:rPr>
          <w:vertAlign w:val="superscript"/>
        </w:rPr>
        <w:instrText xml:space="preserve"> \* MERGEFORMAT </w:instrText>
      </w:r>
      <w:r w:rsidR="009F5100" w:rsidRPr="009F5100">
        <w:rPr>
          <w:vertAlign w:val="superscript"/>
        </w:rPr>
      </w:r>
      <w:r w:rsidR="009F5100" w:rsidRPr="009F5100">
        <w:rPr>
          <w:vertAlign w:val="superscript"/>
        </w:rPr>
        <w:fldChar w:fldCharType="separate"/>
      </w:r>
      <w:r w:rsidR="009F5100" w:rsidRPr="009F5100">
        <w:rPr>
          <w:vertAlign w:val="superscript"/>
        </w:rPr>
        <w:t>[54]</w:t>
      </w:r>
      <w:r w:rsidR="009F5100" w:rsidRPr="009F5100">
        <w:rPr>
          <w:vertAlign w:val="superscript"/>
        </w:rPr>
        <w:fldChar w:fldCharType="end"/>
      </w:r>
      <w:r w:rsidR="009F5100">
        <w:rPr>
          <w:rFonts w:hint="eastAsia"/>
        </w:rPr>
        <w:t>）</w:t>
      </w:r>
      <w:r>
        <w:rPr>
          <w:rFonts w:hint="eastAsia"/>
        </w:rPr>
        <w:t>，由于统计语言模型具有维度稀疏和泛化性能差的缺点，</w:t>
      </w:r>
      <w:proofErr w:type="spellStart"/>
      <w:r>
        <w:rPr>
          <w:rFonts w:hint="eastAsia"/>
        </w:rPr>
        <w:t>Bengio</w:t>
      </w:r>
      <w:proofErr w:type="spellEnd"/>
      <w:r>
        <w:rPr>
          <w:rFonts w:hint="eastAsia"/>
        </w:rPr>
        <w:t>等人</w:t>
      </w:r>
      <w:r w:rsidR="00463904" w:rsidRPr="00463904">
        <w:rPr>
          <w:vertAlign w:val="superscript"/>
        </w:rPr>
        <w:fldChar w:fldCharType="begin"/>
      </w:r>
      <w:r w:rsidR="00463904" w:rsidRPr="00463904">
        <w:rPr>
          <w:vertAlign w:val="superscript"/>
        </w:rPr>
        <w:instrText xml:space="preserve"> </w:instrText>
      </w:r>
      <w:r w:rsidR="00463904" w:rsidRPr="00463904">
        <w:rPr>
          <w:rFonts w:hint="eastAsia"/>
          <w:vertAlign w:val="superscript"/>
        </w:rPr>
        <w:instrText>REF _Ref69465050 \r \h</w:instrText>
      </w:r>
      <w:r w:rsidR="00463904" w:rsidRPr="00463904">
        <w:rPr>
          <w:vertAlign w:val="superscript"/>
        </w:rPr>
        <w:instrText xml:space="preserve"> </w:instrText>
      </w:r>
      <w:r w:rsidR="00463904">
        <w:rPr>
          <w:vertAlign w:val="superscript"/>
        </w:rPr>
        <w:instrText xml:space="preserve"> \* MERGEFORMAT </w:instrText>
      </w:r>
      <w:r w:rsidR="00463904" w:rsidRPr="00463904">
        <w:rPr>
          <w:vertAlign w:val="superscript"/>
        </w:rPr>
      </w:r>
      <w:r w:rsidR="00463904" w:rsidRPr="00463904">
        <w:rPr>
          <w:vertAlign w:val="superscript"/>
        </w:rPr>
        <w:fldChar w:fldCharType="separate"/>
      </w:r>
      <w:r w:rsidR="00463904" w:rsidRPr="00463904">
        <w:rPr>
          <w:vertAlign w:val="superscript"/>
        </w:rPr>
        <w:t>[53]</w:t>
      </w:r>
      <w:r w:rsidR="00463904" w:rsidRPr="00463904">
        <w:rPr>
          <w:vertAlign w:val="superscript"/>
        </w:rPr>
        <w:fldChar w:fldCharType="end"/>
      </w:r>
      <w:r>
        <w:rPr>
          <w:rFonts w:hint="eastAsia"/>
        </w:rPr>
        <w:t>提出使用前馈神经网络来替代统计方法，神经网络语言模型解决了统计语言模型维度稀疏的问题并且具有很好的泛化性能。神经网络语言模型分为前馈神经网络语言模型和循环神经网络语言模型，前馈神经网络语言模</w:t>
      </w:r>
      <w:r>
        <w:rPr>
          <w:rFonts w:hint="eastAsia"/>
        </w:rPr>
        <w:lastRenderedPageBreak/>
        <w:t>型利用词向量映射解决了维度灾难，但对上下文信息的处理具有局限性。而循环神经网络语言模型通过门控单元来处理序列的长期依赖关系，可以很好地捕捉上下文信息。因此本文使用双向</w:t>
      </w:r>
      <w:r>
        <w:rPr>
          <w:rFonts w:hint="eastAsia"/>
        </w:rPr>
        <w:t>G</w:t>
      </w:r>
      <w:r>
        <w:t>RU</w:t>
      </w:r>
      <w:r>
        <w:rPr>
          <w:rFonts w:hint="eastAsia"/>
        </w:rPr>
        <w:t>语言模型对训练数据中的句子序列进行建模，学习句子序列的概率分布。在情感转换模型训练阶段，对生成句子的概率进行预测，将预测信息传递到生成器，控制生成器生成句子的流畅性。双向</w:t>
      </w:r>
      <w:r>
        <w:rPr>
          <w:rFonts w:hint="eastAsia"/>
        </w:rPr>
        <w:t>G</w:t>
      </w:r>
      <w:r>
        <w:t>RU</w:t>
      </w:r>
      <w:r>
        <w:rPr>
          <w:rFonts w:hint="eastAsia"/>
        </w:rPr>
        <w:t>语言模型的结构如图</w:t>
      </w:r>
      <w:r w:rsidR="00F96E7D">
        <w:t>4.2</w:t>
      </w:r>
      <w:r>
        <w:rPr>
          <w:rFonts w:hint="eastAsia"/>
        </w:rPr>
        <w:t>所示。</w:t>
      </w:r>
    </w:p>
    <w:p w14:paraId="3D02ACD2" w14:textId="31517682" w:rsidR="00A91774" w:rsidRDefault="00EF6C4D" w:rsidP="00B6601F">
      <w:pPr>
        <w:jc w:val="center"/>
        <w:rPr>
          <w:kern w:val="0"/>
          <w:szCs w:val="24"/>
        </w:rPr>
      </w:pPr>
      <w:r>
        <w:object w:dxaOrig="9061" w:dyaOrig="8926" w14:anchorId="092991D7">
          <v:shape id="_x0000_i1039" type="#_x0000_t75" style="width:303.5pt;height:253.5pt" o:ole="">
            <v:imagedata r:id="rId48" o:title=""/>
          </v:shape>
          <o:OLEObject Type="Embed" ProgID="Visio.Drawing.15" ShapeID="_x0000_i1039" DrawAspect="Content" ObjectID="_1698073349" r:id="rId49"/>
        </w:object>
      </w:r>
    </w:p>
    <w:p w14:paraId="4F3B171A" w14:textId="46E0DABA" w:rsidR="00B40EE1" w:rsidRPr="00B40EE1" w:rsidRDefault="00B40EE1" w:rsidP="00B40EE1">
      <w:pPr>
        <w:jc w:val="center"/>
        <w:rPr>
          <w:sz w:val="21"/>
          <w:szCs w:val="21"/>
        </w:rPr>
      </w:pPr>
      <w:r w:rsidRPr="00B40EE1">
        <w:rPr>
          <w:rFonts w:hint="eastAsia"/>
          <w:sz w:val="21"/>
          <w:szCs w:val="21"/>
        </w:rPr>
        <w:t>图</w:t>
      </w:r>
      <w:r w:rsidR="00F96E7D">
        <w:rPr>
          <w:sz w:val="21"/>
          <w:szCs w:val="21"/>
        </w:rPr>
        <w:t>4</w:t>
      </w:r>
      <w:r w:rsidRPr="00B40EE1">
        <w:rPr>
          <w:sz w:val="21"/>
          <w:szCs w:val="21"/>
        </w:rPr>
        <w:t>.</w:t>
      </w:r>
      <w:r w:rsidR="00F96E7D">
        <w:rPr>
          <w:sz w:val="21"/>
          <w:szCs w:val="21"/>
        </w:rPr>
        <w:t>2</w:t>
      </w:r>
      <w:r w:rsidRPr="00B40EE1">
        <w:rPr>
          <w:sz w:val="21"/>
          <w:szCs w:val="21"/>
        </w:rPr>
        <w:t xml:space="preserve"> </w:t>
      </w:r>
      <w:r w:rsidRPr="00B40EE1">
        <w:rPr>
          <w:rFonts w:hint="eastAsia"/>
          <w:sz w:val="21"/>
          <w:szCs w:val="21"/>
        </w:rPr>
        <w:t>双向</w:t>
      </w:r>
      <w:r w:rsidRPr="00B40EE1">
        <w:rPr>
          <w:rFonts w:hint="eastAsia"/>
          <w:sz w:val="21"/>
          <w:szCs w:val="21"/>
        </w:rPr>
        <w:t>G</w:t>
      </w:r>
      <w:r w:rsidRPr="00B40EE1">
        <w:rPr>
          <w:sz w:val="21"/>
          <w:szCs w:val="21"/>
        </w:rPr>
        <w:t>RU</w:t>
      </w:r>
      <w:r w:rsidRPr="00B40EE1">
        <w:rPr>
          <w:rFonts w:hint="eastAsia"/>
          <w:sz w:val="21"/>
          <w:szCs w:val="21"/>
        </w:rPr>
        <w:t>语言模型结构</w:t>
      </w:r>
    </w:p>
    <w:p w14:paraId="6F8C4C60" w14:textId="7B482B14" w:rsidR="00B40EE1" w:rsidRDefault="00B40EE1" w:rsidP="00B40EE1">
      <w:pPr>
        <w:ind w:firstLineChars="200" w:firstLine="480"/>
        <w:jc w:val="left"/>
      </w:pPr>
      <w:r>
        <w:rPr>
          <w:rFonts w:hint="eastAsia"/>
        </w:rPr>
        <w:t>假设有一个输入序列</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4</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r>
          <w:rPr>
            <w:rFonts w:ascii="Cambria Math" w:hAnsi="Cambria Math"/>
          </w:rPr>
          <m:t>)</m:t>
        </m:r>
      </m:oMath>
      <w:r>
        <w:rPr>
          <w:rFonts w:hint="eastAsia"/>
        </w:rPr>
        <w:t>，语言模型的目的是根据输入</w:t>
      </w:r>
      <m:oMath>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4</m:t>
                </m:r>
              </m:e>
            </m:d>
          </m:sup>
        </m:sSup>
        <m:r>
          <w:rPr>
            <w:rFonts w:ascii="Cambria Math" w:hAnsi="Cambria Math"/>
          </w:rPr>
          <m:t>)</m:t>
        </m:r>
      </m:oMath>
      <w:r>
        <w:rPr>
          <w:rFonts w:hint="eastAsia"/>
        </w:rPr>
        <w:t>去推测</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oMath>
      <w:r>
        <w:rPr>
          <w:rFonts w:hint="eastAsia"/>
        </w:rPr>
        <w:t>，即根据句子前</w:t>
      </w:r>
      <w:r>
        <w:rPr>
          <w:rFonts w:hint="eastAsia"/>
        </w:rPr>
        <w:t>n</w:t>
      </w:r>
      <w:r>
        <w:t>-1</w:t>
      </w:r>
      <w:r>
        <w:rPr>
          <w:rFonts w:hint="eastAsia"/>
        </w:rPr>
        <w:t>个词汇去推测最后一个词汇。首先序列经过语言模型的</w:t>
      </w:r>
      <w:r>
        <w:rPr>
          <w:rFonts w:hint="eastAsia"/>
        </w:rPr>
        <w:t>embedding</w:t>
      </w:r>
      <w:r>
        <w:rPr>
          <w:rFonts w:hint="eastAsia"/>
        </w:rPr>
        <w:t>层，得到每个词汇的词嵌入，计算如公式</w:t>
      </w:r>
      <w:r w:rsidR="00F96E7D">
        <w:t>4</w:t>
      </w:r>
      <w:r>
        <w:t>.1</w:t>
      </w:r>
      <w:r>
        <w:rPr>
          <w:rFonts w:hint="eastAsia"/>
        </w:rPr>
        <w:t>所示。再将词嵌入作为双向</w:t>
      </w:r>
      <w:r>
        <w:rPr>
          <w:rFonts w:hint="eastAsia"/>
        </w:rPr>
        <w:t>G</w:t>
      </w:r>
      <w:r>
        <w:t>RU</w:t>
      </w:r>
      <w:r>
        <w:rPr>
          <w:rFonts w:hint="eastAsia"/>
        </w:rPr>
        <w:t>模型的输入，得到中间隐藏表示作为输出层的输入，计算如公式</w:t>
      </w:r>
      <w:r w:rsidR="00F96E7D">
        <w:t>4</w:t>
      </w:r>
      <w:r>
        <w:t>.2</w:t>
      </w:r>
      <w:r>
        <w:rPr>
          <w:rFonts w:hint="eastAsia"/>
        </w:rPr>
        <w:t>所示。最终的输出计算如公式</w:t>
      </w:r>
      <w:r w:rsidR="00F96E7D">
        <w:t>4</w:t>
      </w:r>
      <w:r>
        <w:t>.3</w:t>
      </w:r>
      <w:r>
        <w:rPr>
          <w:rFonts w:hint="eastAsia"/>
        </w:rPr>
        <w:t>所示，表示</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oMath>
      <w:r>
        <w:rPr>
          <w:rFonts w:hint="eastAsia"/>
        </w:rPr>
        <w:t>是字典中每个单词的概率。</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0653207B" w14:textId="77777777" w:rsidTr="00880672">
        <w:tc>
          <w:tcPr>
            <w:tcW w:w="426" w:type="dxa"/>
          </w:tcPr>
          <w:p w14:paraId="60AD422D" w14:textId="77777777" w:rsidR="00B40EE1" w:rsidRPr="00BE5297" w:rsidRDefault="00B40EE1" w:rsidP="00880672">
            <w:pPr>
              <w:rPr>
                <w:color w:val="000000" w:themeColor="text1"/>
              </w:rPr>
            </w:pPr>
          </w:p>
        </w:tc>
        <w:tc>
          <w:tcPr>
            <w:tcW w:w="7366" w:type="dxa"/>
          </w:tcPr>
          <w:p w14:paraId="71D0AC55" w14:textId="186A7BE3" w:rsidR="00B40EE1" w:rsidRDefault="002F226E" w:rsidP="00880672">
            <w:pPr>
              <w:pStyle w:val="MY"/>
              <w:ind w:firstLineChars="200" w:firstLine="480"/>
              <w:rPr>
                <w:rFonts w:ascii="Times New Roman" w:hAnsi="Times New Roman"/>
                <w:i w:val="0"/>
              </w:rPr>
            </w:pPr>
            <m:oMathPara>
              <m:oMath>
                <m:sSup>
                  <m:sSupPr>
                    <m:ctrlPr/>
                  </m:sSupPr>
                  <m:e>
                    <m:r>
                      <w:rPr>
                        <w:rFonts w:hint="eastAsia"/>
                      </w:rPr>
                      <m:t>e</m:t>
                    </m:r>
                  </m:e>
                  <m:sup>
                    <m:r>
                      <m:t>(t)</m:t>
                    </m:r>
                  </m:sup>
                </m:sSup>
                <m:r>
                  <m:t>=E</m:t>
                </m:r>
                <m:sSup>
                  <m:sSupPr>
                    <m:ctrlPr/>
                  </m:sSupPr>
                  <m:e>
                    <m:r>
                      <m:t>x</m:t>
                    </m:r>
                  </m:e>
                  <m:sup>
                    <m:r>
                      <m:t>(t)</m:t>
                    </m:r>
                  </m:sup>
                </m:sSup>
              </m:oMath>
            </m:oMathPara>
          </w:p>
        </w:tc>
        <w:tc>
          <w:tcPr>
            <w:tcW w:w="1154" w:type="dxa"/>
          </w:tcPr>
          <w:p w14:paraId="6D703FF9" w14:textId="610BEAFC" w:rsidR="00B40EE1" w:rsidRDefault="00B40EE1"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1)</w:t>
            </w:r>
          </w:p>
        </w:tc>
      </w:tr>
      <w:tr w:rsidR="00B40EE1" w14:paraId="43BDA28E" w14:textId="77777777" w:rsidTr="00880672">
        <w:tc>
          <w:tcPr>
            <w:tcW w:w="426" w:type="dxa"/>
          </w:tcPr>
          <w:p w14:paraId="5EEB33A3" w14:textId="77777777" w:rsidR="00B40EE1" w:rsidRPr="00BE5297" w:rsidRDefault="00B40EE1" w:rsidP="00880672">
            <w:pPr>
              <w:rPr>
                <w:color w:val="000000" w:themeColor="text1"/>
              </w:rPr>
            </w:pPr>
          </w:p>
        </w:tc>
        <w:tc>
          <w:tcPr>
            <w:tcW w:w="7366" w:type="dxa"/>
          </w:tcPr>
          <w:p w14:paraId="0028CEF5" w14:textId="1AAB56CC" w:rsidR="00B40EE1" w:rsidRDefault="002F226E" w:rsidP="00880672">
            <w:pPr>
              <w:pStyle w:val="MY"/>
              <w:ind w:firstLineChars="200" w:firstLine="480"/>
              <w:rPr>
                <w:rFonts w:ascii="Times New Roman" w:hAnsi="Times New Roman"/>
                <w:i w:val="0"/>
              </w:rPr>
            </w:pPr>
            <m:oMathPara>
              <m:oMath>
                <m:sSup>
                  <m:sSupPr>
                    <m:ctrlPr/>
                  </m:sSupPr>
                  <m:e>
                    <m:r>
                      <m:t>h</m:t>
                    </m:r>
                  </m:e>
                  <m:sup>
                    <m:r>
                      <m:t>(t)</m:t>
                    </m:r>
                  </m:sup>
                </m:sSup>
                <m:r>
                  <m:t>=σ(</m:t>
                </m:r>
                <m:sSub>
                  <m:sSubPr>
                    <m:ctrlPr/>
                  </m:sSubPr>
                  <m:e>
                    <m:r>
                      <m:t>W</m:t>
                    </m:r>
                  </m:e>
                  <m:sub>
                    <m:r>
                      <m:t>h</m:t>
                    </m:r>
                  </m:sub>
                </m:sSub>
                <m:sSup>
                  <m:sSupPr>
                    <m:ctrlPr/>
                  </m:sSupPr>
                  <m:e>
                    <m:r>
                      <m:t>h</m:t>
                    </m:r>
                  </m:e>
                  <m:sup>
                    <m:r>
                      <m:t>(t-1)</m:t>
                    </m:r>
                  </m:sup>
                </m:sSup>
                <m:r>
                  <m:t>+</m:t>
                </m:r>
                <m:sSub>
                  <m:sSubPr>
                    <m:ctrlPr/>
                  </m:sSubPr>
                  <m:e>
                    <m:r>
                      <m:t>W</m:t>
                    </m:r>
                  </m:e>
                  <m:sub>
                    <m:r>
                      <m:t>e</m:t>
                    </m:r>
                  </m:sub>
                </m:sSub>
                <m:sSup>
                  <m:sSupPr>
                    <m:ctrlPr/>
                  </m:sSupPr>
                  <m:e>
                    <m:r>
                      <m:t>e</m:t>
                    </m:r>
                  </m:e>
                  <m:sup>
                    <m:d>
                      <m:dPr>
                        <m:ctrlPr/>
                      </m:dPr>
                      <m:e>
                        <m:r>
                          <m:t>t</m:t>
                        </m:r>
                      </m:e>
                    </m:d>
                  </m:sup>
                </m:sSup>
                <m:r>
                  <m:t>+</m:t>
                </m:r>
                <m:sSub>
                  <m:sSubPr>
                    <m:ctrlPr/>
                  </m:sSubPr>
                  <m:e>
                    <m:r>
                      <m:t>b</m:t>
                    </m:r>
                  </m:e>
                  <m:sub>
                    <m:r>
                      <m:t>1</m:t>
                    </m:r>
                  </m:sub>
                </m:sSub>
                <m:r>
                  <m:t>)</m:t>
                </m:r>
              </m:oMath>
            </m:oMathPara>
          </w:p>
        </w:tc>
        <w:tc>
          <w:tcPr>
            <w:tcW w:w="1154" w:type="dxa"/>
          </w:tcPr>
          <w:p w14:paraId="38983F35" w14:textId="75FF338E" w:rsidR="00B40EE1"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2)</w:t>
            </w:r>
          </w:p>
        </w:tc>
      </w:tr>
      <w:tr w:rsidR="0021452B" w14:paraId="301D0AD7" w14:textId="77777777" w:rsidTr="00880672">
        <w:tc>
          <w:tcPr>
            <w:tcW w:w="426" w:type="dxa"/>
          </w:tcPr>
          <w:p w14:paraId="0700D6E3" w14:textId="77777777" w:rsidR="0021452B" w:rsidRPr="00BE5297" w:rsidRDefault="0021452B" w:rsidP="00880672">
            <w:pPr>
              <w:rPr>
                <w:color w:val="000000" w:themeColor="text1"/>
              </w:rPr>
            </w:pPr>
          </w:p>
        </w:tc>
        <w:tc>
          <w:tcPr>
            <w:tcW w:w="7366" w:type="dxa"/>
          </w:tcPr>
          <w:p w14:paraId="4640665B" w14:textId="455DC494" w:rsidR="0021452B" w:rsidRDefault="002F226E" w:rsidP="00880672">
            <w:pPr>
              <w:pStyle w:val="MY"/>
              <w:ind w:firstLineChars="200" w:firstLine="480"/>
              <w:rPr>
                <w:rFonts w:ascii="Times New Roman" w:hAnsi="Times New Roman"/>
                <w:i w:val="0"/>
              </w:rPr>
            </w:pPr>
            <m:oMathPara>
              <m:oMath>
                <m:sSup>
                  <m:sSupPr>
                    <m:ctrlPr/>
                  </m:sSupPr>
                  <m:e>
                    <m:acc>
                      <m:accPr>
                        <m:ctrlPr/>
                      </m:accPr>
                      <m:e>
                        <m:r>
                          <w:rPr>
                            <w:rFonts w:hint="eastAsia"/>
                          </w:rPr>
                          <m:t>y</m:t>
                        </m:r>
                      </m:e>
                    </m:acc>
                  </m:e>
                  <m:sup>
                    <m:r>
                      <m:t>(t)</m:t>
                    </m:r>
                  </m:sup>
                </m:sSup>
                <m:r>
                  <m:t>=softmax(U</m:t>
                </m:r>
                <m:sSup>
                  <m:sSupPr>
                    <m:ctrlPr/>
                  </m:sSupPr>
                  <m:e>
                    <m:r>
                      <m:t>h</m:t>
                    </m:r>
                  </m:e>
                  <m:sup>
                    <m:d>
                      <m:dPr>
                        <m:ctrlPr/>
                      </m:dPr>
                      <m:e>
                        <m:r>
                          <m:t>t</m:t>
                        </m:r>
                      </m:e>
                    </m:d>
                  </m:sup>
                </m:sSup>
                <m:r>
                  <m:t>+</m:t>
                </m:r>
                <m:sSub>
                  <m:sSubPr>
                    <m:ctrlPr/>
                  </m:sSubPr>
                  <m:e>
                    <m:r>
                      <m:t>b</m:t>
                    </m:r>
                  </m:e>
                  <m:sub>
                    <m:r>
                      <m:t>2</m:t>
                    </m:r>
                  </m:sub>
                </m:sSub>
                <m:r>
                  <m:t>)</m:t>
                </m:r>
              </m:oMath>
            </m:oMathPara>
          </w:p>
        </w:tc>
        <w:tc>
          <w:tcPr>
            <w:tcW w:w="1154" w:type="dxa"/>
          </w:tcPr>
          <w:p w14:paraId="2FA38B20" w14:textId="11F3E51D" w:rsidR="0021452B"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3)</w:t>
            </w:r>
          </w:p>
        </w:tc>
      </w:tr>
    </w:tbl>
    <w:p w14:paraId="3F70D9D0" w14:textId="367BA6EE" w:rsidR="0021452B" w:rsidRDefault="0021452B" w:rsidP="005327B4">
      <w:pPr>
        <w:jc w:val="left"/>
      </w:pPr>
      <w:r>
        <w:rPr>
          <w:rFonts w:hint="eastAsia"/>
        </w:rPr>
        <w:lastRenderedPageBreak/>
        <w:t>其中</w:t>
      </w:r>
      <m:oMath>
        <m:sSub>
          <m:sSubPr>
            <m:ctrlPr>
              <w:rPr>
                <w:rFonts w:ascii="Cambria Math" w:hAnsi="Cambria Math"/>
                <w:i/>
              </w:rPr>
            </m:ctrlPr>
          </m:sSubPr>
          <m:e>
            <m:r>
              <w:rPr>
                <w:rFonts w:ascii="Cambria Math" w:hAnsi="Cambria Math"/>
              </w:rPr>
              <m:t>W</m:t>
            </m:r>
          </m:e>
          <m:sub>
            <m:r>
              <w:rPr>
                <w:rFonts w:ascii="Cambria Math" w:hAnsi="Cambria Math"/>
              </w:rPr>
              <m:t>h</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Pr>
          <w:rFonts w:hint="eastAsia"/>
        </w:rPr>
        <w:t>、</w:t>
      </w:r>
      <m:oMath>
        <m:r>
          <w:rPr>
            <w:rFonts w:ascii="Cambria Math" w:hAnsi="Cambria Math"/>
          </w:rPr>
          <m:t>U</m:t>
        </m:r>
      </m:oMath>
      <w:r>
        <w:rPr>
          <w:rFonts w:hint="eastAsia"/>
        </w:rPr>
        <w:t>表示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为偏置参数。为了能为生成器提供可靠的训练信号，首先需要重新处理训练数据以适应语言模型，处理方式为将每个文本序列分成两部分，一部分为去掉最后一个单词之后的序列，一部分为去掉第一个单词的序列，前者作为语言模型的输入去预测后者。一般使用困惑度</w:t>
      </w:r>
      <w:r w:rsidR="00F43D8E" w:rsidRPr="00F43D8E">
        <w:rPr>
          <w:vertAlign w:val="superscript"/>
        </w:rPr>
        <w:fldChar w:fldCharType="begin"/>
      </w:r>
      <w:r w:rsidR="00F43D8E" w:rsidRPr="00F43D8E">
        <w:rPr>
          <w:vertAlign w:val="superscript"/>
        </w:rPr>
        <w:instrText xml:space="preserve"> </w:instrText>
      </w:r>
      <w:r w:rsidR="00F43D8E" w:rsidRPr="00F43D8E">
        <w:rPr>
          <w:rFonts w:hint="eastAsia"/>
          <w:vertAlign w:val="superscript"/>
        </w:rPr>
        <w:instrText>REF _Ref69465218 \r \h</w:instrText>
      </w:r>
      <w:r w:rsidR="00F43D8E" w:rsidRPr="00F43D8E">
        <w:rPr>
          <w:vertAlign w:val="superscript"/>
        </w:rPr>
        <w:instrText xml:space="preserve"> </w:instrText>
      </w:r>
      <w:r w:rsidR="00F43D8E">
        <w:rPr>
          <w:vertAlign w:val="superscript"/>
        </w:rPr>
        <w:instrText xml:space="preserve"> \* MERGEFORMAT </w:instrText>
      </w:r>
      <w:r w:rsidR="00F43D8E" w:rsidRPr="00F43D8E">
        <w:rPr>
          <w:vertAlign w:val="superscript"/>
        </w:rPr>
      </w:r>
      <w:r w:rsidR="00F43D8E" w:rsidRPr="00F43D8E">
        <w:rPr>
          <w:vertAlign w:val="superscript"/>
        </w:rPr>
        <w:fldChar w:fldCharType="separate"/>
      </w:r>
      <w:r w:rsidR="00F43D8E" w:rsidRPr="00F43D8E">
        <w:rPr>
          <w:vertAlign w:val="superscript"/>
        </w:rPr>
        <w:t>[55]</w:t>
      </w:r>
      <w:r w:rsidR="00F43D8E" w:rsidRPr="00F43D8E">
        <w:rPr>
          <w:vertAlign w:val="superscript"/>
        </w:rPr>
        <w:fldChar w:fldCharType="end"/>
      </w:r>
      <w:r>
        <w:rPr>
          <w:rFonts w:hint="eastAsia"/>
        </w:rPr>
        <w:t>（</w:t>
      </w:r>
      <w:r>
        <w:rPr>
          <w:rFonts w:hint="eastAsia"/>
        </w:rPr>
        <w:t>Perplexity</w:t>
      </w:r>
      <w:r>
        <w:rPr>
          <w:rFonts w:hint="eastAsia"/>
        </w:rPr>
        <w:t>）来评估语言模型，测试数据都是符合相似概率分布的句子，困惑度越小，句子的概率越大，语言模型性能越好，困惑度计算如公式</w:t>
      </w:r>
      <w:r w:rsidR="00F96E7D">
        <w:t>4</w:t>
      </w:r>
      <w:r>
        <w:t>.4</w:t>
      </w:r>
      <w:r>
        <w:rPr>
          <w:rFonts w:hint="eastAsia"/>
        </w:rPr>
        <w:t>所示。</w:t>
      </w:r>
      <w:proofErr w:type="gramStart"/>
      <w:r>
        <w:rPr>
          <w:rFonts w:hint="eastAsia"/>
        </w:rPr>
        <w:t>预训练</w:t>
      </w:r>
      <w:proofErr w:type="gramEnd"/>
      <w:r>
        <w:rPr>
          <w:rFonts w:hint="eastAsia"/>
        </w:rPr>
        <w:t>的语言模型在后期情感转换模型训练期间保持不变，使用困惑度去评估生成句子的流畅性。</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21452B" w14:paraId="55EDDDF0" w14:textId="77777777" w:rsidTr="00880672">
        <w:tc>
          <w:tcPr>
            <w:tcW w:w="426" w:type="dxa"/>
          </w:tcPr>
          <w:p w14:paraId="6794FEB1" w14:textId="77777777" w:rsidR="0021452B" w:rsidRPr="00BE5297" w:rsidRDefault="0021452B" w:rsidP="00880672">
            <w:pPr>
              <w:rPr>
                <w:color w:val="000000" w:themeColor="text1"/>
              </w:rPr>
            </w:pPr>
          </w:p>
        </w:tc>
        <w:tc>
          <w:tcPr>
            <w:tcW w:w="7366" w:type="dxa"/>
          </w:tcPr>
          <w:p w14:paraId="59FBC96F" w14:textId="30D6938D" w:rsidR="0021452B" w:rsidRDefault="0021452B" w:rsidP="00880672">
            <w:pPr>
              <w:pStyle w:val="MY"/>
              <w:ind w:firstLineChars="200" w:firstLine="480"/>
              <w:rPr>
                <w:rFonts w:ascii="Times New Roman" w:hAnsi="Times New Roman"/>
                <w:i w:val="0"/>
              </w:rPr>
            </w:pPr>
            <m:oMathPara>
              <m:oMath>
                <m:r>
                  <m:t>PPL=</m:t>
                </m:r>
                <m:nary>
                  <m:naryPr>
                    <m:chr m:val="∏"/>
                    <m:limLoc m:val="undOvr"/>
                    <m:ctrlPr/>
                  </m:naryPr>
                  <m:sub>
                    <m:r>
                      <m:t>t=1</m:t>
                    </m:r>
                  </m:sub>
                  <m:sup>
                    <m:r>
                      <m:t>T</m:t>
                    </m:r>
                  </m:sup>
                  <m:e>
                    <m:sSup>
                      <m:sSupPr>
                        <m:ctrlPr/>
                      </m:sSupPr>
                      <m:e>
                        <m:r>
                          <m:t>(</m:t>
                        </m:r>
                        <m:f>
                          <m:fPr>
                            <m:ctrlPr/>
                          </m:fPr>
                          <m:num>
                            <m:r>
                              <m:t>1</m:t>
                            </m:r>
                          </m:num>
                          <m:den>
                            <m:nary>
                              <m:naryPr>
                                <m:chr m:val="∑"/>
                                <m:limLoc m:val="undOvr"/>
                                <m:ctrlPr/>
                              </m:naryPr>
                              <m:sub>
                                <m:r>
                                  <m:t>j=1</m:t>
                                </m:r>
                              </m:sub>
                              <m:sup>
                                <m:r>
                                  <m:t>|V|</m:t>
                                </m:r>
                              </m:sup>
                              <m:e>
                                <m:sSup>
                                  <m:sSupPr>
                                    <m:ctrlPr/>
                                  </m:sSupPr>
                                  <m:e>
                                    <m:sSub>
                                      <m:sSubPr>
                                        <m:ctrlPr/>
                                      </m:sSubPr>
                                      <m:e>
                                        <m:r>
                                          <m:t>y</m:t>
                                        </m:r>
                                      </m:e>
                                      <m:sub>
                                        <m:r>
                                          <m:t>j</m:t>
                                        </m:r>
                                      </m:sub>
                                    </m:sSub>
                                  </m:e>
                                  <m:sup>
                                    <m:r>
                                      <m:t>(t)</m:t>
                                    </m:r>
                                  </m:sup>
                                </m:sSup>
                                <m:r>
                                  <m:t>∙</m:t>
                                </m:r>
                                <m:sSup>
                                  <m:sSupPr>
                                    <m:ctrlPr/>
                                  </m:sSupPr>
                                  <m:e>
                                    <m:sSub>
                                      <m:sSubPr>
                                        <m:ctrlPr/>
                                      </m:sSubPr>
                                      <m:e>
                                        <m:acc>
                                          <m:accPr>
                                            <m:ctrlPr/>
                                          </m:accPr>
                                          <m:e>
                                            <m:r>
                                              <m:t>y</m:t>
                                            </m:r>
                                          </m:e>
                                        </m:acc>
                                      </m:e>
                                      <m:sub>
                                        <m:r>
                                          <m:t>j</m:t>
                                        </m:r>
                                      </m:sub>
                                    </m:sSub>
                                  </m:e>
                                  <m:sup>
                                    <m:r>
                                      <m:t>(t)</m:t>
                                    </m:r>
                                  </m:sup>
                                </m:sSup>
                              </m:e>
                            </m:nary>
                          </m:den>
                        </m:f>
                        <m:r>
                          <m:t>)</m:t>
                        </m:r>
                      </m:e>
                      <m:sup>
                        <m:r>
                          <m:t>1/T</m:t>
                        </m:r>
                      </m:sup>
                    </m:sSup>
                  </m:e>
                </m:nary>
              </m:oMath>
            </m:oMathPara>
          </w:p>
        </w:tc>
        <w:tc>
          <w:tcPr>
            <w:tcW w:w="1154" w:type="dxa"/>
          </w:tcPr>
          <w:p w14:paraId="2B6B7ED8" w14:textId="4B66DE50" w:rsidR="0021452B"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4)</w:t>
            </w:r>
          </w:p>
        </w:tc>
      </w:tr>
    </w:tbl>
    <w:p w14:paraId="6FC47A1A" w14:textId="5165A20A" w:rsidR="00835293" w:rsidRPr="00B01EEE" w:rsidRDefault="002A3924" w:rsidP="00B01EEE">
      <w:pPr>
        <w:pStyle w:val="2"/>
      </w:pPr>
      <w:bookmarkStart w:id="172" w:name="_Toc71128383"/>
      <w:bookmarkStart w:id="173" w:name="_Toc511726188"/>
      <w:bookmarkStart w:id="174" w:name="_Toc511828645"/>
      <w:bookmarkStart w:id="175" w:name="_Toc511896034"/>
      <w:bookmarkStart w:id="176" w:name="_Toc511896765"/>
      <w:r>
        <w:t>4</w:t>
      </w:r>
      <w:r w:rsidR="00835293" w:rsidRPr="00FD4C6F">
        <w:t>.</w:t>
      </w:r>
      <w:r w:rsidR="00C6596D">
        <w:t>4</w:t>
      </w:r>
      <w:r w:rsidR="00835293" w:rsidRPr="00FD4C6F">
        <w:t xml:space="preserve"> </w:t>
      </w:r>
      <w:r w:rsidR="00475D20">
        <w:rPr>
          <w:rFonts w:hint="eastAsia"/>
        </w:rPr>
        <w:t>基于语言模型的情感</w:t>
      </w:r>
      <w:r w:rsidR="00933E0E">
        <w:rPr>
          <w:rFonts w:hint="eastAsia"/>
        </w:rPr>
        <w:t>转换</w:t>
      </w:r>
      <w:r w:rsidR="00835293" w:rsidRPr="00FD4C6F">
        <w:rPr>
          <w:rFonts w:hint="eastAsia"/>
        </w:rPr>
        <w:t>模型</w:t>
      </w:r>
      <w:r w:rsidR="00835293">
        <w:rPr>
          <w:rFonts w:hint="eastAsia"/>
        </w:rPr>
        <w:t>结构</w:t>
      </w:r>
      <w:bookmarkEnd w:id="172"/>
    </w:p>
    <w:p w14:paraId="028EFD50" w14:textId="563AD2B7" w:rsidR="00835293" w:rsidRDefault="00835293" w:rsidP="00835293">
      <w:pPr>
        <w:ind w:firstLineChars="200" w:firstLine="480"/>
      </w:pPr>
      <w:r>
        <w:rPr>
          <w:rFonts w:hint="eastAsia"/>
        </w:rPr>
        <w:t>基于语言模型的细粒度文本情感转换模型在</w:t>
      </w:r>
      <w:r>
        <w:rPr>
          <w:rFonts w:hint="eastAsia"/>
        </w:rPr>
        <w:t>F</w:t>
      </w:r>
      <w:r>
        <w:t>GSTDP</w:t>
      </w:r>
      <w:r>
        <w:rPr>
          <w:rFonts w:hint="eastAsia"/>
        </w:rPr>
        <w:t>模型的基础上加入了语言模型，模型结构如图</w:t>
      </w:r>
      <w:r w:rsidR="00F96E7D">
        <w:t>4</w:t>
      </w:r>
      <w:r>
        <w:t>.</w:t>
      </w:r>
      <w:r w:rsidR="00F96E7D">
        <w:t>3</w:t>
      </w:r>
      <w:r>
        <w:rPr>
          <w:rFonts w:hint="eastAsia"/>
        </w:rPr>
        <w:t>所示。模型总体结构由一个编码器、一个生成器（编码器）、一个多分类情感模型、一个</w:t>
      </w:r>
      <w:proofErr w:type="gramStart"/>
      <w:r>
        <w:rPr>
          <w:rFonts w:hint="eastAsia"/>
        </w:rPr>
        <w:t>预训练</w:t>
      </w:r>
      <w:proofErr w:type="gramEnd"/>
      <w:r>
        <w:rPr>
          <w:rFonts w:hint="eastAsia"/>
        </w:rPr>
        <w:t>的语言模型组成。自然语言序列</w:t>
      </w:r>
      <m:oMath>
        <m:r>
          <w:rPr>
            <w:rFonts w:ascii="Cambria Math" w:hAnsi="Cambria Math" w:hint="eastAsia"/>
          </w:rPr>
          <m:t>x</m:t>
        </m:r>
      </m:oMath>
      <w:r>
        <w:rPr>
          <w:rFonts w:hint="eastAsia"/>
        </w:rPr>
        <w:t>以及其情感值标签</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作为模型的输入，得到文本的中间语义表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计算方式如公式</w:t>
      </w:r>
      <w:r w:rsidR="00F96E7D">
        <w:t>4</w:t>
      </w:r>
      <w:r>
        <w:t>.5</w:t>
      </w:r>
      <w:r>
        <w:rPr>
          <w:rFonts w:hint="eastAsia"/>
        </w:rPr>
        <w:t>所示。编码器主要用于提取文本的特征，如语义特征、结构特征等。得到的特征向量</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将会传入生成器，生成器还有一个额外的输入，即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用以控制情感修改方向，修改之后的文本为</w:t>
      </w:r>
      <m:oMath>
        <m:r>
          <w:rPr>
            <w:rFonts w:ascii="Cambria Math" w:hAnsi="Cambria Math" w:hint="eastAsia"/>
          </w:rPr>
          <m:t>y</m:t>
        </m:r>
      </m:oMath>
      <w:r>
        <w:rPr>
          <w:rFonts w:hint="eastAsia"/>
        </w:rPr>
        <w:t>，计算如公式</w:t>
      </w:r>
      <w:r w:rsidR="00F96E7D">
        <w:t>4</w:t>
      </w:r>
      <w:r>
        <w:t>.6</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0D7374D9" w14:textId="77777777" w:rsidTr="00880672">
        <w:tc>
          <w:tcPr>
            <w:tcW w:w="426" w:type="dxa"/>
          </w:tcPr>
          <w:p w14:paraId="63FE2846" w14:textId="77777777" w:rsidR="00835293" w:rsidRPr="00BE5297" w:rsidRDefault="00835293" w:rsidP="00880672">
            <w:pPr>
              <w:rPr>
                <w:color w:val="000000" w:themeColor="text1"/>
              </w:rPr>
            </w:pPr>
          </w:p>
        </w:tc>
        <w:tc>
          <w:tcPr>
            <w:tcW w:w="7366" w:type="dxa"/>
          </w:tcPr>
          <w:p w14:paraId="285BFC31" w14:textId="10BD9FAA" w:rsidR="00835293" w:rsidRDefault="002F226E" w:rsidP="00880672">
            <w:pPr>
              <w:pStyle w:val="MY"/>
              <w:ind w:firstLineChars="200" w:firstLine="480"/>
              <w:rPr>
                <w:rFonts w:ascii="Times New Roman" w:hAnsi="Times New Roman"/>
                <w:i w:val="0"/>
              </w:rPr>
            </w:pPr>
            <m:oMathPara>
              <m:oMath>
                <m:sSub>
                  <m:sSubPr>
                    <m:ctrlPr/>
                  </m:sSubPr>
                  <m:e>
                    <m:r>
                      <w:rPr>
                        <w:rFonts w:hint="eastAsia"/>
                      </w:rPr>
                      <m:t>z</m:t>
                    </m:r>
                  </m:e>
                  <m:sub>
                    <m:r>
                      <w:rPr>
                        <w:rFonts w:hint="eastAsia"/>
                      </w:rPr>
                      <m:t>x</m:t>
                    </m:r>
                  </m:sub>
                </m:sSub>
                <m:r>
                  <m:t>=</m:t>
                </m:r>
                <m:sSub>
                  <m:sSubPr>
                    <m:ctrlPr/>
                  </m:sSubPr>
                  <m:e>
                    <m:r>
                      <m:t>G</m:t>
                    </m:r>
                  </m:e>
                  <m:sub>
                    <m:r>
                      <w:rPr>
                        <w:rFonts w:hint="eastAsia"/>
                      </w:rPr>
                      <m:t>enc</m:t>
                    </m:r>
                  </m:sub>
                </m:sSub>
                <m:r>
                  <m:t>(x)</m:t>
                </m:r>
              </m:oMath>
            </m:oMathPara>
          </w:p>
        </w:tc>
        <w:tc>
          <w:tcPr>
            <w:tcW w:w="1154" w:type="dxa"/>
          </w:tcPr>
          <w:p w14:paraId="6BE6B9D1" w14:textId="7BD4A3B9" w:rsidR="00835293" w:rsidRDefault="00835293"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5)</w:t>
            </w:r>
          </w:p>
        </w:tc>
      </w:tr>
      <w:tr w:rsidR="00835293" w14:paraId="65571493" w14:textId="77777777" w:rsidTr="00880672">
        <w:tc>
          <w:tcPr>
            <w:tcW w:w="426" w:type="dxa"/>
          </w:tcPr>
          <w:p w14:paraId="0AB995B7" w14:textId="77777777" w:rsidR="00835293" w:rsidRPr="00BE5297" w:rsidRDefault="00835293" w:rsidP="00880672">
            <w:pPr>
              <w:rPr>
                <w:color w:val="000000" w:themeColor="text1"/>
              </w:rPr>
            </w:pPr>
          </w:p>
        </w:tc>
        <w:tc>
          <w:tcPr>
            <w:tcW w:w="7366" w:type="dxa"/>
          </w:tcPr>
          <w:p w14:paraId="0CB153EB" w14:textId="31BF2327" w:rsidR="00835293" w:rsidRDefault="00835293" w:rsidP="00880672">
            <w:pPr>
              <w:pStyle w:val="MY"/>
              <w:ind w:firstLineChars="200" w:firstLine="480"/>
              <w:rPr>
                <w:rFonts w:ascii="Times New Roman" w:hAnsi="Times New Roman"/>
                <w:i w:val="0"/>
              </w:rPr>
            </w:pPr>
            <m:oMathPara>
              <m:oMath>
                <m:r>
                  <m:t>y=</m:t>
                </m:r>
                <m:sSub>
                  <m:sSubPr>
                    <m:ctrlPr/>
                  </m:sSubPr>
                  <m:e>
                    <m:r>
                      <m:t>G</m:t>
                    </m:r>
                  </m:e>
                  <m:sub>
                    <m:r>
                      <w:rPr>
                        <w:rFonts w:hint="eastAsia"/>
                      </w:rPr>
                      <m:t>dec</m:t>
                    </m:r>
                  </m:sub>
                </m:sSub>
                <m:r>
                  <m:t>(</m:t>
                </m:r>
                <m:sSub>
                  <m:sSubPr>
                    <m:ctrlPr/>
                  </m:sSubPr>
                  <m:e>
                    <m:r>
                      <m:t>z</m:t>
                    </m:r>
                  </m:e>
                  <m:sub>
                    <m:r>
                      <m:t>x</m:t>
                    </m:r>
                  </m:sub>
                </m:sSub>
                <m:r>
                  <m:t>,</m:t>
                </m:r>
                <m:sSup>
                  <m:sSupPr>
                    <m:ctrlPr/>
                  </m:sSupPr>
                  <m:e>
                    <m:r>
                      <m:t>v</m:t>
                    </m:r>
                  </m:e>
                  <m:sup>
                    <m:r>
                      <m:t>tgt</m:t>
                    </m:r>
                  </m:sup>
                </m:sSup>
                <m:r>
                  <m:t>)</m:t>
                </m:r>
              </m:oMath>
            </m:oMathPara>
          </w:p>
        </w:tc>
        <w:tc>
          <w:tcPr>
            <w:tcW w:w="1154" w:type="dxa"/>
          </w:tcPr>
          <w:p w14:paraId="09ED07F6" w14:textId="197A6C17" w:rsidR="00835293" w:rsidRDefault="00835293"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6)</w:t>
            </w:r>
          </w:p>
        </w:tc>
      </w:tr>
    </w:tbl>
    <w:p w14:paraId="4B782352" w14:textId="3F1F351F" w:rsidR="00835293" w:rsidRPr="005977B5" w:rsidRDefault="00835293" w:rsidP="00835293">
      <w:pPr>
        <w:ind w:firstLineChars="200" w:firstLine="480"/>
      </w:pPr>
      <w:r>
        <w:rPr>
          <w:rFonts w:hint="eastAsia"/>
        </w:rPr>
        <w:t>为了使生成的文本</w:t>
      </w:r>
      <m:oMath>
        <m:r>
          <w:rPr>
            <w:rFonts w:ascii="Cambria Math" w:hAnsi="Cambria Math"/>
          </w:rPr>
          <m:t>y</m:t>
        </m:r>
      </m:oMath>
      <w:r>
        <w:rPr>
          <w:rFonts w:hint="eastAsia"/>
        </w:rPr>
        <w:t>满足要求，</w:t>
      </w:r>
      <w:r w:rsidR="004A4FF6">
        <w:rPr>
          <w:rFonts w:hint="eastAsia"/>
        </w:rPr>
        <w:t>本文</w:t>
      </w:r>
      <w:r>
        <w:rPr>
          <w:rFonts w:hint="eastAsia"/>
        </w:rPr>
        <w:t>引入了重建和反向重建过程。图</w:t>
      </w:r>
      <w:r w:rsidR="00F96E7D">
        <w:t>4</w:t>
      </w:r>
      <w:r>
        <w:t>.</w:t>
      </w:r>
      <w:r w:rsidR="00F96E7D">
        <w:t>3</w:t>
      </w:r>
      <w:r>
        <w:rPr>
          <w:rFonts w:hint="eastAsia"/>
        </w:rPr>
        <w:t>的上半部分为重建过程，旨在优化模型还原原始文本的能力，以及优化编码器提取文本特征的能力。在此过程中，生成器的额外输入为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生成的文本与原始文本</w:t>
      </w:r>
      <m:oMath>
        <m:r>
          <w:rPr>
            <w:rFonts w:ascii="Cambria Math" w:hAnsi="Cambria Math" w:hint="eastAsia"/>
          </w:rPr>
          <m:t>x</m:t>
        </m:r>
      </m:oMath>
      <w:r>
        <w:rPr>
          <w:rFonts w:hint="eastAsia"/>
        </w:rPr>
        <w:t>的差异定义为重建损失。图</w:t>
      </w:r>
      <w:r w:rsidR="00F96E7D">
        <w:t>4</w:t>
      </w:r>
      <w:r>
        <w:t>.</w:t>
      </w:r>
      <w:r w:rsidR="00F96E7D">
        <w:t>3</w:t>
      </w:r>
      <w:r>
        <w:rPr>
          <w:rFonts w:hint="eastAsia"/>
        </w:rPr>
        <w:t>的下半部分为反向重建过程，旨在优化模型保留原始语义内容的能力，以及优化生成器生成文本的性能。在此过程中，生成文本</w:t>
      </w:r>
      <m:oMath>
        <m:r>
          <w:rPr>
            <w:rFonts w:ascii="Cambria Math" w:hAnsi="Cambria Math" w:hint="eastAsia"/>
          </w:rPr>
          <m:t>y</m:t>
        </m:r>
      </m:oMath>
      <w:r>
        <w:rPr>
          <w:rFonts w:hint="eastAsia"/>
        </w:rPr>
        <w:t>将作为编码器的输入，</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作为生成器额外情感值输入，用以还原原始文本</w:t>
      </w:r>
      <m:oMath>
        <m:r>
          <w:rPr>
            <w:rFonts w:ascii="Cambria Math" w:hAnsi="Cambria Math" w:hint="eastAsia"/>
          </w:rPr>
          <m:t>x</m:t>
        </m:r>
      </m:oMath>
      <w:r>
        <w:rPr>
          <w:rFonts w:hint="eastAsia"/>
        </w:rPr>
        <w:t>，生成的文本与</w:t>
      </w:r>
      <m:oMath>
        <m:r>
          <w:rPr>
            <w:rFonts w:ascii="Cambria Math" w:hAnsi="Cambria Math" w:hint="eastAsia"/>
          </w:rPr>
          <m:t>x</m:t>
        </m:r>
      </m:oMath>
      <w:r>
        <w:rPr>
          <w:rFonts w:hint="eastAsia"/>
        </w:rPr>
        <w:t>的差异定义为反向重建损失。重建损失和反向重建损失主要用来让生成文</w:t>
      </w:r>
      <w:r>
        <w:rPr>
          <w:rFonts w:hint="eastAsia"/>
        </w:rPr>
        <w:lastRenderedPageBreak/>
        <w:t>本</w:t>
      </w:r>
      <m:oMath>
        <m:r>
          <w:rPr>
            <w:rFonts w:ascii="Cambria Math" w:hAnsi="Cambria Math" w:hint="eastAsia"/>
          </w:rPr>
          <m:t>y</m:t>
        </m:r>
      </m:oMath>
      <w:r>
        <w:rPr>
          <w:rFonts w:hint="eastAsia"/>
        </w:rPr>
        <w:t>与原始文本</w:t>
      </w:r>
      <m:oMath>
        <m:r>
          <w:rPr>
            <w:rFonts w:ascii="Cambria Math" w:hAnsi="Cambria Math" w:hint="eastAsia"/>
          </w:rPr>
          <m:t>x</m:t>
        </m:r>
      </m:oMath>
      <w:r>
        <w:rPr>
          <w:rFonts w:hint="eastAsia"/>
        </w:rPr>
        <w:t>具有相同的语义内容，以此保留文本语义信息。为了让生成文本</w:t>
      </w:r>
      <m:oMath>
        <m:r>
          <w:rPr>
            <w:rFonts w:ascii="Cambria Math" w:hAnsi="Cambria Math" w:hint="eastAsia"/>
          </w:rPr>
          <m:t>y</m:t>
        </m:r>
      </m:oMath>
      <w:r>
        <w:rPr>
          <w:rFonts w:hint="eastAsia"/>
        </w:rPr>
        <w:t>具有目标情感值，将</w:t>
      </w:r>
      <m:oMath>
        <m:r>
          <w:rPr>
            <w:rFonts w:ascii="Cambria Math" w:hAnsi="Cambria Math" w:hint="eastAsia"/>
          </w:rPr>
          <m:t>y</m:t>
        </m:r>
      </m:oMath>
      <w:r>
        <w:rPr>
          <w:rFonts w:hint="eastAsia"/>
        </w:rPr>
        <w:t>作为分类器的输入以预测</w:t>
      </w:r>
      <m:oMath>
        <m:r>
          <w:rPr>
            <w:rFonts w:ascii="Cambria Math" w:hAnsi="Cambria Math" w:hint="eastAsia"/>
          </w:rPr>
          <m:t>y</m:t>
        </m:r>
      </m:oMath>
      <w:r>
        <w:rPr>
          <w:rFonts w:hint="eastAsia"/>
        </w:rPr>
        <w:t>的情感值，预测值与目标值的差异定义为分类损失。</w:t>
      </w:r>
      <w:r w:rsidR="004A4FF6">
        <w:rPr>
          <w:rFonts w:hint="eastAsia"/>
        </w:rPr>
        <w:t>本文</w:t>
      </w:r>
      <w:r>
        <w:rPr>
          <w:rFonts w:hint="eastAsia"/>
        </w:rPr>
        <w:t>还将生成文本</w:t>
      </w:r>
      <m:oMath>
        <m:r>
          <w:rPr>
            <w:rFonts w:ascii="Cambria Math" w:hAnsi="Cambria Math" w:hint="eastAsia"/>
          </w:rPr>
          <m:t>y</m:t>
        </m:r>
      </m:oMath>
      <w:r>
        <w:rPr>
          <w:rFonts w:hint="eastAsia"/>
        </w:rPr>
        <w:t>与目标情感值对应的伪平行句子之间的差异定义为参照损失，以此加强模型保留语义内容和转换准确率的能力。语言模型用来控制生成文本的流畅性，语言模型对生成文本预测的概率分布与原始文本分布之间的差异定义为语言模型损失。</w:t>
      </w:r>
    </w:p>
    <w:p w14:paraId="5AEFE844" w14:textId="06FF905B" w:rsidR="00835293" w:rsidRDefault="00901ACE" w:rsidP="00835293">
      <w:pPr>
        <w:jc w:val="center"/>
      </w:pPr>
      <w:r>
        <w:object w:dxaOrig="8836" w:dyaOrig="6421" w14:anchorId="799985B2">
          <v:shape id="_x0000_i1040" type="#_x0000_t75" style="width:349.5pt;height:241.5pt" o:ole="">
            <v:imagedata r:id="rId50" o:title=""/>
          </v:shape>
          <o:OLEObject Type="Embed" ProgID="Visio.Drawing.15" ShapeID="_x0000_i1040" DrawAspect="Content" ObjectID="_1698073350" r:id="rId51"/>
        </w:object>
      </w:r>
    </w:p>
    <w:p w14:paraId="40AE4CA0" w14:textId="20D98F31" w:rsidR="00835293" w:rsidRPr="00835293" w:rsidRDefault="00835293" w:rsidP="00835293">
      <w:pPr>
        <w:jc w:val="center"/>
        <w:rPr>
          <w:sz w:val="21"/>
          <w:szCs w:val="21"/>
        </w:rPr>
      </w:pPr>
      <w:r w:rsidRPr="00835293">
        <w:rPr>
          <w:rFonts w:hint="eastAsia"/>
          <w:sz w:val="21"/>
          <w:szCs w:val="21"/>
        </w:rPr>
        <w:t>图</w:t>
      </w:r>
      <w:r w:rsidR="00F96E7D">
        <w:rPr>
          <w:sz w:val="21"/>
          <w:szCs w:val="21"/>
        </w:rPr>
        <w:t>4</w:t>
      </w:r>
      <w:r w:rsidRPr="00835293">
        <w:rPr>
          <w:sz w:val="21"/>
          <w:szCs w:val="21"/>
        </w:rPr>
        <w:t>.</w:t>
      </w:r>
      <w:r w:rsidR="00F96E7D">
        <w:rPr>
          <w:sz w:val="21"/>
          <w:szCs w:val="21"/>
        </w:rPr>
        <w:t>3</w:t>
      </w:r>
      <w:r w:rsidRPr="00835293">
        <w:rPr>
          <w:sz w:val="21"/>
          <w:szCs w:val="21"/>
        </w:rPr>
        <w:t xml:space="preserve"> </w:t>
      </w:r>
      <w:r w:rsidRPr="00835293">
        <w:rPr>
          <w:rFonts w:hint="eastAsia"/>
          <w:sz w:val="21"/>
          <w:szCs w:val="21"/>
        </w:rPr>
        <w:t>基于语言模型的情感转换模型结构</w:t>
      </w:r>
    </w:p>
    <w:p w14:paraId="06B5BBA0" w14:textId="61616A13" w:rsidR="00835293" w:rsidRPr="00B01EEE" w:rsidRDefault="002A3924" w:rsidP="00B01EEE">
      <w:pPr>
        <w:pStyle w:val="2"/>
      </w:pPr>
      <w:bookmarkStart w:id="177" w:name="_Toc71128384"/>
      <w:r>
        <w:t>4</w:t>
      </w:r>
      <w:r w:rsidR="00835293" w:rsidRPr="0039012D">
        <w:t>.</w:t>
      </w:r>
      <w:r w:rsidR="00C6596D">
        <w:t>5</w:t>
      </w:r>
      <w:r w:rsidR="00835293" w:rsidRPr="0039012D">
        <w:t xml:space="preserve"> </w:t>
      </w:r>
      <w:r w:rsidR="00475D20">
        <w:rPr>
          <w:rFonts w:hint="eastAsia"/>
        </w:rPr>
        <w:t>基于语言模型的情感</w:t>
      </w:r>
      <w:r w:rsidR="00933E0E">
        <w:rPr>
          <w:rFonts w:hint="eastAsia"/>
        </w:rPr>
        <w:t>转换</w:t>
      </w:r>
      <w:r w:rsidR="00835293" w:rsidRPr="0039012D">
        <w:rPr>
          <w:rFonts w:hint="eastAsia"/>
        </w:rPr>
        <w:t>模型训练</w:t>
      </w:r>
      <w:bookmarkEnd w:id="177"/>
    </w:p>
    <w:p w14:paraId="72BBCB81" w14:textId="3F781101" w:rsidR="00835293" w:rsidRDefault="00835293" w:rsidP="00835293">
      <w:pPr>
        <w:ind w:firstLineChars="200" w:firstLine="480"/>
      </w:pPr>
      <w:r>
        <w:rPr>
          <w:rFonts w:hint="eastAsia"/>
        </w:rPr>
        <w:t>首先训练语言模型和多分类情感模型，按照上文所述训练模型，将训练好的模型保持不变，不参与后续训练过程。在情感转换模型训练过程中，由于没有真实的并行数据，模型采样无监督方式进行训练，使用下面五种损失约束提升模型生成文本的能力。</w:t>
      </w:r>
    </w:p>
    <w:p w14:paraId="297B0FCC" w14:textId="619285ED" w:rsidR="00835293" w:rsidRDefault="00835293" w:rsidP="00835293">
      <w:pPr>
        <w:ind w:firstLineChars="200" w:firstLine="480"/>
      </w:pPr>
      <w:r>
        <w:rPr>
          <w:rFonts w:hint="eastAsia"/>
        </w:rPr>
        <w:t>（</w:t>
      </w:r>
      <w:r>
        <w:rPr>
          <w:rFonts w:hint="eastAsia"/>
        </w:rPr>
        <w:t>1</w:t>
      </w:r>
      <w:r>
        <w:rPr>
          <w:rFonts w:hint="eastAsia"/>
        </w:rPr>
        <w:t>）</w:t>
      </w:r>
      <w:r w:rsidRPr="00164327">
        <w:rPr>
          <w:rFonts w:hint="eastAsia"/>
          <w:b/>
          <w:bCs/>
        </w:rPr>
        <w:t>重建损失</w:t>
      </w:r>
      <w:r>
        <w:rPr>
          <w:rFonts w:hint="eastAsia"/>
        </w:rPr>
        <w:t>：与</w:t>
      </w:r>
      <w:r>
        <w:rPr>
          <w:rFonts w:hint="eastAsia"/>
        </w:rPr>
        <w:t>3</w:t>
      </w:r>
      <w:r>
        <w:t>.</w:t>
      </w:r>
      <w:r w:rsidR="00C92A5E">
        <w:t>6</w:t>
      </w:r>
      <w:r>
        <w:rPr>
          <w:rFonts w:hint="eastAsia"/>
        </w:rPr>
        <w:t>节中描述的内容相同，重建损失为根据原始文本的中间语义表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以及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还原原始文本的损失，表示为</w:t>
      </w:r>
      <m:oMath>
        <m:sSub>
          <m:sSubPr>
            <m:ctrlPr>
              <w:rPr>
                <w:rFonts w:ascii="Cambria Math" w:hAnsi="Cambria Math"/>
                <w:i/>
              </w:rPr>
            </m:ctrlPr>
          </m:sSubPr>
          <m:e>
            <m:r>
              <w:rPr>
                <w:rFonts w:ascii="Cambria Math" w:hAnsi="Cambria Math"/>
              </w:rPr>
              <m:t>L</m:t>
            </m:r>
          </m:e>
          <m:sub>
            <m:r>
              <w:rPr>
                <w:rFonts w:ascii="Cambria Math" w:hAnsi="Cambria Math" w:hint="eastAsia"/>
              </w:rPr>
              <m:t>rec</m:t>
            </m:r>
          </m:sub>
        </m:sSub>
      </m:oMath>
      <w:r>
        <w:rPr>
          <w:rFonts w:hint="eastAsia"/>
        </w:rPr>
        <w:t>。</w:t>
      </w:r>
    </w:p>
    <w:p w14:paraId="7119C95E" w14:textId="2C78A29C" w:rsidR="00835293" w:rsidRPr="00B274D2" w:rsidRDefault="00835293" w:rsidP="00835293">
      <w:pPr>
        <w:ind w:firstLineChars="200" w:firstLine="480"/>
      </w:pPr>
      <w:r w:rsidRPr="00164327">
        <w:rPr>
          <w:rFonts w:hint="eastAsia"/>
        </w:rPr>
        <w:t>（</w:t>
      </w:r>
      <w:r w:rsidRPr="00164327">
        <w:rPr>
          <w:rFonts w:hint="eastAsia"/>
        </w:rPr>
        <w:t>2</w:t>
      </w:r>
      <w:r w:rsidRPr="00164327">
        <w:rPr>
          <w:rFonts w:hint="eastAsia"/>
        </w:rPr>
        <w:t>）</w:t>
      </w:r>
      <w:r>
        <w:rPr>
          <w:rFonts w:hint="eastAsia"/>
          <w:b/>
          <w:bCs/>
        </w:rPr>
        <w:t>反向重建损失</w:t>
      </w:r>
      <w:r w:rsidRPr="00164327">
        <w:rPr>
          <w:rFonts w:hint="eastAsia"/>
        </w:rPr>
        <w:t>：</w:t>
      </w:r>
      <w:r>
        <w:rPr>
          <w:rFonts w:hint="eastAsia"/>
        </w:rPr>
        <w:t>与</w:t>
      </w:r>
      <w:r>
        <w:rPr>
          <w:rFonts w:hint="eastAsia"/>
        </w:rPr>
        <w:t>3</w:t>
      </w:r>
      <w:r>
        <w:t>.</w:t>
      </w:r>
      <w:r w:rsidR="00C92A5E">
        <w:t>6</w:t>
      </w:r>
      <w:r>
        <w:rPr>
          <w:rFonts w:hint="eastAsia"/>
        </w:rPr>
        <w:t>节中描述的内容相同，反向重建损失为根据生成文</w:t>
      </w:r>
      <w:r>
        <w:rPr>
          <w:rFonts w:hint="eastAsia"/>
        </w:rPr>
        <w:lastRenderedPageBreak/>
        <w:t>本</w:t>
      </w:r>
      <m:oMath>
        <m:r>
          <w:rPr>
            <w:rFonts w:ascii="Cambria Math" w:hAnsi="Cambria Math" w:hint="eastAsia"/>
          </w:rPr>
          <m:t>y</m:t>
        </m:r>
      </m:oMath>
      <w:r>
        <w:rPr>
          <w:rFonts w:hint="eastAsia"/>
        </w:rPr>
        <w:t>以及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还原原始文本的损失，表示为</w:t>
      </w:r>
      <m:oMath>
        <m:sSub>
          <m:sSubPr>
            <m:ctrlPr>
              <w:rPr>
                <w:rFonts w:ascii="Cambria Math" w:hAnsi="Cambria Math"/>
                <w:i/>
              </w:rPr>
            </m:ctrlPr>
          </m:sSubPr>
          <m:e>
            <m:r>
              <w:rPr>
                <w:rFonts w:ascii="Cambria Math" w:hAnsi="Cambria Math"/>
              </w:rPr>
              <m:t>L</m:t>
            </m:r>
          </m:e>
          <m:sub>
            <m:r>
              <w:rPr>
                <w:rFonts w:ascii="Cambria Math" w:hAnsi="Cambria Math" w:hint="eastAsia"/>
              </w:rPr>
              <m:t>back</m:t>
            </m:r>
          </m:sub>
        </m:sSub>
      </m:oMath>
      <w:r>
        <w:rPr>
          <w:rFonts w:hint="eastAsia"/>
        </w:rPr>
        <w:t>。</w:t>
      </w:r>
    </w:p>
    <w:p w14:paraId="054F0733" w14:textId="30CF1069" w:rsidR="00835293" w:rsidRPr="00B274D2" w:rsidRDefault="00835293" w:rsidP="00835293">
      <w:pPr>
        <w:ind w:firstLineChars="200" w:firstLine="480"/>
      </w:pPr>
      <w:r>
        <w:rPr>
          <w:rFonts w:hint="eastAsia"/>
        </w:rPr>
        <w:t>（</w:t>
      </w:r>
      <w:r>
        <w:rPr>
          <w:rFonts w:hint="eastAsia"/>
        </w:rPr>
        <w:t>3</w:t>
      </w:r>
      <w:r>
        <w:rPr>
          <w:rFonts w:hint="eastAsia"/>
        </w:rPr>
        <w:t>）</w:t>
      </w:r>
      <w:r w:rsidRPr="00164327">
        <w:rPr>
          <w:rFonts w:hint="eastAsia"/>
          <w:b/>
          <w:bCs/>
        </w:rPr>
        <w:t>分类器损失</w:t>
      </w:r>
      <w:r>
        <w:rPr>
          <w:rFonts w:hint="eastAsia"/>
        </w:rPr>
        <w:t>：与</w:t>
      </w:r>
      <w:r>
        <w:rPr>
          <w:rFonts w:hint="eastAsia"/>
        </w:rPr>
        <w:t>3</w:t>
      </w:r>
      <w:r>
        <w:t>.</w:t>
      </w:r>
      <w:r w:rsidR="00C92A5E">
        <w:t>6</w:t>
      </w:r>
      <w:r>
        <w:rPr>
          <w:rFonts w:hint="eastAsia"/>
        </w:rPr>
        <w:t>节中描述的内容相同，分类器损失为分类器预测生成文本</w:t>
      </w:r>
      <m:oMath>
        <m:r>
          <w:rPr>
            <w:rFonts w:ascii="Cambria Math" w:hAnsi="Cambria Math" w:hint="eastAsia"/>
          </w:rPr>
          <m:t>y</m:t>
        </m:r>
      </m:oMath>
      <w:r>
        <w:rPr>
          <w:rFonts w:hint="eastAsia"/>
        </w:rPr>
        <w:t>的预测值，与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之间的差异，表示为</w:t>
      </w:r>
      <m:oMath>
        <m:sSub>
          <m:sSubPr>
            <m:ctrlPr>
              <w:rPr>
                <w:rFonts w:ascii="Cambria Math" w:hAnsi="Cambria Math"/>
                <w:i/>
              </w:rPr>
            </m:ctrlPr>
          </m:sSubPr>
          <m:e>
            <m:r>
              <w:rPr>
                <w:rFonts w:ascii="Cambria Math" w:hAnsi="Cambria Math"/>
              </w:rPr>
              <m:t>L</m:t>
            </m:r>
          </m:e>
          <m:sub>
            <m:r>
              <w:rPr>
                <w:rFonts w:ascii="Cambria Math" w:hAnsi="Cambria Math" w:hint="eastAsia"/>
              </w:rPr>
              <m:t>c</m:t>
            </m:r>
          </m:sub>
        </m:sSub>
      </m:oMath>
      <w:r>
        <w:rPr>
          <w:rFonts w:hint="eastAsia"/>
        </w:rPr>
        <w:t>。</w:t>
      </w:r>
    </w:p>
    <w:p w14:paraId="43D3E04E" w14:textId="500894E8" w:rsidR="00835293" w:rsidRDefault="00835293" w:rsidP="00835293">
      <w:pPr>
        <w:ind w:firstLineChars="200" w:firstLine="480"/>
      </w:pPr>
      <w:r>
        <w:rPr>
          <w:rFonts w:hint="eastAsia"/>
        </w:rPr>
        <w:t>（</w:t>
      </w:r>
      <w:r>
        <w:rPr>
          <w:rFonts w:hint="eastAsia"/>
        </w:rPr>
        <w:t>4</w:t>
      </w:r>
      <w:r>
        <w:rPr>
          <w:rFonts w:hint="eastAsia"/>
        </w:rPr>
        <w:t>）</w:t>
      </w:r>
      <w:r w:rsidRPr="00164327">
        <w:rPr>
          <w:rFonts w:hint="eastAsia"/>
          <w:b/>
          <w:bCs/>
        </w:rPr>
        <w:t>参照损失</w:t>
      </w:r>
      <w:r>
        <w:rPr>
          <w:rFonts w:hint="eastAsia"/>
        </w:rPr>
        <w:t>：与</w:t>
      </w:r>
      <w:r>
        <w:rPr>
          <w:rFonts w:hint="eastAsia"/>
        </w:rPr>
        <w:t>3</w:t>
      </w:r>
      <w:r>
        <w:t>.</w:t>
      </w:r>
      <w:r w:rsidR="00C92A5E">
        <w:t>6</w:t>
      </w:r>
      <w:r>
        <w:rPr>
          <w:rFonts w:hint="eastAsia"/>
        </w:rPr>
        <w:t>节中描述的内容相同，参照损失为生成文本与目标情感值对应伪平行句子之间的差异，表示为</w:t>
      </w:r>
      <m:oMath>
        <m:sSub>
          <m:sSubPr>
            <m:ctrlPr>
              <w:rPr>
                <w:rFonts w:ascii="Cambria Math" w:hAnsi="Cambria Math"/>
                <w:i/>
              </w:rPr>
            </m:ctrlPr>
          </m:sSubPr>
          <m:e>
            <m:r>
              <w:rPr>
                <w:rFonts w:ascii="Cambria Math" w:hAnsi="Cambria Math"/>
              </w:rPr>
              <m:t>L</m:t>
            </m:r>
          </m:e>
          <m:sub>
            <m:r>
              <w:rPr>
                <w:rFonts w:ascii="Cambria Math" w:hAnsi="Cambria Math" w:hint="eastAsia"/>
              </w:rPr>
              <m:t>r</m:t>
            </m:r>
          </m:sub>
        </m:sSub>
      </m:oMath>
      <w:r>
        <w:rPr>
          <w:rFonts w:hint="eastAsia"/>
        </w:rPr>
        <w:t>。</w:t>
      </w:r>
    </w:p>
    <w:p w14:paraId="3250F3B1" w14:textId="7A4F5AB3" w:rsidR="00835293" w:rsidRDefault="00835293" w:rsidP="00835293">
      <w:pPr>
        <w:ind w:firstLineChars="200" w:firstLine="480"/>
      </w:pPr>
      <w:r>
        <w:rPr>
          <w:rFonts w:hint="eastAsia"/>
        </w:rPr>
        <w:t>（</w:t>
      </w:r>
      <w:r>
        <w:t>5</w:t>
      </w:r>
      <w:r>
        <w:rPr>
          <w:rFonts w:hint="eastAsia"/>
        </w:rPr>
        <w:t>）</w:t>
      </w:r>
      <w:r w:rsidRPr="00164327">
        <w:rPr>
          <w:rFonts w:hint="eastAsia"/>
          <w:b/>
          <w:bCs/>
        </w:rPr>
        <w:t>语言模型损失</w:t>
      </w:r>
      <w:r>
        <w:rPr>
          <w:rFonts w:hint="eastAsia"/>
        </w:rPr>
        <w:t>：</w:t>
      </w:r>
      <w:r w:rsidR="00110163">
        <w:rPr>
          <w:rFonts w:hint="eastAsia"/>
        </w:rPr>
        <w:t>本文</w:t>
      </w:r>
      <w:r>
        <w:rPr>
          <w:rFonts w:hint="eastAsia"/>
        </w:rPr>
        <w:t>参照</w:t>
      </w:r>
      <w:r w:rsidRPr="00C86F55">
        <w:rPr>
          <w:rFonts w:hint="eastAsia"/>
        </w:rPr>
        <w:t>Yang</w:t>
      </w:r>
      <w:r w:rsidRPr="00C86F55">
        <w:rPr>
          <w:rFonts w:hint="eastAsia"/>
        </w:rPr>
        <w:t>等</w:t>
      </w:r>
      <w:r>
        <w:rPr>
          <w:rFonts w:hint="eastAsia"/>
        </w:rPr>
        <w:t>人</w:t>
      </w:r>
      <w:r w:rsidRPr="00C86F55">
        <w:rPr>
          <w:rFonts w:hint="eastAsia"/>
        </w:rPr>
        <w:t>（</w:t>
      </w:r>
      <w:r w:rsidRPr="00C86F55">
        <w:rPr>
          <w:rFonts w:hint="eastAsia"/>
        </w:rPr>
        <w:t>2018</w:t>
      </w:r>
      <w:r w:rsidRPr="00C86F55">
        <w:rPr>
          <w:rFonts w:hint="eastAsia"/>
        </w:rPr>
        <w:t>）</w:t>
      </w:r>
      <w:r>
        <w:rPr>
          <w:rFonts w:hint="eastAsia"/>
        </w:rPr>
        <w:t>的想法</w:t>
      </w:r>
      <w:r w:rsidRPr="00C86F55">
        <w:rPr>
          <w:rFonts w:hint="eastAsia"/>
        </w:rPr>
        <w:t>引入了基于双向</w:t>
      </w:r>
      <w:r w:rsidRPr="00C86F55">
        <w:rPr>
          <w:rFonts w:hint="eastAsia"/>
        </w:rPr>
        <w:t>GRU</w:t>
      </w:r>
      <w:r w:rsidRPr="00C86F55">
        <w:rPr>
          <w:rFonts w:hint="eastAsia"/>
        </w:rPr>
        <w:t>的语言模型，该模型在</w:t>
      </w:r>
      <w:r>
        <w:rPr>
          <w:rFonts w:hint="eastAsia"/>
        </w:rPr>
        <w:t>所有</w:t>
      </w:r>
      <w:r w:rsidRPr="00C86F55">
        <w:rPr>
          <w:rFonts w:hint="eastAsia"/>
        </w:rPr>
        <w:t>训练实例上进行了预训练，以确保</w:t>
      </w:r>
      <w:r w:rsidR="00110163">
        <w:rPr>
          <w:rFonts w:hint="eastAsia"/>
        </w:rPr>
        <w:t>本文</w:t>
      </w:r>
      <w:r w:rsidRPr="00C86F55">
        <w:rPr>
          <w:rFonts w:hint="eastAsia"/>
        </w:rPr>
        <w:t>的模型可以生成</w:t>
      </w:r>
      <w:r>
        <w:rPr>
          <w:rFonts w:hint="eastAsia"/>
        </w:rPr>
        <w:t>流畅</w:t>
      </w:r>
      <w:r w:rsidRPr="00C86F55">
        <w:rPr>
          <w:rFonts w:hint="eastAsia"/>
        </w:rPr>
        <w:t>的输出句子。对于</w:t>
      </w:r>
      <w:r>
        <w:rPr>
          <w:rFonts w:hint="eastAsia"/>
        </w:rPr>
        <w:t>双向语言模型的</w:t>
      </w:r>
      <w:r w:rsidRPr="00C86F55">
        <w:rPr>
          <w:rFonts w:hint="eastAsia"/>
        </w:rPr>
        <w:t>正向，通过最小化模型的预测概率</w:t>
      </w:r>
      <w:r>
        <w:rPr>
          <w:rFonts w:hint="eastAsia"/>
        </w:rPr>
        <w:t>分布</w:t>
      </w:r>
      <w:r w:rsidRPr="00C86F55">
        <w:rPr>
          <w:rFonts w:hint="eastAsia"/>
        </w:rPr>
        <w:t>与正向语言模型的预测概率</w:t>
      </w:r>
      <w:r>
        <w:rPr>
          <w:rFonts w:hint="eastAsia"/>
        </w:rPr>
        <w:t>分布</w:t>
      </w:r>
      <w:r w:rsidRPr="00C86F55">
        <w:rPr>
          <w:rFonts w:hint="eastAsia"/>
        </w:rPr>
        <w:t>的</w:t>
      </w:r>
      <w:proofErr w:type="gramStart"/>
      <w:r w:rsidRPr="00C86F55">
        <w:rPr>
          <w:rFonts w:hint="eastAsia"/>
        </w:rPr>
        <w:t>交叉熵来减小</w:t>
      </w:r>
      <w:proofErr w:type="gramEnd"/>
      <w:r>
        <w:rPr>
          <w:rFonts w:hint="eastAsia"/>
        </w:rPr>
        <w:t>它们</w:t>
      </w:r>
      <w:r w:rsidRPr="00C86F55">
        <w:rPr>
          <w:rFonts w:hint="eastAsia"/>
        </w:rPr>
        <w:t>的分布差异</w:t>
      </w:r>
      <w:r>
        <w:rPr>
          <w:rFonts w:hint="eastAsia"/>
        </w:rPr>
        <w:t>，计算方式如公式</w:t>
      </w:r>
      <w:r w:rsidR="00C70AD2">
        <w:t>4</w:t>
      </w:r>
      <w:r>
        <w:rPr>
          <w:rFonts w:hint="eastAsia"/>
        </w:rPr>
        <w:t>.</w:t>
      </w:r>
      <w:r>
        <w:t>7</w:t>
      </w:r>
      <w:r>
        <w:rPr>
          <w:rFonts w:hint="eastAsia"/>
        </w:rPr>
        <w:t>所示</w:t>
      </w:r>
      <w:r w:rsidRPr="00C86F55">
        <w:rPr>
          <w:rFonts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4FD60908" w14:textId="77777777" w:rsidTr="00880672">
        <w:tc>
          <w:tcPr>
            <w:tcW w:w="426" w:type="dxa"/>
          </w:tcPr>
          <w:p w14:paraId="32BB20B9" w14:textId="77777777" w:rsidR="00835293" w:rsidRPr="00BE5297" w:rsidRDefault="00835293" w:rsidP="00880672">
            <w:pPr>
              <w:rPr>
                <w:color w:val="000000" w:themeColor="text1"/>
              </w:rPr>
            </w:pPr>
          </w:p>
        </w:tc>
        <w:tc>
          <w:tcPr>
            <w:tcW w:w="7366" w:type="dxa"/>
          </w:tcPr>
          <w:p w14:paraId="4FE31513" w14:textId="4A8E7C8A" w:rsidR="00835293" w:rsidRDefault="002F226E" w:rsidP="00880672">
            <w:pPr>
              <w:pStyle w:val="MY"/>
              <w:ind w:firstLineChars="200" w:firstLine="480"/>
              <w:rPr>
                <w:rFonts w:ascii="Times New Roman" w:hAnsi="Times New Roman"/>
                <w:i w:val="0"/>
              </w:rPr>
            </w:pPr>
            <m:oMathPara>
              <m:oMath>
                <m:sSub>
                  <m:sSubPr>
                    <m:ctrlPr/>
                  </m:sSubPr>
                  <m:e>
                    <m:acc>
                      <m:accPr>
                        <m:chr m:val="⃗"/>
                        <m:ctrlPr/>
                      </m:accPr>
                      <m:e>
                        <m:r>
                          <m:t>L</m:t>
                        </m:r>
                      </m:e>
                    </m:acc>
                  </m:e>
                  <m:sub>
                    <m:r>
                      <w:rPr>
                        <w:rFonts w:hint="eastAsia"/>
                      </w:rPr>
                      <m:t>lm</m:t>
                    </m:r>
                  </m:sub>
                </m:sSub>
                <m:r>
                  <m:t>=</m:t>
                </m:r>
                <m:nary>
                  <m:naryPr>
                    <m:chr m:val="∑"/>
                    <m:limLoc m:val="undOvr"/>
                    <m:ctrlPr/>
                  </m:naryPr>
                  <m:sub>
                    <m:r>
                      <m:t>j=1</m:t>
                    </m:r>
                  </m:sub>
                  <m:sup>
                    <m:r>
                      <m:t>|Y|</m:t>
                    </m:r>
                  </m:sup>
                  <m:e>
                    <m:sSup>
                      <m:sSupPr>
                        <m:ctrlPr/>
                      </m:sSupPr>
                      <m:e>
                        <m:r>
                          <m:t>P(*|</m:t>
                        </m:r>
                        <m:sSub>
                          <m:sSubPr>
                            <m:ctrlPr/>
                          </m:sSubPr>
                          <m:e>
                            <m:r>
                              <m:t>y</m:t>
                            </m:r>
                          </m:e>
                          <m:sub>
                            <m:r>
                              <m:t>&lt;j</m:t>
                            </m:r>
                          </m:sub>
                        </m:sSub>
                        <m:r>
                          <m:t>,X)</m:t>
                        </m:r>
                      </m:e>
                      <m:sup>
                        <m:r>
                          <m:t>T</m:t>
                        </m:r>
                      </m:sup>
                    </m:sSup>
                    <m:r>
                      <m:t>log⁡(</m:t>
                    </m:r>
                    <m:acc>
                      <m:accPr>
                        <m:chr m:val="⃗"/>
                        <m:ctrlPr/>
                      </m:accPr>
                      <m:e>
                        <m:r>
                          <m:t>P</m:t>
                        </m:r>
                      </m:e>
                    </m:acc>
                    <m:r>
                      <m:t>(*|</m:t>
                    </m:r>
                    <m:sSub>
                      <m:sSubPr>
                        <m:ctrlPr/>
                      </m:sSubPr>
                      <m:e>
                        <m:r>
                          <m:t>y</m:t>
                        </m:r>
                      </m:e>
                      <m:sub>
                        <m:r>
                          <m:t>&lt;j</m:t>
                        </m:r>
                      </m:sub>
                    </m:sSub>
                    <m:r>
                      <m:t>))</m:t>
                    </m:r>
                  </m:e>
                </m:nary>
              </m:oMath>
            </m:oMathPara>
          </w:p>
        </w:tc>
        <w:tc>
          <w:tcPr>
            <w:tcW w:w="1154" w:type="dxa"/>
          </w:tcPr>
          <w:p w14:paraId="55AC58C3" w14:textId="3A91F826" w:rsidR="00835293" w:rsidRDefault="00835293" w:rsidP="00880672">
            <w:pPr>
              <w:jc w:val="right"/>
              <w:rPr>
                <w:color w:val="000000" w:themeColor="text1"/>
              </w:rPr>
            </w:pPr>
            <w:r>
              <w:rPr>
                <w:rFonts w:hint="eastAsia"/>
                <w:color w:val="000000" w:themeColor="text1"/>
              </w:rPr>
              <w:t>(</w:t>
            </w:r>
            <w:r w:rsidR="00C70AD2">
              <w:rPr>
                <w:color w:val="000000" w:themeColor="text1"/>
              </w:rPr>
              <w:t>4</w:t>
            </w:r>
            <w:r>
              <w:rPr>
                <w:color w:val="000000" w:themeColor="text1"/>
              </w:rPr>
              <w:t>.7)</w:t>
            </w:r>
          </w:p>
        </w:tc>
      </w:tr>
    </w:tbl>
    <w:p w14:paraId="67A1052E" w14:textId="072B653E" w:rsidR="00835293" w:rsidRDefault="00835293" w:rsidP="00835293">
      <w:r>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lt;j</m:t>
            </m:r>
          </m:sub>
        </m:sSub>
        <m:r>
          <w:rPr>
            <w:rFonts w:ascii="Cambria Math" w:hAnsi="Cambria Math"/>
          </w:rPr>
          <m:t>,X)</m:t>
        </m:r>
      </m:oMath>
      <w:r>
        <w:rPr>
          <w:rFonts w:hint="eastAsia"/>
        </w:rPr>
        <w:t>和</w:t>
      </w:r>
      <m:oMath>
        <m:acc>
          <m:accPr>
            <m:chr m:val="⃗"/>
            <m:ctrlPr>
              <w:rPr>
                <w:rFonts w:ascii="Cambria Math" w:hAnsi="Cambria Math"/>
                <w:i/>
              </w:rPr>
            </m:ctrlPr>
          </m:accPr>
          <m:e>
            <m:r>
              <w:rPr>
                <w:rFonts w:ascii="Cambria Math" w:hAnsi="Cambria Math"/>
              </w:rPr>
              <m:t>P</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j</m:t>
            </m:r>
          </m:sub>
        </m:sSub>
        <m:r>
          <w:rPr>
            <w:rFonts w:ascii="Cambria Math" w:hAnsi="Cambria Math"/>
          </w:rPr>
          <m:t>)</m:t>
        </m:r>
      </m:oMath>
      <w:r>
        <w:rPr>
          <w:rFonts w:hint="eastAsia"/>
        </w:rPr>
        <w:t>分别是</w:t>
      </w:r>
      <w:r w:rsidR="00245CEB">
        <w:rPr>
          <w:rFonts w:hint="eastAsia"/>
        </w:rPr>
        <w:t>情感转换</w:t>
      </w:r>
      <w:r>
        <w:rPr>
          <w:rFonts w:hint="eastAsia"/>
        </w:rPr>
        <w:t>模型的预测概率分布和</w:t>
      </w:r>
      <w:r w:rsidRPr="00C86F55">
        <w:rPr>
          <w:rFonts w:hint="eastAsia"/>
        </w:rPr>
        <w:t>正向语言模型的预测概率</w:t>
      </w:r>
      <w:r>
        <w:rPr>
          <w:rFonts w:hint="eastAsia"/>
        </w:rPr>
        <w:t>分布，</w:t>
      </w:r>
      <w:r w:rsidRPr="00E33CA5">
        <w:rPr>
          <w:rFonts w:hint="eastAsia"/>
        </w:rPr>
        <w:t>在每个时间步，将</w:t>
      </w:r>
      <w:r w:rsidR="00245CEB">
        <w:rPr>
          <w:rFonts w:hint="eastAsia"/>
        </w:rPr>
        <w:t>情感转换</w:t>
      </w:r>
      <w:r>
        <w:rPr>
          <w:rFonts w:hint="eastAsia"/>
        </w:rPr>
        <w:t>模型的</w:t>
      </w:r>
      <w:r w:rsidRPr="00E33CA5">
        <w:rPr>
          <w:rFonts w:hint="eastAsia"/>
        </w:rPr>
        <w:t>输出单词的连续逼近</w:t>
      </w:r>
      <w:r>
        <w:rPr>
          <w:rFonts w:hint="eastAsia"/>
        </w:rPr>
        <w:t>，即</w:t>
      </w:r>
      <w:r w:rsidRPr="00E33CA5">
        <w:rPr>
          <w:rFonts w:hint="eastAsia"/>
        </w:rPr>
        <w:t>单词</w:t>
      </w:r>
      <w:r>
        <w:rPr>
          <w:rFonts w:hint="eastAsia"/>
        </w:rPr>
        <w:t>嵌入</w:t>
      </w:r>
      <w:r w:rsidRPr="00E33CA5">
        <w:rPr>
          <w:rFonts w:hint="eastAsia"/>
        </w:rPr>
        <w:t>的加权总和与当前概率</w:t>
      </w:r>
      <w:r>
        <w:rPr>
          <w:rFonts w:hint="eastAsia"/>
        </w:rPr>
        <w:t>向量作为</w:t>
      </w:r>
      <w:r w:rsidRPr="00E33CA5">
        <w:rPr>
          <w:rFonts w:hint="eastAsia"/>
        </w:rPr>
        <w:t>语言模型</w:t>
      </w:r>
      <w:r>
        <w:rPr>
          <w:rFonts w:hint="eastAsia"/>
        </w:rPr>
        <w:t>的输入</w:t>
      </w:r>
      <w:r w:rsidRPr="00E33CA5">
        <w:rPr>
          <w:rFonts w:hint="eastAsia"/>
        </w:rPr>
        <w:t>。</w:t>
      </w:r>
      <w:r>
        <w:rPr>
          <w:rFonts w:hint="eastAsia"/>
        </w:rPr>
        <w:t>对于双向语言模型的反向，我们将输出句子反转输入到语言模型中，并以同样的方式计算语言模型的损失。最后，总的语言模型损失</w:t>
      </w:r>
      <m:oMath>
        <m:sSub>
          <m:sSubPr>
            <m:ctrlPr>
              <w:rPr>
                <w:rFonts w:ascii="Cambria Math" w:hAnsi="Cambria Math"/>
                <w:i/>
              </w:rPr>
            </m:ctrlPr>
          </m:sSubPr>
          <m:e>
            <m:r>
              <w:rPr>
                <w:rFonts w:ascii="Cambria Math" w:hAnsi="Cambria Math"/>
              </w:rPr>
              <m:t>L</m:t>
            </m:r>
          </m:e>
          <m:sub>
            <m:r>
              <w:rPr>
                <w:rFonts w:ascii="Cambria Math" w:hAnsi="Cambria Math" w:hint="eastAsia"/>
              </w:rPr>
              <m:t>lm</m:t>
            </m:r>
          </m:sub>
        </m:sSub>
      </m:oMath>
      <w:r>
        <w:rPr>
          <w:rFonts w:hint="eastAsia"/>
        </w:rPr>
        <w:t>定义为前向语言模型损失</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hint="eastAsia"/>
              </w:rPr>
              <m:t>lm</m:t>
            </m:r>
          </m:sub>
        </m:sSub>
      </m:oMath>
      <w:r>
        <w:rPr>
          <w:rFonts w:hint="eastAsia"/>
        </w:rPr>
        <w:t>和后向语言模型损失</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hint="eastAsia"/>
              </w:rPr>
              <m:t>lm</m:t>
            </m:r>
          </m:sub>
        </m:sSub>
      </m:oMath>
      <w:r>
        <w:rPr>
          <w:rFonts w:hint="eastAsia"/>
        </w:rPr>
        <w:t>的平均值。</w:t>
      </w:r>
    </w:p>
    <w:p w14:paraId="4FE443CD" w14:textId="7B0769B5" w:rsidR="00835293" w:rsidRDefault="00835293" w:rsidP="00835293">
      <w:pPr>
        <w:ind w:firstLineChars="200" w:firstLine="480"/>
      </w:pPr>
      <w:r>
        <w:rPr>
          <w:rFonts w:hint="eastAsia"/>
        </w:rPr>
        <w:t>模型训练的目标是最小化五个损失函数的加权和，如公式</w:t>
      </w:r>
      <w:r w:rsidR="00C70AD2">
        <w:t>4</w:t>
      </w:r>
      <w:r>
        <w:t>.8</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74CB151B" w14:textId="77777777" w:rsidTr="00880672">
        <w:tc>
          <w:tcPr>
            <w:tcW w:w="426" w:type="dxa"/>
          </w:tcPr>
          <w:p w14:paraId="400DB302" w14:textId="77777777" w:rsidR="00835293" w:rsidRPr="00BE5297" w:rsidRDefault="00835293" w:rsidP="00880672">
            <w:pPr>
              <w:rPr>
                <w:color w:val="000000" w:themeColor="text1"/>
              </w:rPr>
            </w:pPr>
          </w:p>
        </w:tc>
        <w:tc>
          <w:tcPr>
            <w:tcW w:w="7366" w:type="dxa"/>
          </w:tcPr>
          <w:p w14:paraId="68992672" w14:textId="2FFE4825" w:rsidR="00835293" w:rsidRDefault="00835293" w:rsidP="00880672">
            <w:pPr>
              <w:pStyle w:val="MY"/>
              <w:ind w:firstLineChars="200" w:firstLine="480"/>
              <w:rPr>
                <w:rFonts w:ascii="Times New Roman" w:hAnsi="Times New Roman"/>
                <w:i w:val="0"/>
              </w:rPr>
            </w:pPr>
            <m:oMathPara>
              <m:oMath>
                <m:r>
                  <m:t>L=</m:t>
                </m:r>
                <m:sSub>
                  <m:sSubPr>
                    <m:ctrlPr/>
                  </m:sSubPr>
                  <m:e>
                    <m:r>
                      <m:t>λ</m:t>
                    </m:r>
                  </m:e>
                  <m:sub>
                    <m:r>
                      <m:t>1</m:t>
                    </m:r>
                  </m:sub>
                </m:sSub>
                <m:sSub>
                  <m:sSubPr>
                    <m:ctrlPr/>
                  </m:sSubPr>
                  <m:e>
                    <m:r>
                      <m:t>L</m:t>
                    </m:r>
                  </m:e>
                  <m:sub>
                    <m:r>
                      <m:t>rec</m:t>
                    </m:r>
                  </m:sub>
                </m:sSub>
                <m:r>
                  <m:t>+</m:t>
                </m:r>
                <m:sSub>
                  <m:sSubPr>
                    <m:ctrlPr/>
                  </m:sSubPr>
                  <m:e>
                    <m:r>
                      <m:t>λ</m:t>
                    </m:r>
                  </m:e>
                  <m:sub>
                    <m:r>
                      <m:t>2</m:t>
                    </m:r>
                  </m:sub>
                </m:sSub>
                <m:sSub>
                  <m:sSubPr>
                    <m:ctrlPr/>
                  </m:sSubPr>
                  <m:e>
                    <m:r>
                      <m:t>L</m:t>
                    </m:r>
                  </m:e>
                  <m:sub>
                    <m:r>
                      <m:t>back</m:t>
                    </m:r>
                  </m:sub>
                </m:sSub>
                <m:r>
                  <m:t>+</m:t>
                </m:r>
                <m:sSub>
                  <m:sSubPr>
                    <m:ctrlPr/>
                  </m:sSubPr>
                  <m:e>
                    <m:r>
                      <m:t>λ</m:t>
                    </m:r>
                  </m:e>
                  <m:sub>
                    <m:r>
                      <m:t>3</m:t>
                    </m:r>
                  </m:sub>
                </m:sSub>
                <m:sSub>
                  <m:sSubPr>
                    <m:ctrlPr/>
                  </m:sSubPr>
                  <m:e>
                    <m:r>
                      <m:t>L</m:t>
                    </m:r>
                  </m:e>
                  <m:sub>
                    <m:r>
                      <m:t>c</m:t>
                    </m:r>
                  </m:sub>
                </m:sSub>
                <m:r>
                  <m:t>+</m:t>
                </m:r>
                <m:sSub>
                  <m:sSubPr>
                    <m:ctrlPr/>
                  </m:sSubPr>
                  <m:e>
                    <m:r>
                      <m:t>λ</m:t>
                    </m:r>
                  </m:e>
                  <m:sub>
                    <m:r>
                      <m:t>4</m:t>
                    </m:r>
                  </m:sub>
                </m:sSub>
                <m:sSub>
                  <m:sSubPr>
                    <m:ctrlPr/>
                  </m:sSubPr>
                  <m:e>
                    <m:r>
                      <m:t>L</m:t>
                    </m:r>
                  </m:e>
                  <m:sub>
                    <m:r>
                      <m:t>r</m:t>
                    </m:r>
                    <m:r>
                      <w:rPr>
                        <w:rFonts w:hint="eastAsia"/>
                      </w:rPr>
                      <m:t>ef</m:t>
                    </m:r>
                  </m:sub>
                </m:sSub>
                <m:r>
                  <m:t>+</m:t>
                </m:r>
                <m:sSub>
                  <m:sSubPr>
                    <m:ctrlPr/>
                  </m:sSubPr>
                  <m:e>
                    <m:r>
                      <m:t>λ</m:t>
                    </m:r>
                  </m:e>
                  <m:sub>
                    <m:r>
                      <m:t>5</m:t>
                    </m:r>
                  </m:sub>
                </m:sSub>
                <m:sSub>
                  <m:sSubPr>
                    <m:ctrlPr/>
                  </m:sSubPr>
                  <m:e>
                    <m:r>
                      <m:t>L</m:t>
                    </m:r>
                  </m:e>
                  <m:sub>
                    <m:r>
                      <m:t>lm</m:t>
                    </m:r>
                  </m:sub>
                </m:sSub>
              </m:oMath>
            </m:oMathPara>
          </w:p>
        </w:tc>
        <w:tc>
          <w:tcPr>
            <w:tcW w:w="1154" w:type="dxa"/>
          </w:tcPr>
          <w:p w14:paraId="5664D1A2" w14:textId="2AD0B1B8" w:rsidR="00835293" w:rsidRDefault="00835293" w:rsidP="00880672">
            <w:pPr>
              <w:jc w:val="right"/>
              <w:rPr>
                <w:color w:val="000000" w:themeColor="text1"/>
              </w:rPr>
            </w:pPr>
            <w:r>
              <w:rPr>
                <w:rFonts w:hint="eastAsia"/>
                <w:color w:val="000000" w:themeColor="text1"/>
              </w:rPr>
              <w:t>(</w:t>
            </w:r>
            <w:r w:rsidR="00C70AD2">
              <w:rPr>
                <w:color w:val="000000" w:themeColor="text1"/>
              </w:rPr>
              <w:t>4</w:t>
            </w:r>
            <w:r>
              <w:rPr>
                <w:color w:val="000000" w:themeColor="text1"/>
              </w:rPr>
              <w:t>.8)</w:t>
            </w:r>
          </w:p>
        </w:tc>
      </w:tr>
    </w:tbl>
    <w:p w14:paraId="552143CE" w14:textId="3C65DEEB" w:rsidR="008B3C10" w:rsidRDefault="002A3924" w:rsidP="00B12BBF">
      <w:pPr>
        <w:pStyle w:val="2"/>
      </w:pPr>
      <w:bookmarkStart w:id="178" w:name="_Toc71128385"/>
      <w:r>
        <w:t>4.</w:t>
      </w:r>
      <w:r w:rsidR="00C6596D">
        <w:t>6</w:t>
      </w:r>
      <w:r w:rsidR="00F5560E" w:rsidRPr="00303F36">
        <w:t xml:space="preserve"> </w:t>
      </w:r>
      <w:r w:rsidR="00F5560E">
        <w:t>本章小结</w:t>
      </w:r>
      <w:bookmarkEnd w:id="141"/>
      <w:bookmarkEnd w:id="142"/>
      <w:bookmarkEnd w:id="173"/>
      <w:bookmarkEnd w:id="174"/>
      <w:bookmarkEnd w:id="175"/>
      <w:bookmarkEnd w:id="176"/>
      <w:bookmarkEnd w:id="178"/>
    </w:p>
    <w:p w14:paraId="5C2C3B5A" w14:textId="345098D5" w:rsidR="00835293" w:rsidRPr="0039012D" w:rsidRDefault="00835293" w:rsidP="00835293">
      <w:pPr>
        <w:spacing w:line="324" w:lineRule="auto"/>
        <w:ind w:firstLineChars="200" w:firstLine="480"/>
      </w:pPr>
      <w:r>
        <w:rPr>
          <w:rFonts w:hint="eastAsia"/>
        </w:rPr>
        <w:t>本章对提出模型</w:t>
      </w:r>
      <w:r>
        <w:rPr>
          <w:rFonts w:hint="eastAsia"/>
        </w:rPr>
        <w:t>F</w:t>
      </w:r>
      <w:r>
        <w:t>GSTDP+LM</w:t>
      </w:r>
      <w:r>
        <w:rPr>
          <w:rFonts w:hint="eastAsia"/>
        </w:rPr>
        <w:t>的相关内容进行详细阐述，首先介绍模型的基本定义，并介绍模型的</w:t>
      </w:r>
      <w:r w:rsidR="00DD6F56">
        <w:rPr>
          <w:rFonts w:hint="eastAsia"/>
        </w:rPr>
        <w:t>总体</w:t>
      </w:r>
      <w:r>
        <w:rPr>
          <w:rFonts w:hint="eastAsia"/>
        </w:rPr>
        <w:t>框架。</w:t>
      </w:r>
      <w:r w:rsidR="00351D58">
        <w:rPr>
          <w:rFonts w:hint="eastAsia"/>
        </w:rPr>
        <w:t>接着</w:t>
      </w:r>
      <w:r>
        <w:rPr>
          <w:rFonts w:hint="eastAsia"/>
        </w:rPr>
        <w:t>介绍</w:t>
      </w:r>
      <w:r w:rsidR="00DD6F56">
        <w:rPr>
          <w:rFonts w:hint="eastAsia"/>
        </w:rPr>
        <w:t>模型训练前的准备工作，即</w:t>
      </w:r>
      <w:r>
        <w:rPr>
          <w:rFonts w:hint="eastAsia"/>
        </w:rPr>
        <w:t>情感内容提取</w:t>
      </w:r>
      <w:r w:rsidR="00DD6F56">
        <w:rPr>
          <w:rFonts w:hint="eastAsia"/>
        </w:rPr>
        <w:t>和</w:t>
      </w:r>
      <w:r>
        <w:rPr>
          <w:rFonts w:hint="eastAsia"/>
        </w:rPr>
        <w:t>使用依存句法方法构造伪平行句子对。</w:t>
      </w:r>
      <w:r w:rsidR="00351D58">
        <w:rPr>
          <w:rFonts w:hint="eastAsia"/>
        </w:rPr>
        <w:t>然后介绍</w:t>
      </w:r>
      <w:r w:rsidR="006528A1">
        <w:rPr>
          <w:rFonts w:hint="eastAsia"/>
        </w:rPr>
        <w:t>基于双向</w:t>
      </w:r>
      <w:r w:rsidR="006528A1">
        <w:rPr>
          <w:rFonts w:hint="eastAsia"/>
        </w:rPr>
        <w:t>G</w:t>
      </w:r>
      <w:r w:rsidR="006528A1">
        <w:t>RU</w:t>
      </w:r>
      <w:r w:rsidR="006528A1">
        <w:rPr>
          <w:rFonts w:hint="eastAsia"/>
        </w:rPr>
        <w:t>的语言模型相关内容，</w:t>
      </w:r>
      <w:r w:rsidR="00E035E0">
        <w:rPr>
          <w:rFonts w:hint="eastAsia"/>
        </w:rPr>
        <w:t>最后介绍</w:t>
      </w:r>
      <w:r>
        <w:rPr>
          <w:rFonts w:hint="eastAsia"/>
        </w:rPr>
        <w:t>F</w:t>
      </w:r>
      <w:r>
        <w:t>GSTDP+LM</w:t>
      </w:r>
      <w:r>
        <w:rPr>
          <w:rFonts w:hint="eastAsia"/>
        </w:rPr>
        <w:t>模型的</w:t>
      </w:r>
      <w:r w:rsidR="00E035E0">
        <w:rPr>
          <w:rFonts w:hint="eastAsia"/>
        </w:rPr>
        <w:t>模型结构</w:t>
      </w:r>
      <w:r>
        <w:rPr>
          <w:rFonts w:hint="eastAsia"/>
        </w:rPr>
        <w:t>和</w:t>
      </w:r>
      <w:r>
        <w:rPr>
          <w:rFonts w:hint="eastAsia"/>
        </w:rPr>
        <w:t>F</w:t>
      </w:r>
      <w:r>
        <w:t>GSTDP+LM</w:t>
      </w:r>
      <w:r>
        <w:rPr>
          <w:rFonts w:hint="eastAsia"/>
        </w:rPr>
        <w:t>的训练过程。</w:t>
      </w:r>
    </w:p>
    <w:p w14:paraId="16914767" w14:textId="559C8E28" w:rsidR="006D7E26" w:rsidRPr="0060772A" w:rsidRDefault="001742E9" w:rsidP="002249F6">
      <w:pPr>
        <w:pStyle w:val="1"/>
        <w:keepNext/>
        <w:keepLines/>
      </w:pPr>
      <w:bookmarkStart w:id="179" w:name="_Toc511726189"/>
      <w:bookmarkStart w:id="180" w:name="_Toc511828646"/>
      <w:bookmarkStart w:id="181" w:name="_Toc511896035"/>
      <w:bookmarkStart w:id="182" w:name="_Toc511896766"/>
      <w:bookmarkStart w:id="183" w:name="_Toc71128386"/>
      <w:r>
        <w:lastRenderedPageBreak/>
        <w:t>5</w:t>
      </w:r>
      <w:r w:rsidR="006D7E26" w:rsidRPr="0060772A">
        <w:t xml:space="preserve"> </w:t>
      </w:r>
      <w:hyperlink w:anchor="_Toc283328287" w:history="1">
        <w:r w:rsidR="006D7E26" w:rsidRPr="0060772A">
          <w:t>实验与分析</w:t>
        </w:r>
        <w:bookmarkEnd w:id="179"/>
        <w:bookmarkEnd w:id="180"/>
        <w:bookmarkEnd w:id="181"/>
        <w:bookmarkEnd w:id="182"/>
        <w:bookmarkEnd w:id="183"/>
      </w:hyperlink>
    </w:p>
    <w:p w14:paraId="5BA3026A" w14:textId="0AD4ED51" w:rsidR="00CD6044" w:rsidRPr="00CD6044" w:rsidRDefault="00CD6044" w:rsidP="00CD6044">
      <w:pPr>
        <w:spacing w:beforeLines="25" w:before="60" w:afterLines="25" w:after="60"/>
        <w:ind w:firstLineChars="200" w:firstLine="480"/>
      </w:pPr>
      <w:r>
        <w:rPr>
          <w:rFonts w:hint="eastAsia"/>
        </w:rPr>
        <w:t>本章将在公开数据集上设计对比实验和消融实验，并使用四个评价指标来验证本文提出模型的有效性。本章将会详细介绍实验中使用的设备信息、数据集情况、对比算法和评价指标，并阐述实验设计的具体方案以及实验结果分析，最后对本章进行总结。</w:t>
      </w:r>
    </w:p>
    <w:p w14:paraId="16914769" w14:textId="7BF5E1FB" w:rsidR="006D7E26" w:rsidRDefault="001742E9" w:rsidP="006D7E26">
      <w:pPr>
        <w:pStyle w:val="2"/>
      </w:pPr>
      <w:bookmarkStart w:id="184" w:name="_Toc511726190"/>
      <w:bookmarkStart w:id="185" w:name="_Toc511828647"/>
      <w:bookmarkStart w:id="186" w:name="_Toc511896036"/>
      <w:bookmarkStart w:id="187" w:name="_Toc511896767"/>
      <w:bookmarkStart w:id="188" w:name="_Toc71128387"/>
      <w:r>
        <w:t>5</w:t>
      </w:r>
      <w:r w:rsidR="006D7E26" w:rsidRPr="00303F36">
        <w:t xml:space="preserve">.1 </w:t>
      </w:r>
      <w:r w:rsidR="006D7E26" w:rsidRPr="00303F36">
        <w:t>实验</w:t>
      </w:r>
      <w:r w:rsidR="00D70317">
        <w:rPr>
          <w:rFonts w:hint="eastAsia"/>
        </w:rPr>
        <w:t>环境</w:t>
      </w:r>
      <w:r w:rsidR="00D70317">
        <w:t>及</w:t>
      </w:r>
      <w:r w:rsidR="006D7E26" w:rsidRPr="00303F36">
        <w:t>数据</w:t>
      </w:r>
      <w:r w:rsidR="006F77A5">
        <w:rPr>
          <w:rFonts w:hint="eastAsia"/>
        </w:rPr>
        <w:t>集</w:t>
      </w:r>
      <w:bookmarkEnd w:id="184"/>
      <w:bookmarkEnd w:id="185"/>
      <w:bookmarkEnd w:id="186"/>
      <w:bookmarkEnd w:id="187"/>
      <w:bookmarkEnd w:id="188"/>
    </w:p>
    <w:p w14:paraId="1691476A" w14:textId="3AE8CED9" w:rsidR="009E0E38" w:rsidRPr="009E0E38" w:rsidRDefault="001742E9" w:rsidP="009E0E38">
      <w:pPr>
        <w:pStyle w:val="3"/>
      </w:pPr>
      <w:bookmarkStart w:id="189" w:name="_Toc449380778"/>
      <w:bookmarkStart w:id="190" w:name="_Toc511726191"/>
      <w:r>
        <w:t>5</w:t>
      </w:r>
      <w:r w:rsidR="009E0E38" w:rsidRPr="00303F36">
        <w:t xml:space="preserve">.1.1 </w:t>
      </w:r>
      <w:r w:rsidR="009E0E38" w:rsidRPr="00303F36">
        <w:t>实验</w:t>
      </w:r>
      <w:r w:rsidR="009E0E38">
        <w:rPr>
          <w:rFonts w:hint="eastAsia"/>
        </w:rPr>
        <w:t>环境</w:t>
      </w:r>
      <w:bookmarkEnd w:id="189"/>
      <w:bookmarkEnd w:id="190"/>
    </w:p>
    <w:p w14:paraId="4230027F" w14:textId="56C1231F" w:rsidR="00CD6044" w:rsidRDefault="00CD6044" w:rsidP="00CD6044">
      <w:pPr>
        <w:ind w:firstLineChars="200" w:firstLine="480"/>
      </w:pPr>
      <w:r>
        <w:rPr>
          <w:rFonts w:hint="eastAsia"/>
        </w:rPr>
        <w:t>本文中所有实验均在统一的实验环境中进行，使用实验室配置的服务器进行实验，实验在</w:t>
      </w:r>
      <w:r>
        <w:rPr>
          <w:rFonts w:hint="eastAsia"/>
        </w:rPr>
        <w:t>Linux</w:t>
      </w:r>
      <w:r>
        <w:rPr>
          <w:rFonts w:hint="eastAsia"/>
        </w:rPr>
        <w:t>操作系统中运行。实验代码主要由</w:t>
      </w:r>
      <w:r>
        <w:rPr>
          <w:rFonts w:hint="eastAsia"/>
        </w:rPr>
        <w:t>Python</w:t>
      </w:r>
      <w:r>
        <w:rPr>
          <w:rFonts w:hint="eastAsia"/>
        </w:rPr>
        <w:t>语言编写并使用深度学习框架</w:t>
      </w:r>
      <w:proofErr w:type="spellStart"/>
      <w:r>
        <w:t>P</w:t>
      </w:r>
      <w:r>
        <w:rPr>
          <w:rFonts w:hint="eastAsia"/>
        </w:rPr>
        <w:t>ytorch</w:t>
      </w:r>
      <w:proofErr w:type="spellEnd"/>
      <w:r>
        <w:rPr>
          <w:rFonts w:hint="eastAsia"/>
        </w:rPr>
        <w:t>构造模型结构，实验结果需要用到</w:t>
      </w:r>
      <w:r>
        <w:rPr>
          <w:rFonts w:hint="eastAsia"/>
        </w:rPr>
        <w:t>Java</w:t>
      </w:r>
      <w:r>
        <w:rPr>
          <w:rFonts w:hint="eastAsia"/>
        </w:rPr>
        <w:t>语言搭建的情感管道进行情感分析，本文的实验环境配置如表</w:t>
      </w:r>
      <w:r w:rsidR="00460945">
        <w:t>5</w:t>
      </w:r>
      <w:r>
        <w:rPr>
          <w:rFonts w:hint="eastAsia"/>
        </w:rPr>
        <w:t>.1</w:t>
      </w:r>
      <w:r>
        <w:rPr>
          <w:rFonts w:hint="eastAsia"/>
        </w:rPr>
        <w:t>所示。</w:t>
      </w:r>
    </w:p>
    <w:p w14:paraId="46DCA378" w14:textId="65571CD2" w:rsidR="00CD6044" w:rsidRPr="00CD6044" w:rsidRDefault="00CD6044" w:rsidP="00CD6044">
      <w:pPr>
        <w:jc w:val="center"/>
        <w:rPr>
          <w:sz w:val="21"/>
          <w:szCs w:val="21"/>
        </w:rPr>
      </w:pPr>
      <w:r w:rsidRPr="00CD6044">
        <w:rPr>
          <w:rFonts w:hint="eastAsia"/>
          <w:sz w:val="21"/>
          <w:szCs w:val="21"/>
        </w:rPr>
        <w:t>表</w:t>
      </w:r>
      <w:r w:rsidR="00460945">
        <w:rPr>
          <w:sz w:val="21"/>
          <w:szCs w:val="21"/>
        </w:rPr>
        <w:t>5</w:t>
      </w:r>
      <w:r w:rsidRPr="00CD6044">
        <w:rPr>
          <w:rFonts w:hint="eastAsia"/>
          <w:sz w:val="21"/>
          <w:szCs w:val="21"/>
        </w:rPr>
        <w:t xml:space="preserve">.1 </w:t>
      </w:r>
      <w:r w:rsidRPr="00CD6044">
        <w:rPr>
          <w:rFonts w:hint="eastAsia"/>
          <w:sz w:val="21"/>
          <w:szCs w:val="21"/>
        </w:rPr>
        <w:t>实验环境</w:t>
      </w:r>
    </w:p>
    <w:tbl>
      <w:tblPr>
        <w:tblW w:w="4642" w:type="pct"/>
        <w:jc w:val="center"/>
        <w:tblLook w:val="04A0" w:firstRow="1" w:lastRow="0" w:firstColumn="1" w:lastColumn="0" w:noHBand="0" w:noVBand="1"/>
      </w:tblPr>
      <w:tblGrid>
        <w:gridCol w:w="1637"/>
        <w:gridCol w:w="1861"/>
        <w:gridCol w:w="4607"/>
      </w:tblGrid>
      <w:tr w:rsidR="00CD6044" w:rsidRPr="00557C51" w14:paraId="40455CB3" w14:textId="77777777" w:rsidTr="00971B6C">
        <w:trPr>
          <w:trHeight w:val="340"/>
          <w:jc w:val="center"/>
        </w:trPr>
        <w:tc>
          <w:tcPr>
            <w:tcW w:w="1010" w:type="pct"/>
            <w:tcBorders>
              <w:top w:val="single" w:sz="12" w:space="0" w:color="auto"/>
              <w:bottom w:val="single" w:sz="4" w:space="0" w:color="auto"/>
            </w:tcBorders>
            <w:vAlign w:val="center"/>
          </w:tcPr>
          <w:p w14:paraId="19780A90" w14:textId="77777777" w:rsidR="00CD6044" w:rsidRPr="00CD6044" w:rsidRDefault="00CD6044" w:rsidP="00880672">
            <w:pPr>
              <w:jc w:val="center"/>
              <w:rPr>
                <w:sz w:val="21"/>
                <w:szCs w:val="21"/>
              </w:rPr>
            </w:pPr>
            <w:r w:rsidRPr="00CD6044">
              <w:rPr>
                <w:rFonts w:hint="eastAsia"/>
                <w:sz w:val="21"/>
                <w:szCs w:val="21"/>
              </w:rPr>
              <w:t>环境</w:t>
            </w:r>
          </w:p>
        </w:tc>
        <w:tc>
          <w:tcPr>
            <w:tcW w:w="1148" w:type="pct"/>
            <w:tcBorders>
              <w:top w:val="single" w:sz="12" w:space="0" w:color="auto"/>
              <w:bottom w:val="single" w:sz="4" w:space="0" w:color="auto"/>
            </w:tcBorders>
            <w:vAlign w:val="center"/>
          </w:tcPr>
          <w:p w14:paraId="2D39F33B" w14:textId="77777777" w:rsidR="00CD6044" w:rsidRPr="00CD6044" w:rsidRDefault="00CD6044" w:rsidP="00880672">
            <w:pPr>
              <w:jc w:val="center"/>
              <w:rPr>
                <w:sz w:val="21"/>
                <w:szCs w:val="21"/>
              </w:rPr>
            </w:pPr>
            <w:r w:rsidRPr="00CD6044">
              <w:rPr>
                <w:sz w:val="21"/>
                <w:szCs w:val="21"/>
              </w:rPr>
              <w:t>参数</w:t>
            </w:r>
          </w:p>
        </w:tc>
        <w:tc>
          <w:tcPr>
            <w:tcW w:w="2842" w:type="pct"/>
            <w:tcBorders>
              <w:top w:val="single" w:sz="12" w:space="0" w:color="auto"/>
              <w:bottom w:val="single" w:sz="4" w:space="0" w:color="auto"/>
            </w:tcBorders>
            <w:vAlign w:val="center"/>
          </w:tcPr>
          <w:p w14:paraId="2334EBC3" w14:textId="77777777" w:rsidR="00CD6044" w:rsidRPr="00CD6044" w:rsidRDefault="00CD6044" w:rsidP="00880672">
            <w:pPr>
              <w:jc w:val="center"/>
              <w:rPr>
                <w:sz w:val="21"/>
                <w:szCs w:val="21"/>
              </w:rPr>
            </w:pPr>
            <w:r w:rsidRPr="00CD6044">
              <w:rPr>
                <w:sz w:val="21"/>
                <w:szCs w:val="21"/>
              </w:rPr>
              <w:t>配置</w:t>
            </w:r>
          </w:p>
        </w:tc>
      </w:tr>
      <w:tr w:rsidR="00CD6044" w:rsidRPr="00B5057C" w14:paraId="26979070" w14:textId="77777777" w:rsidTr="00971B6C">
        <w:trPr>
          <w:trHeight w:val="340"/>
          <w:jc w:val="center"/>
        </w:trPr>
        <w:tc>
          <w:tcPr>
            <w:tcW w:w="1010" w:type="pct"/>
            <w:vMerge w:val="restart"/>
            <w:tcBorders>
              <w:top w:val="single" w:sz="4" w:space="0" w:color="auto"/>
            </w:tcBorders>
            <w:vAlign w:val="center"/>
          </w:tcPr>
          <w:p w14:paraId="40021618" w14:textId="77777777" w:rsidR="00CD6044" w:rsidRPr="00CD6044" w:rsidRDefault="00CD6044" w:rsidP="00880672">
            <w:pPr>
              <w:jc w:val="center"/>
              <w:rPr>
                <w:sz w:val="21"/>
                <w:szCs w:val="21"/>
              </w:rPr>
            </w:pPr>
            <w:r w:rsidRPr="00CD6044">
              <w:rPr>
                <w:sz w:val="21"/>
                <w:szCs w:val="21"/>
              </w:rPr>
              <w:t>硬件环境</w:t>
            </w:r>
          </w:p>
        </w:tc>
        <w:tc>
          <w:tcPr>
            <w:tcW w:w="1148" w:type="pct"/>
            <w:tcBorders>
              <w:top w:val="single" w:sz="4" w:space="0" w:color="auto"/>
            </w:tcBorders>
            <w:vAlign w:val="center"/>
          </w:tcPr>
          <w:p w14:paraId="2B16731B" w14:textId="77777777" w:rsidR="00CD6044" w:rsidRPr="00CD6044" w:rsidRDefault="00CD6044" w:rsidP="00880672">
            <w:pPr>
              <w:jc w:val="center"/>
              <w:rPr>
                <w:sz w:val="21"/>
                <w:szCs w:val="21"/>
              </w:rPr>
            </w:pPr>
            <w:r w:rsidRPr="00CD6044">
              <w:rPr>
                <w:sz w:val="21"/>
                <w:szCs w:val="21"/>
              </w:rPr>
              <w:t>CPU</w:t>
            </w:r>
          </w:p>
        </w:tc>
        <w:tc>
          <w:tcPr>
            <w:tcW w:w="2842" w:type="pct"/>
            <w:tcBorders>
              <w:top w:val="single" w:sz="4" w:space="0" w:color="auto"/>
            </w:tcBorders>
            <w:vAlign w:val="center"/>
          </w:tcPr>
          <w:p w14:paraId="174AAB3A" w14:textId="77777777" w:rsidR="00CD6044" w:rsidRPr="00B5057C" w:rsidRDefault="00CD6044" w:rsidP="00880672">
            <w:pPr>
              <w:jc w:val="center"/>
              <w:rPr>
                <w:sz w:val="21"/>
                <w:szCs w:val="21"/>
                <w:lang w:val="de-DE"/>
              </w:rPr>
            </w:pPr>
            <w:r w:rsidRPr="00B5057C">
              <w:rPr>
                <w:sz w:val="21"/>
                <w:szCs w:val="21"/>
                <w:lang w:val="de-DE"/>
              </w:rPr>
              <w:t>Intel(R) Xeon(R) E5-26</w:t>
            </w:r>
            <w:r w:rsidRPr="00B5057C">
              <w:rPr>
                <w:rFonts w:hint="eastAsia"/>
                <w:sz w:val="21"/>
                <w:szCs w:val="21"/>
                <w:lang w:val="de-DE"/>
              </w:rPr>
              <w:t>3</w:t>
            </w:r>
            <w:r w:rsidRPr="00B5057C">
              <w:rPr>
                <w:sz w:val="21"/>
                <w:szCs w:val="21"/>
                <w:lang w:val="de-DE"/>
              </w:rPr>
              <w:t xml:space="preserve">0 </w:t>
            </w:r>
            <w:r w:rsidRPr="00B5057C">
              <w:rPr>
                <w:rFonts w:hint="eastAsia"/>
                <w:sz w:val="21"/>
                <w:szCs w:val="21"/>
                <w:lang w:val="de-DE"/>
              </w:rPr>
              <w:t>v4</w:t>
            </w:r>
            <w:r w:rsidRPr="00B5057C">
              <w:rPr>
                <w:sz w:val="21"/>
                <w:szCs w:val="21"/>
                <w:lang w:val="de-DE"/>
              </w:rPr>
              <w:t xml:space="preserve"> 2.</w:t>
            </w:r>
            <w:r w:rsidRPr="00B5057C">
              <w:rPr>
                <w:rFonts w:hint="eastAsia"/>
                <w:sz w:val="21"/>
                <w:szCs w:val="21"/>
                <w:lang w:val="de-DE"/>
              </w:rPr>
              <w:t>2</w:t>
            </w:r>
            <w:r w:rsidRPr="00B5057C">
              <w:rPr>
                <w:sz w:val="21"/>
                <w:szCs w:val="21"/>
                <w:lang w:val="de-DE"/>
              </w:rPr>
              <w:t>0GHz</w:t>
            </w:r>
          </w:p>
        </w:tc>
      </w:tr>
      <w:tr w:rsidR="00CD6044" w:rsidRPr="00557C51" w14:paraId="6384BB76" w14:textId="77777777" w:rsidTr="00971B6C">
        <w:trPr>
          <w:trHeight w:val="340"/>
          <w:jc w:val="center"/>
        </w:trPr>
        <w:tc>
          <w:tcPr>
            <w:tcW w:w="1010" w:type="pct"/>
            <w:vMerge/>
            <w:vAlign w:val="center"/>
          </w:tcPr>
          <w:p w14:paraId="1F8CCD4A" w14:textId="77777777" w:rsidR="00CD6044" w:rsidRPr="00B5057C" w:rsidRDefault="00CD6044" w:rsidP="00880672">
            <w:pPr>
              <w:jc w:val="center"/>
              <w:rPr>
                <w:sz w:val="21"/>
                <w:szCs w:val="21"/>
                <w:lang w:val="de-DE"/>
              </w:rPr>
            </w:pPr>
          </w:p>
        </w:tc>
        <w:tc>
          <w:tcPr>
            <w:tcW w:w="1148" w:type="pct"/>
            <w:vAlign w:val="center"/>
          </w:tcPr>
          <w:p w14:paraId="77AC56FD" w14:textId="77777777" w:rsidR="00CD6044" w:rsidRPr="00CD6044" w:rsidRDefault="00CD6044" w:rsidP="00880672">
            <w:pPr>
              <w:jc w:val="center"/>
              <w:rPr>
                <w:sz w:val="21"/>
                <w:szCs w:val="21"/>
              </w:rPr>
            </w:pPr>
            <w:r w:rsidRPr="00CD6044">
              <w:rPr>
                <w:rFonts w:hint="eastAsia"/>
                <w:sz w:val="21"/>
                <w:szCs w:val="21"/>
              </w:rPr>
              <w:t>G</w:t>
            </w:r>
            <w:r w:rsidRPr="00CD6044">
              <w:rPr>
                <w:sz w:val="21"/>
                <w:szCs w:val="21"/>
              </w:rPr>
              <w:t>PU</w:t>
            </w:r>
          </w:p>
        </w:tc>
        <w:tc>
          <w:tcPr>
            <w:tcW w:w="2842" w:type="pct"/>
            <w:vAlign w:val="center"/>
          </w:tcPr>
          <w:p w14:paraId="29921036" w14:textId="77777777" w:rsidR="00CD6044" w:rsidRPr="00CD6044" w:rsidRDefault="00CD6044" w:rsidP="00880672">
            <w:pPr>
              <w:jc w:val="center"/>
              <w:rPr>
                <w:sz w:val="21"/>
                <w:szCs w:val="21"/>
              </w:rPr>
            </w:pPr>
            <w:r w:rsidRPr="00CD6044">
              <w:rPr>
                <w:sz w:val="21"/>
                <w:szCs w:val="21"/>
              </w:rPr>
              <w:t xml:space="preserve">GeForce GTX 1080 </w:t>
            </w:r>
            <w:proofErr w:type="spellStart"/>
            <w:r w:rsidRPr="00CD6044">
              <w:rPr>
                <w:sz w:val="21"/>
                <w:szCs w:val="21"/>
              </w:rPr>
              <w:t>Ti</w:t>
            </w:r>
            <w:proofErr w:type="spellEnd"/>
          </w:p>
        </w:tc>
      </w:tr>
      <w:tr w:rsidR="00CD6044" w:rsidRPr="00557C51" w14:paraId="186BE492" w14:textId="77777777" w:rsidTr="00971B6C">
        <w:trPr>
          <w:trHeight w:val="340"/>
          <w:jc w:val="center"/>
        </w:trPr>
        <w:tc>
          <w:tcPr>
            <w:tcW w:w="1010" w:type="pct"/>
            <w:vMerge/>
            <w:vAlign w:val="center"/>
          </w:tcPr>
          <w:p w14:paraId="76188185" w14:textId="77777777" w:rsidR="00CD6044" w:rsidRPr="00CD6044" w:rsidRDefault="00CD6044" w:rsidP="00880672">
            <w:pPr>
              <w:jc w:val="center"/>
              <w:rPr>
                <w:sz w:val="21"/>
                <w:szCs w:val="21"/>
              </w:rPr>
            </w:pPr>
          </w:p>
        </w:tc>
        <w:tc>
          <w:tcPr>
            <w:tcW w:w="1148" w:type="pct"/>
            <w:vAlign w:val="center"/>
          </w:tcPr>
          <w:p w14:paraId="252DBB7C" w14:textId="77777777" w:rsidR="00CD6044" w:rsidRPr="00CD6044" w:rsidRDefault="00CD6044" w:rsidP="00880672">
            <w:pPr>
              <w:jc w:val="center"/>
              <w:rPr>
                <w:sz w:val="21"/>
                <w:szCs w:val="21"/>
              </w:rPr>
            </w:pPr>
            <w:r w:rsidRPr="00CD6044">
              <w:rPr>
                <w:sz w:val="21"/>
                <w:szCs w:val="21"/>
              </w:rPr>
              <w:t>内存</w:t>
            </w:r>
          </w:p>
        </w:tc>
        <w:tc>
          <w:tcPr>
            <w:tcW w:w="2842" w:type="pct"/>
            <w:vAlign w:val="center"/>
          </w:tcPr>
          <w:p w14:paraId="667E5ABD" w14:textId="77777777" w:rsidR="00CD6044" w:rsidRPr="00CD6044" w:rsidRDefault="00CD6044" w:rsidP="00880672">
            <w:pPr>
              <w:jc w:val="center"/>
              <w:rPr>
                <w:sz w:val="21"/>
                <w:szCs w:val="21"/>
              </w:rPr>
            </w:pPr>
            <w:r w:rsidRPr="00CD6044">
              <w:rPr>
                <w:rFonts w:hint="eastAsia"/>
                <w:sz w:val="21"/>
                <w:szCs w:val="21"/>
              </w:rPr>
              <w:t>477</w:t>
            </w:r>
            <w:r w:rsidRPr="00CD6044">
              <w:rPr>
                <w:sz w:val="21"/>
                <w:szCs w:val="21"/>
              </w:rPr>
              <w:t xml:space="preserve">G </w:t>
            </w:r>
          </w:p>
        </w:tc>
      </w:tr>
      <w:tr w:rsidR="00CD6044" w:rsidRPr="00557C51" w14:paraId="1FD459D5" w14:textId="77777777" w:rsidTr="00971B6C">
        <w:trPr>
          <w:trHeight w:val="340"/>
          <w:jc w:val="center"/>
        </w:trPr>
        <w:tc>
          <w:tcPr>
            <w:tcW w:w="1010" w:type="pct"/>
            <w:vMerge/>
            <w:vAlign w:val="center"/>
          </w:tcPr>
          <w:p w14:paraId="7E2C7BB1" w14:textId="77777777" w:rsidR="00CD6044" w:rsidRPr="00CD6044" w:rsidRDefault="00CD6044" w:rsidP="00880672">
            <w:pPr>
              <w:jc w:val="center"/>
              <w:rPr>
                <w:sz w:val="21"/>
                <w:szCs w:val="21"/>
              </w:rPr>
            </w:pPr>
          </w:p>
        </w:tc>
        <w:tc>
          <w:tcPr>
            <w:tcW w:w="1148" w:type="pct"/>
            <w:vAlign w:val="center"/>
          </w:tcPr>
          <w:p w14:paraId="0B924085" w14:textId="77777777" w:rsidR="00CD6044" w:rsidRPr="00CD6044" w:rsidRDefault="00CD6044" w:rsidP="00880672">
            <w:pPr>
              <w:jc w:val="center"/>
              <w:rPr>
                <w:sz w:val="21"/>
                <w:szCs w:val="21"/>
              </w:rPr>
            </w:pPr>
            <w:r w:rsidRPr="00CD6044">
              <w:rPr>
                <w:sz w:val="21"/>
                <w:szCs w:val="21"/>
              </w:rPr>
              <w:t>硬盘</w:t>
            </w:r>
          </w:p>
        </w:tc>
        <w:tc>
          <w:tcPr>
            <w:tcW w:w="2842" w:type="pct"/>
            <w:vAlign w:val="center"/>
          </w:tcPr>
          <w:p w14:paraId="04C1F4AE" w14:textId="77777777" w:rsidR="00CD6044" w:rsidRPr="00CD6044" w:rsidRDefault="00CD6044" w:rsidP="00880672">
            <w:pPr>
              <w:jc w:val="center"/>
              <w:rPr>
                <w:sz w:val="21"/>
                <w:szCs w:val="21"/>
              </w:rPr>
            </w:pPr>
            <w:r w:rsidRPr="00CD6044">
              <w:rPr>
                <w:rFonts w:hint="eastAsia"/>
                <w:sz w:val="21"/>
                <w:szCs w:val="21"/>
              </w:rPr>
              <w:t>7.3</w:t>
            </w:r>
            <w:r w:rsidRPr="00CD6044">
              <w:rPr>
                <w:sz w:val="21"/>
                <w:szCs w:val="21"/>
              </w:rPr>
              <w:t>T</w:t>
            </w:r>
          </w:p>
        </w:tc>
      </w:tr>
      <w:tr w:rsidR="00CD6044" w:rsidRPr="00557C51" w14:paraId="6E4EEE5C" w14:textId="77777777" w:rsidTr="00971B6C">
        <w:trPr>
          <w:trHeight w:val="340"/>
          <w:jc w:val="center"/>
        </w:trPr>
        <w:tc>
          <w:tcPr>
            <w:tcW w:w="1010" w:type="pct"/>
            <w:vMerge w:val="restart"/>
            <w:vAlign w:val="center"/>
          </w:tcPr>
          <w:p w14:paraId="3086F0B5" w14:textId="77777777" w:rsidR="00CD6044" w:rsidRPr="00CD6044" w:rsidRDefault="00CD6044" w:rsidP="00880672">
            <w:pPr>
              <w:jc w:val="center"/>
              <w:rPr>
                <w:sz w:val="21"/>
                <w:szCs w:val="21"/>
              </w:rPr>
            </w:pPr>
            <w:r w:rsidRPr="00CD6044">
              <w:rPr>
                <w:rFonts w:hint="eastAsia"/>
                <w:sz w:val="21"/>
                <w:szCs w:val="21"/>
              </w:rPr>
              <w:t>软件环境</w:t>
            </w:r>
          </w:p>
        </w:tc>
        <w:tc>
          <w:tcPr>
            <w:tcW w:w="1148" w:type="pct"/>
            <w:vAlign w:val="center"/>
          </w:tcPr>
          <w:p w14:paraId="43CD2FAA" w14:textId="77777777" w:rsidR="00CD6044" w:rsidRPr="00CD6044" w:rsidRDefault="00CD6044" w:rsidP="00880672">
            <w:pPr>
              <w:jc w:val="center"/>
              <w:rPr>
                <w:sz w:val="21"/>
                <w:szCs w:val="21"/>
              </w:rPr>
            </w:pPr>
            <w:r w:rsidRPr="00CD6044">
              <w:rPr>
                <w:sz w:val="21"/>
                <w:szCs w:val="21"/>
              </w:rPr>
              <w:t>操作系统</w:t>
            </w:r>
          </w:p>
        </w:tc>
        <w:tc>
          <w:tcPr>
            <w:tcW w:w="2842" w:type="pct"/>
            <w:vAlign w:val="center"/>
          </w:tcPr>
          <w:p w14:paraId="31AA536B" w14:textId="77777777" w:rsidR="00CD6044" w:rsidRPr="00CD6044" w:rsidRDefault="00CD6044" w:rsidP="00880672">
            <w:pPr>
              <w:jc w:val="center"/>
              <w:rPr>
                <w:sz w:val="21"/>
                <w:szCs w:val="21"/>
              </w:rPr>
            </w:pPr>
            <w:r w:rsidRPr="00CD6044">
              <w:rPr>
                <w:sz w:val="21"/>
                <w:szCs w:val="21"/>
              </w:rPr>
              <w:t>Ubuntu 5.4.0</w:t>
            </w:r>
          </w:p>
        </w:tc>
      </w:tr>
      <w:tr w:rsidR="00CD6044" w:rsidRPr="00557C51" w14:paraId="1876CE7E" w14:textId="77777777" w:rsidTr="00971B6C">
        <w:trPr>
          <w:trHeight w:val="340"/>
          <w:jc w:val="center"/>
        </w:trPr>
        <w:tc>
          <w:tcPr>
            <w:tcW w:w="1010" w:type="pct"/>
            <w:vMerge/>
            <w:vAlign w:val="center"/>
          </w:tcPr>
          <w:p w14:paraId="651B2BFE" w14:textId="77777777" w:rsidR="00CD6044" w:rsidRPr="00CD6044" w:rsidRDefault="00CD6044" w:rsidP="00880672">
            <w:pPr>
              <w:jc w:val="center"/>
              <w:rPr>
                <w:sz w:val="21"/>
                <w:szCs w:val="21"/>
              </w:rPr>
            </w:pPr>
          </w:p>
        </w:tc>
        <w:tc>
          <w:tcPr>
            <w:tcW w:w="1148" w:type="pct"/>
            <w:vAlign w:val="center"/>
          </w:tcPr>
          <w:p w14:paraId="5E7390C1" w14:textId="77777777" w:rsidR="00CD6044" w:rsidRPr="00CD6044" w:rsidRDefault="00CD6044" w:rsidP="00880672">
            <w:pPr>
              <w:jc w:val="center"/>
              <w:rPr>
                <w:sz w:val="21"/>
                <w:szCs w:val="21"/>
              </w:rPr>
            </w:pPr>
            <w:r w:rsidRPr="00CD6044">
              <w:rPr>
                <w:sz w:val="21"/>
                <w:szCs w:val="21"/>
              </w:rPr>
              <w:t>P</w:t>
            </w:r>
            <w:r w:rsidRPr="00CD6044">
              <w:rPr>
                <w:rFonts w:hint="eastAsia"/>
                <w:sz w:val="21"/>
                <w:szCs w:val="21"/>
              </w:rPr>
              <w:t>ython</w:t>
            </w:r>
          </w:p>
        </w:tc>
        <w:tc>
          <w:tcPr>
            <w:tcW w:w="2842" w:type="pct"/>
            <w:vAlign w:val="center"/>
          </w:tcPr>
          <w:p w14:paraId="12852205" w14:textId="77777777" w:rsidR="00CD6044" w:rsidRPr="00CD6044" w:rsidRDefault="00CD6044" w:rsidP="00880672">
            <w:pPr>
              <w:jc w:val="center"/>
              <w:rPr>
                <w:sz w:val="21"/>
                <w:szCs w:val="21"/>
              </w:rPr>
            </w:pPr>
            <w:r w:rsidRPr="00CD6044">
              <w:rPr>
                <w:sz w:val="21"/>
                <w:szCs w:val="21"/>
              </w:rPr>
              <w:t>P</w:t>
            </w:r>
            <w:r w:rsidRPr="00CD6044">
              <w:rPr>
                <w:rFonts w:hint="eastAsia"/>
                <w:sz w:val="21"/>
                <w:szCs w:val="21"/>
              </w:rPr>
              <w:t>ython</w:t>
            </w:r>
            <w:r w:rsidRPr="00CD6044">
              <w:rPr>
                <w:sz w:val="21"/>
                <w:szCs w:val="21"/>
              </w:rPr>
              <w:t>3.6</w:t>
            </w:r>
          </w:p>
        </w:tc>
      </w:tr>
      <w:tr w:rsidR="00CD6044" w:rsidRPr="00557C51" w14:paraId="26D88BD6" w14:textId="77777777" w:rsidTr="00971B6C">
        <w:trPr>
          <w:trHeight w:val="340"/>
          <w:jc w:val="center"/>
        </w:trPr>
        <w:tc>
          <w:tcPr>
            <w:tcW w:w="1010" w:type="pct"/>
            <w:vMerge/>
            <w:vAlign w:val="center"/>
          </w:tcPr>
          <w:p w14:paraId="20DC85DA" w14:textId="77777777" w:rsidR="00CD6044" w:rsidRPr="00CD6044" w:rsidRDefault="00CD6044" w:rsidP="00880672">
            <w:pPr>
              <w:jc w:val="center"/>
              <w:rPr>
                <w:sz w:val="21"/>
                <w:szCs w:val="21"/>
              </w:rPr>
            </w:pPr>
          </w:p>
        </w:tc>
        <w:tc>
          <w:tcPr>
            <w:tcW w:w="1148" w:type="pct"/>
            <w:vAlign w:val="center"/>
          </w:tcPr>
          <w:p w14:paraId="4707BA03" w14:textId="77777777" w:rsidR="00CD6044" w:rsidRPr="00CD6044" w:rsidRDefault="00CD6044" w:rsidP="00880672">
            <w:pPr>
              <w:jc w:val="center"/>
              <w:rPr>
                <w:sz w:val="21"/>
                <w:szCs w:val="21"/>
              </w:rPr>
            </w:pPr>
            <w:proofErr w:type="spellStart"/>
            <w:r w:rsidRPr="00CD6044">
              <w:rPr>
                <w:rFonts w:hint="eastAsia"/>
                <w:sz w:val="21"/>
                <w:szCs w:val="21"/>
              </w:rPr>
              <w:t>Pytorch</w:t>
            </w:r>
            <w:proofErr w:type="spellEnd"/>
          </w:p>
        </w:tc>
        <w:tc>
          <w:tcPr>
            <w:tcW w:w="2842" w:type="pct"/>
            <w:vAlign w:val="center"/>
          </w:tcPr>
          <w:p w14:paraId="0E77D950" w14:textId="77777777" w:rsidR="00CD6044" w:rsidRPr="00CD6044" w:rsidRDefault="00CD6044" w:rsidP="00880672">
            <w:pPr>
              <w:jc w:val="center"/>
              <w:rPr>
                <w:sz w:val="21"/>
                <w:szCs w:val="21"/>
              </w:rPr>
            </w:pPr>
            <w:r w:rsidRPr="00CD6044">
              <w:rPr>
                <w:rFonts w:hint="eastAsia"/>
                <w:sz w:val="21"/>
                <w:szCs w:val="21"/>
              </w:rPr>
              <w:t>Pytorch</w:t>
            </w:r>
            <w:r w:rsidRPr="00CD6044">
              <w:rPr>
                <w:sz w:val="21"/>
                <w:szCs w:val="21"/>
              </w:rPr>
              <w:t>0.4</w:t>
            </w:r>
            <w:r w:rsidRPr="00CD6044">
              <w:rPr>
                <w:rFonts w:hint="eastAsia"/>
                <w:sz w:val="21"/>
                <w:szCs w:val="21"/>
              </w:rPr>
              <w:t>.</w:t>
            </w:r>
            <w:r w:rsidRPr="00CD6044">
              <w:rPr>
                <w:sz w:val="21"/>
                <w:szCs w:val="21"/>
              </w:rPr>
              <w:t>0</w:t>
            </w:r>
          </w:p>
        </w:tc>
      </w:tr>
      <w:tr w:rsidR="00CD6044" w:rsidRPr="00557C51" w14:paraId="07DA855C" w14:textId="77777777" w:rsidTr="00971B6C">
        <w:trPr>
          <w:trHeight w:val="340"/>
          <w:jc w:val="center"/>
        </w:trPr>
        <w:tc>
          <w:tcPr>
            <w:tcW w:w="1010" w:type="pct"/>
            <w:vMerge/>
            <w:vAlign w:val="center"/>
          </w:tcPr>
          <w:p w14:paraId="5C7945F1" w14:textId="77777777" w:rsidR="00CD6044" w:rsidRPr="00CD6044" w:rsidRDefault="00CD6044" w:rsidP="00880672">
            <w:pPr>
              <w:jc w:val="center"/>
              <w:rPr>
                <w:sz w:val="21"/>
                <w:szCs w:val="21"/>
              </w:rPr>
            </w:pPr>
          </w:p>
        </w:tc>
        <w:tc>
          <w:tcPr>
            <w:tcW w:w="1148" w:type="pct"/>
            <w:vAlign w:val="center"/>
          </w:tcPr>
          <w:p w14:paraId="337D070B" w14:textId="77777777" w:rsidR="00CD6044" w:rsidRPr="00CD6044" w:rsidRDefault="00CD6044" w:rsidP="00880672">
            <w:pPr>
              <w:jc w:val="center"/>
              <w:rPr>
                <w:sz w:val="21"/>
                <w:szCs w:val="21"/>
              </w:rPr>
            </w:pPr>
            <w:r w:rsidRPr="00CD6044">
              <w:rPr>
                <w:rFonts w:hint="eastAsia"/>
                <w:sz w:val="21"/>
                <w:szCs w:val="21"/>
              </w:rPr>
              <w:t>Java</w:t>
            </w:r>
          </w:p>
        </w:tc>
        <w:tc>
          <w:tcPr>
            <w:tcW w:w="2842" w:type="pct"/>
            <w:vAlign w:val="center"/>
          </w:tcPr>
          <w:p w14:paraId="5E83F854" w14:textId="77777777" w:rsidR="00CD6044" w:rsidRPr="00CD6044" w:rsidRDefault="00CD6044" w:rsidP="00880672">
            <w:pPr>
              <w:jc w:val="center"/>
              <w:rPr>
                <w:sz w:val="21"/>
                <w:szCs w:val="21"/>
              </w:rPr>
            </w:pPr>
            <w:r w:rsidRPr="00CD6044">
              <w:rPr>
                <w:rFonts w:hint="eastAsia"/>
                <w:sz w:val="21"/>
                <w:szCs w:val="21"/>
              </w:rPr>
              <w:t>jdk</w:t>
            </w:r>
            <w:r w:rsidRPr="00CD6044">
              <w:rPr>
                <w:sz w:val="21"/>
                <w:szCs w:val="21"/>
              </w:rPr>
              <w:t>1.8.0_211</w:t>
            </w:r>
          </w:p>
        </w:tc>
      </w:tr>
      <w:tr w:rsidR="00CD6044" w:rsidRPr="00557C51" w14:paraId="2E58973B" w14:textId="77777777" w:rsidTr="00971B6C">
        <w:trPr>
          <w:trHeight w:val="340"/>
          <w:jc w:val="center"/>
        </w:trPr>
        <w:tc>
          <w:tcPr>
            <w:tcW w:w="1010" w:type="pct"/>
            <w:vMerge/>
            <w:tcBorders>
              <w:bottom w:val="single" w:sz="12" w:space="0" w:color="auto"/>
            </w:tcBorders>
            <w:vAlign w:val="center"/>
          </w:tcPr>
          <w:p w14:paraId="653AE1E7" w14:textId="77777777" w:rsidR="00CD6044" w:rsidRPr="00CD6044" w:rsidRDefault="00CD6044" w:rsidP="00880672">
            <w:pPr>
              <w:jc w:val="center"/>
              <w:rPr>
                <w:sz w:val="21"/>
                <w:szCs w:val="21"/>
              </w:rPr>
            </w:pPr>
          </w:p>
        </w:tc>
        <w:tc>
          <w:tcPr>
            <w:tcW w:w="1148" w:type="pct"/>
            <w:tcBorders>
              <w:bottom w:val="single" w:sz="12" w:space="0" w:color="auto"/>
            </w:tcBorders>
            <w:vAlign w:val="center"/>
          </w:tcPr>
          <w:p w14:paraId="1EF93FB3" w14:textId="77777777" w:rsidR="00CD6044" w:rsidRPr="00CD6044" w:rsidRDefault="00CD6044" w:rsidP="00880672">
            <w:pPr>
              <w:jc w:val="center"/>
              <w:rPr>
                <w:sz w:val="21"/>
                <w:szCs w:val="21"/>
              </w:rPr>
            </w:pPr>
            <w:r w:rsidRPr="00CD6044">
              <w:rPr>
                <w:rFonts w:hint="eastAsia"/>
                <w:sz w:val="21"/>
                <w:szCs w:val="21"/>
              </w:rPr>
              <w:t>开发</w:t>
            </w:r>
            <w:r w:rsidRPr="00CD6044">
              <w:rPr>
                <w:sz w:val="21"/>
                <w:szCs w:val="21"/>
              </w:rPr>
              <w:t>工具</w:t>
            </w:r>
          </w:p>
        </w:tc>
        <w:tc>
          <w:tcPr>
            <w:tcW w:w="2842" w:type="pct"/>
            <w:tcBorders>
              <w:bottom w:val="single" w:sz="12" w:space="0" w:color="auto"/>
            </w:tcBorders>
            <w:vAlign w:val="center"/>
          </w:tcPr>
          <w:p w14:paraId="5B0D7544" w14:textId="77777777" w:rsidR="00CD6044" w:rsidRPr="00CD6044" w:rsidRDefault="00CD6044" w:rsidP="00880672">
            <w:pPr>
              <w:jc w:val="center"/>
              <w:rPr>
                <w:sz w:val="21"/>
                <w:szCs w:val="21"/>
              </w:rPr>
            </w:pPr>
            <w:r w:rsidRPr="00CD6044">
              <w:rPr>
                <w:sz w:val="21"/>
                <w:szCs w:val="21"/>
              </w:rPr>
              <w:t>JetBrains PyCharm</w:t>
            </w:r>
          </w:p>
        </w:tc>
      </w:tr>
    </w:tbl>
    <w:p w14:paraId="168A9815" w14:textId="77777777" w:rsidR="00CD6044" w:rsidRDefault="00CD6044" w:rsidP="0039741C">
      <w:pPr>
        <w:ind w:firstLineChars="200" w:firstLine="480"/>
      </w:pPr>
    </w:p>
    <w:p w14:paraId="1691478A" w14:textId="0A4D1276" w:rsidR="00AF1941" w:rsidRPr="00303F36" w:rsidRDefault="001742E9" w:rsidP="00AF1941">
      <w:pPr>
        <w:pStyle w:val="3"/>
      </w:pPr>
      <w:bookmarkStart w:id="191" w:name="_Toc511726192"/>
      <w:r>
        <w:t>5</w:t>
      </w:r>
      <w:r w:rsidR="00AF1941" w:rsidRPr="00303F36">
        <w:t>.1.</w:t>
      </w:r>
      <w:r w:rsidR="00AF1941">
        <w:t>2</w:t>
      </w:r>
      <w:r w:rsidR="00AF1941" w:rsidRPr="00303F36">
        <w:t xml:space="preserve"> </w:t>
      </w:r>
      <w:r w:rsidR="00AF1941" w:rsidRPr="00303F36">
        <w:t>实验</w:t>
      </w:r>
      <w:r w:rsidR="00AF1941">
        <w:rPr>
          <w:rFonts w:hint="eastAsia"/>
        </w:rPr>
        <w:t>数据</w:t>
      </w:r>
      <w:bookmarkEnd w:id="191"/>
    </w:p>
    <w:p w14:paraId="41CE7C98" w14:textId="1D607918" w:rsidR="00CD1480" w:rsidRDefault="00CD1480" w:rsidP="00CD1480">
      <w:pPr>
        <w:ind w:firstLine="480"/>
      </w:pPr>
      <w:r>
        <w:rPr>
          <w:rFonts w:hint="eastAsia"/>
        </w:rPr>
        <w:t>本文中所有实验使用的数据集均为公开数据集</w:t>
      </w:r>
      <w:r>
        <w:rPr>
          <w:rFonts w:hint="eastAsia"/>
        </w:rPr>
        <w:t>Yelp</w:t>
      </w:r>
      <w:r>
        <w:rPr>
          <w:rFonts w:hint="eastAsia"/>
        </w:rPr>
        <w:t>，</w:t>
      </w:r>
      <w:r>
        <w:rPr>
          <w:rFonts w:hint="eastAsia"/>
        </w:rPr>
        <w:t>Yelp</w:t>
      </w:r>
      <w:r>
        <w:rPr>
          <w:rFonts w:hint="eastAsia"/>
        </w:rPr>
        <w:t>数据集为用户评论数据集，每条数据包含用户评论及该评论的评分，评分在</w:t>
      </w:r>
      <w:r>
        <w:rPr>
          <w:rFonts w:hint="eastAsia"/>
        </w:rPr>
        <w:t>1~5</w:t>
      </w:r>
      <w:r>
        <w:rPr>
          <w:rFonts w:hint="eastAsia"/>
        </w:rPr>
        <w:t>范围内。本文使用</w:t>
      </w:r>
      <w:r>
        <w:rPr>
          <w:rFonts w:hint="eastAsia"/>
        </w:rPr>
        <w:t>Liao</w:t>
      </w:r>
      <w:r>
        <w:rPr>
          <w:rFonts w:hint="eastAsia"/>
        </w:rPr>
        <w:lastRenderedPageBreak/>
        <w:t>等人</w:t>
      </w:r>
      <w:r w:rsidR="00F42DAA" w:rsidRPr="00F42DAA">
        <w:rPr>
          <w:vertAlign w:val="superscript"/>
        </w:rPr>
        <w:fldChar w:fldCharType="begin"/>
      </w:r>
      <w:r w:rsidR="00F42DAA" w:rsidRPr="00F42DAA">
        <w:rPr>
          <w:vertAlign w:val="superscript"/>
        </w:rPr>
        <w:instrText xml:space="preserve"> </w:instrText>
      </w:r>
      <w:r w:rsidR="00F42DAA" w:rsidRPr="00F42DAA">
        <w:rPr>
          <w:rFonts w:hint="eastAsia"/>
          <w:vertAlign w:val="superscript"/>
        </w:rPr>
        <w:instrText>REF _Ref69462130 \r \h</w:instrText>
      </w:r>
      <w:r w:rsidR="00F42DAA" w:rsidRPr="00F42DAA">
        <w:rPr>
          <w:vertAlign w:val="superscript"/>
        </w:rPr>
        <w:instrText xml:space="preserve"> </w:instrText>
      </w:r>
      <w:r w:rsidR="00F42DAA">
        <w:rPr>
          <w:vertAlign w:val="superscript"/>
        </w:rPr>
        <w:instrText xml:space="preserve"> \* MERGEFORMAT </w:instrText>
      </w:r>
      <w:r w:rsidR="00F42DAA" w:rsidRPr="00F42DAA">
        <w:rPr>
          <w:vertAlign w:val="superscript"/>
        </w:rPr>
      </w:r>
      <w:r w:rsidR="00F42DAA" w:rsidRPr="00F42DAA">
        <w:rPr>
          <w:vertAlign w:val="superscript"/>
        </w:rPr>
        <w:fldChar w:fldCharType="separate"/>
      </w:r>
      <w:r w:rsidR="00F42DAA" w:rsidRPr="00F42DAA">
        <w:rPr>
          <w:vertAlign w:val="superscript"/>
        </w:rPr>
        <w:t>[41]</w:t>
      </w:r>
      <w:r w:rsidR="00F42DAA" w:rsidRPr="00F42DAA">
        <w:rPr>
          <w:vertAlign w:val="superscript"/>
        </w:rPr>
        <w:fldChar w:fldCharType="end"/>
      </w:r>
      <w:r>
        <w:rPr>
          <w:rFonts w:hint="eastAsia"/>
        </w:rPr>
        <w:t>处理之后的</w:t>
      </w:r>
      <w:r>
        <w:rPr>
          <w:rFonts w:hint="eastAsia"/>
        </w:rPr>
        <w:t>Yelp</w:t>
      </w:r>
      <w:r>
        <w:rPr>
          <w:rFonts w:hint="eastAsia"/>
        </w:rPr>
        <w:t>数据集，</w:t>
      </w:r>
      <w:r w:rsidRPr="00664E4F">
        <w:rPr>
          <w:rFonts w:hint="eastAsia"/>
        </w:rPr>
        <w:t>经过清理</w:t>
      </w:r>
      <w:r>
        <w:rPr>
          <w:rFonts w:hint="eastAsia"/>
        </w:rPr>
        <w:t>之后</w:t>
      </w:r>
      <w:r w:rsidRPr="00664E4F">
        <w:rPr>
          <w:rFonts w:hint="eastAsia"/>
        </w:rPr>
        <w:t>，获得了约</w:t>
      </w:r>
      <w:r w:rsidRPr="00664E4F">
        <w:rPr>
          <w:rFonts w:hint="eastAsia"/>
        </w:rPr>
        <w:t>52</w:t>
      </w:r>
      <w:r w:rsidRPr="00664E4F">
        <w:rPr>
          <w:rFonts w:hint="eastAsia"/>
        </w:rPr>
        <w:t>万</w:t>
      </w:r>
      <w:r>
        <w:rPr>
          <w:rFonts w:hint="eastAsia"/>
        </w:rPr>
        <w:t>条数据，并</w:t>
      </w:r>
      <w:r w:rsidRPr="00664E4F">
        <w:rPr>
          <w:rFonts w:hint="eastAsia"/>
        </w:rPr>
        <w:t>从原始</w:t>
      </w:r>
      <w:r>
        <w:rPr>
          <w:rFonts w:hint="eastAsia"/>
        </w:rPr>
        <w:t>数据中评分为</w:t>
      </w:r>
      <w:r w:rsidRPr="00664E4F">
        <w:rPr>
          <w:rFonts w:hint="eastAsia"/>
        </w:rPr>
        <w:t>3</w:t>
      </w:r>
      <w:r>
        <w:rPr>
          <w:rFonts w:hint="eastAsia"/>
        </w:rPr>
        <w:t>的句子中</w:t>
      </w:r>
      <w:r w:rsidRPr="00664E4F">
        <w:rPr>
          <w:rFonts w:hint="eastAsia"/>
        </w:rPr>
        <w:t>随机选择</w:t>
      </w:r>
      <w:r w:rsidRPr="00664E4F">
        <w:rPr>
          <w:rFonts w:hint="eastAsia"/>
        </w:rPr>
        <w:t>8</w:t>
      </w:r>
      <w:r>
        <w:rPr>
          <w:rFonts w:hint="eastAsia"/>
        </w:rPr>
        <w:t>万</w:t>
      </w:r>
      <w:r w:rsidRPr="00664E4F">
        <w:rPr>
          <w:rFonts w:hint="eastAsia"/>
        </w:rPr>
        <w:t>个句子</w:t>
      </w:r>
      <w:r>
        <w:rPr>
          <w:rFonts w:hint="eastAsia"/>
        </w:rPr>
        <w:t>作为中性句子添加进去</w:t>
      </w:r>
      <w:r w:rsidRPr="00664E4F">
        <w:rPr>
          <w:rFonts w:hint="eastAsia"/>
        </w:rPr>
        <w:t>。为了确保添加的句</w:t>
      </w:r>
      <w:r>
        <w:rPr>
          <w:rFonts w:hint="eastAsia"/>
        </w:rPr>
        <w:t>子</w:t>
      </w:r>
      <w:r w:rsidRPr="00664E4F">
        <w:rPr>
          <w:rFonts w:hint="eastAsia"/>
        </w:rPr>
        <w:t>描述的是同一</w:t>
      </w:r>
      <w:r>
        <w:rPr>
          <w:rFonts w:hint="eastAsia"/>
        </w:rPr>
        <w:t>领</w:t>
      </w:r>
      <w:r w:rsidRPr="00664E4F">
        <w:rPr>
          <w:rFonts w:hint="eastAsia"/>
        </w:rPr>
        <w:t>域，仅选择</w:t>
      </w:r>
      <w:r>
        <w:rPr>
          <w:rFonts w:hint="eastAsia"/>
        </w:rPr>
        <w:t>句子所有词汇</w:t>
      </w:r>
      <w:r w:rsidRPr="00664E4F">
        <w:rPr>
          <w:rFonts w:hint="eastAsia"/>
        </w:rPr>
        <w:t>都位于</w:t>
      </w:r>
      <w:r>
        <w:rPr>
          <w:rFonts w:hint="eastAsia"/>
        </w:rPr>
        <w:t>原始</w:t>
      </w:r>
      <w:r w:rsidRPr="00664E4F">
        <w:rPr>
          <w:rFonts w:hint="eastAsia"/>
        </w:rPr>
        <w:t>数据词汇表中的</w:t>
      </w:r>
      <w:r>
        <w:rPr>
          <w:rFonts w:hint="eastAsia"/>
        </w:rPr>
        <w:t>句子，原始</w:t>
      </w:r>
      <w:r w:rsidRPr="00664E4F">
        <w:rPr>
          <w:rFonts w:hint="eastAsia"/>
        </w:rPr>
        <w:t>数据集的词汇量为</w:t>
      </w:r>
      <w:r w:rsidRPr="00664E4F">
        <w:rPr>
          <w:rFonts w:hint="eastAsia"/>
        </w:rPr>
        <w:t>9,625</w:t>
      </w:r>
      <w:r w:rsidRPr="00664E4F">
        <w:rPr>
          <w:rFonts w:hint="eastAsia"/>
        </w:rPr>
        <w:t>。</w:t>
      </w:r>
      <w:r>
        <w:rPr>
          <w:rFonts w:hint="eastAsia"/>
        </w:rPr>
        <w:t>最后得到的</w:t>
      </w:r>
      <w:r w:rsidRPr="00664E4F">
        <w:rPr>
          <w:rFonts w:hint="eastAsia"/>
        </w:rPr>
        <w:t>数据集总共包含</w:t>
      </w:r>
      <w:r>
        <w:rPr>
          <w:rFonts w:hint="eastAsia"/>
        </w:rPr>
        <w:t>大约</w:t>
      </w:r>
      <w:r>
        <w:rPr>
          <w:rFonts w:hint="eastAsia"/>
        </w:rPr>
        <w:t>60</w:t>
      </w:r>
      <w:r>
        <w:rPr>
          <w:rFonts w:hint="eastAsia"/>
        </w:rPr>
        <w:t>万条</w:t>
      </w:r>
      <w:r w:rsidRPr="00664E4F">
        <w:rPr>
          <w:rFonts w:hint="eastAsia"/>
        </w:rPr>
        <w:t>句子，随机</w:t>
      </w:r>
      <w:r>
        <w:rPr>
          <w:rFonts w:hint="eastAsia"/>
        </w:rPr>
        <w:t>分配</w:t>
      </w:r>
      <w:r w:rsidRPr="00664E4F">
        <w:rPr>
          <w:rFonts w:hint="eastAsia"/>
        </w:rPr>
        <w:t>5</w:t>
      </w:r>
      <w:r>
        <w:rPr>
          <w:rFonts w:hint="eastAsia"/>
        </w:rPr>
        <w:t>万条数据作为</w:t>
      </w:r>
      <w:r w:rsidRPr="00664E4F">
        <w:rPr>
          <w:rFonts w:hint="eastAsia"/>
        </w:rPr>
        <w:t>测试</w:t>
      </w:r>
      <w:r>
        <w:rPr>
          <w:rFonts w:hint="eastAsia"/>
        </w:rPr>
        <w:t>集</w:t>
      </w:r>
      <w:r w:rsidRPr="00664E4F">
        <w:rPr>
          <w:rFonts w:hint="eastAsia"/>
        </w:rPr>
        <w:t>，</w:t>
      </w:r>
      <w:r w:rsidRPr="00664E4F">
        <w:rPr>
          <w:rFonts w:hint="eastAsia"/>
        </w:rPr>
        <w:t>1</w:t>
      </w:r>
      <w:r>
        <w:rPr>
          <w:rFonts w:hint="eastAsia"/>
        </w:rPr>
        <w:t>万条数据作为</w:t>
      </w:r>
      <w:r w:rsidRPr="00664E4F">
        <w:rPr>
          <w:rFonts w:hint="eastAsia"/>
        </w:rPr>
        <w:t>验证</w:t>
      </w:r>
      <w:r>
        <w:rPr>
          <w:rFonts w:hint="eastAsia"/>
        </w:rPr>
        <w:t>集，剩余数据作为</w:t>
      </w:r>
      <w:r w:rsidRPr="00664E4F">
        <w:rPr>
          <w:rFonts w:hint="eastAsia"/>
        </w:rPr>
        <w:t>训练</w:t>
      </w:r>
      <w:r>
        <w:rPr>
          <w:rFonts w:hint="eastAsia"/>
        </w:rPr>
        <w:t>集</w:t>
      </w:r>
      <w:r w:rsidRPr="00664E4F">
        <w:rPr>
          <w:rFonts w:hint="eastAsia"/>
        </w:rPr>
        <w:t>。</w:t>
      </w:r>
      <w:r>
        <w:rPr>
          <w:rFonts w:hint="eastAsia"/>
        </w:rPr>
        <w:t>在模型</w:t>
      </w:r>
      <w:r w:rsidRPr="00B36986">
        <w:rPr>
          <w:rFonts w:hint="eastAsia"/>
        </w:rPr>
        <w:t>训练</w:t>
      </w:r>
      <w:r>
        <w:rPr>
          <w:rFonts w:hint="eastAsia"/>
        </w:rPr>
        <w:t>阶段</w:t>
      </w:r>
      <w:r w:rsidRPr="00B36986">
        <w:rPr>
          <w:rFonts w:hint="eastAsia"/>
        </w:rPr>
        <w:t>，每个输入句子</w:t>
      </w:r>
      <w:r>
        <w:rPr>
          <w:rFonts w:hint="eastAsia"/>
        </w:rPr>
        <w:t>需要</w:t>
      </w:r>
      <w:r w:rsidRPr="00B36986">
        <w:rPr>
          <w:rFonts w:hint="eastAsia"/>
        </w:rPr>
        <w:t>与一个</w:t>
      </w:r>
      <w:r>
        <w:rPr>
          <w:rFonts w:hint="eastAsia"/>
        </w:rPr>
        <w:t>情感值</w:t>
      </w:r>
      <w:r w:rsidRPr="00B36986">
        <w:rPr>
          <w:rFonts w:hint="eastAsia"/>
        </w:rPr>
        <w:t>相关联</w:t>
      </w:r>
      <w:r>
        <w:rPr>
          <w:rFonts w:hint="eastAsia"/>
        </w:rPr>
        <w:t>。在</w:t>
      </w:r>
      <w:r w:rsidRPr="00B36986">
        <w:rPr>
          <w:rFonts w:hint="eastAsia"/>
        </w:rPr>
        <w:t>测试</w:t>
      </w:r>
      <w:r>
        <w:rPr>
          <w:rFonts w:hint="eastAsia"/>
        </w:rPr>
        <w:t>阶段</w:t>
      </w:r>
      <w:r w:rsidRPr="00B36986">
        <w:rPr>
          <w:rFonts w:hint="eastAsia"/>
        </w:rPr>
        <w:t>，需要测量生成句子的</w:t>
      </w:r>
      <w:r>
        <w:rPr>
          <w:rFonts w:hint="eastAsia"/>
        </w:rPr>
        <w:t>情感值</w:t>
      </w:r>
      <w:r w:rsidRPr="00B36986">
        <w:rPr>
          <w:rFonts w:hint="eastAsia"/>
        </w:rPr>
        <w:t>，以</w:t>
      </w:r>
      <w:r>
        <w:rPr>
          <w:rFonts w:hint="eastAsia"/>
        </w:rPr>
        <w:t>检测</w:t>
      </w:r>
      <w:r w:rsidRPr="00B36986">
        <w:rPr>
          <w:rFonts w:hint="eastAsia"/>
        </w:rPr>
        <w:t>生成的句子是否满足指定的目标</w:t>
      </w:r>
      <w:r>
        <w:rPr>
          <w:rFonts w:hint="eastAsia"/>
        </w:rPr>
        <w:t>情感值</w:t>
      </w:r>
      <w:r w:rsidRPr="00B36986">
        <w:rPr>
          <w:rFonts w:hint="eastAsia"/>
        </w:rPr>
        <w:t>。因此需要一种自动的方法来测量训练句子和生成句子的</w:t>
      </w:r>
      <w:r>
        <w:rPr>
          <w:rFonts w:hint="eastAsia"/>
        </w:rPr>
        <w:t>情感</w:t>
      </w:r>
      <w:r w:rsidRPr="00B36986">
        <w:rPr>
          <w:rFonts w:hint="eastAsia"/>
        </w:rPr>
        <w:t>值</w:t>
      </w:r>
      <w:r>
        <w:rPr>
          <w:rFonts w:hint="eastAsia"/>
        </w:rPr>
        <w:t>，</w:t>
      </w:r>
      <w:r w:rsidRPr="00B36986">
        <w:rPr>
          <w:rFonts w:hint="eastAsia"/>
        </w:rPr>
        <w:t>为此</w:t>
      </w:r>
      <w:r>
        <w:rPr>
          <w:rFonts w:hint="eastAsia"/>
        </w:rPr>
        <w:t>Liao</w:t>
      </w:r>
      <w:r>
        <w:rPr>
          <w:rFonts w:hint="eastAsia"/>
        </w:rPr>
        <w:t>等人</w:t>
      </w:r>
      <w:r w:rsidR="00C95E60" w:rsidRPr="00C95E60">
        <w:rPr>
          <w:vertAlign w:val="superscript"/>
        </w:rPr>
        <w:fldChar w:fldCharType="begin"/>
      </w:r>
      <w:r w:rsidR="00C95E60" w:rsidRPr="00C95E60">
        <w:rPr>
          <w:vertAlign w:val="superscript"/>
        </w:rPr>
        <w:instrText xml:space="preserve"> </w:instrText>
      </w:r>
      <w:r w:rsidR="00C95E60" w:rsidRPr="00C95E60">
        <w:rPr>
          <w:rFonts w:hint="eastAsia"/>
          <w:vertAlign w:val="superscript"/>
        </w:rPr>
        <w:instrText>REF _Ref69462130 \r \h</w:instrText>
      </w:r>
      <w:r w:rsidR="00C95E60" w:rsidRPr="00C95E60">
        <w:rPr>
          <w:vertAlign w:val="superscript"/>
        </w:rPr>
        <w:instrText xml:space="preserve"> </w:instrText>
      </w:r>
      <w:r w:rsidR="00C95E60">
        <w:rPr>
          <w:vertAlign w:val="superscript"/>
        </w:rPr>
        <w:instrText xml:space="preserve"> \* MERGEFORMAT </w:instrText>
      </w:r>
      <w:r w:rsidR="00C95E60" w:rsidRPr="00C95E60">
        <w:rPr>
          <w:vertAlign w:val="superscript"/>
        </w:rPr>
      </w:r>
      <w:r w:rsidR="00C95E60" w:rsidRPr="00C95E60">
        <w:rPr>
          <w:vertAlign w:val="superscript"/>
        </w:rPr>
        <w:fldChar w:fldCharType="separate"/>
      </w:r>
      <w:r w:rsidR="00C95E60" w:rsidRPr="00C95E60">
        <w:rPr>
          <w:vertAlign w:val="superscript"/>
        </w:rPr>
        <w:t>[41]</w:t>
      </w:r>
      <w:r w:rsidR="00C95E60" w:rsidRPr="00C95E60">
        <w:rPr>
          <w:vertAlign w:val="superscript"/>
        </w:rPr>
        <w:fldChar w:fldCharType="end"/>
      </w:r>
      <w:r>
        <w:rPr>
          <w:rFonts w:hint="eastAsia"/>
        </w:rPr>
        <w:t>使用了</w:t>
      </w:r>
      <w:r w:rsidRPr="00B36986">
        <w:rPr>
          <w:rFonts w:hint="eastAsia"/>
        </w:rPr>
        <w:t xml:space="preserve">Stanford </w:t>
      </w:r>
      <w:proofErr w:type="spellStart"/>
      <w:r w:rsidRPr="00B36986">
        <w:rPr>
          <w:rFonts w:hint="eastAsia"/>
        </w:rPr>
        <w:t>CoreNLP</w:t>
      </w:r>
      <w:proofErr w:type="spellEnd"/>
      <w:r w:rsidRPr="00B36986">
        <w:rPr>
          <w:rFonts w:hint="eastAsia"/>
        </w:rPr>
        <w:t>中</w:t>
      </w:r>
      <w:r>
        <w:rPr>
          <w:rFonts w:hint="eastAsia"/>
        </w:rPr>
        <w:t>的</w:t>
      </w:r>
      <w:r w:rsidRPr="00B36986">
        <w:rPr>
          <w:rFonts w:hint="eastAsia"/>
        </w:rPr>
        <w:t>情</w:t>
      </w:r>
      <w:r>
        <w:rPr>
          <w:rFonts w:hint="eastAsia"/>
        </w:rPr>
        <w:t>感</w:t>
      </w:r>
      <w:r w:rsidRPr="00B36986">
        <w:rPr>
          <w:rFonts w:hint="eastAsia"/>
        </w:rPr>
        <w:t>分析器。具体来说，首先调用</w:t>
      </w:r>
      <w:proofErr w:type="spellStart"/>
      <w:r w:rsidRPr="00B36986">
        <w:rPr>
          <w:rFonts w:hint="eastAsia"/>
        </w:rPr>
        <w:t>CoreNLP</w:t>
      </w:r>
      <w:proofErr w:type="spellEnd"/>
      <w:r>
        <w:rPr>
          <w:rFonts w:hint="eastAsia"/>
        </w:rPr>
        <w:t>分析器预测</w:t>
      </w:r>
      <w:r w:rsidRPr="00B36986">
        <w:rPr>
          <w:rFonts w:hint="eastAsia"/>
        </w:rPr>
        <w:t>句子</w:t>
      </w:r>
      <w:r>
        <w:rPr>
          <w:rFonts w:hint="eastAsia"/>
        </w:rPr>
        <w:t>在</w:t>
      </w:r>
      <w:r w:rsidRPr="00B36986">
        <w:rPr>
          <w:rFonts w:hint="eastAsia"/>
        </w:rPr>
        <w:t>1</w:t>
      </w:r>
      <w:r w:rsidRPr="00B36986">
        <w:rPr>
          <w:rFonts w:hint="eastAsia"/>
        </w:rPr>
        <w:t>、</w:t>
      </w:r>
      <w:r w:rsidRPr="00B36986">
        <w:rPr>
          <w:rFonts w:hint="eastAsia"/>
        </w:rPr>
        <w:t>2</w:t>
      </w:r>
      <w:r w:rsidRPr="00B36986">
        <w:rPr>
          <w:rFonts w:hint="eastAsia"/>
        </w:rPr>
        <w:t>、</w:t>
      </w:r>
      <w:r w:rsidRPr="00B36986">
        <w:rPr>
          <w:rFonts w:hint="eastAsia"/>
        </w:rPr>
        <w:t>3</w:t>
      </w:r>
      <w:r w:rsidRPr="00B36986">
        <w:rPr>
          <w:rFonts w:hint="eastAsia"/>
        </w:rPr>
        <w:t>、</w:t>
      </w:r>
      <w:r w:rsidRPr="00B36986">
        <w:rPr>
          <w:rFonts w:hint="eastAsia"/>
        </w:rPr>
        <w:t>4</w:t>
      </w:r>
      <w:r w:rsidRPr="00B36986">
        <w:rPr>
          <w:rFonts w:hint="eastAsia"/>
        </w:rPr>
        <w:t>、</w:t>
      </w:r>
      <w:r w:rsidRPr="00B36986">
        <w:rPr>
          <w:rFonts w:hint="eastAsia"/>
        </w:rPr>
        <w:t>5</w:t>
      </w:r>
      <w:r>
        <w:rPr>
          <w:rFonts w:hint="eastAsia"/>
        </w:rPr>
        <w:t>情感值上</w:t>
      </w:r>
      <w:r w:rsidRPr="00B36986">
        <w:rPr>
          <w:rFonts w:hint="eastAsia"/>
        </w:rPr>
        <w:t>的概率</w:t>
      </w:r>
      <w:r>
        <w:rPr>
          <w:rFonts w:hint="eastAsia"/>
        </w:rPr>
        <w:t>分布</w:t>
      </w:r>
      <w:r w:rsidRPr="00B36986">
        <w:rPr>
          <w:rFonts w:hint="eastAsia"/>
        </w:rPr>
        <w:t>，然后将概率乘以</w:t>
      </w:r>
      <w:r>
        <w:rPr>
          <w:rFonts w:hint="eastAsia"/>
        </w:rPr>
        <w:t>情感值</w:t>
      </w:r>
      <w:r w:rsidRPr="00B36986">
        <w:rPr>
          <w:rFonts w:hint="eastAsia"/>
        </w:rPr>
        <w:t>的总和作为句子</w:t>
      </w:r>
      <w:r>
        <w:rPr>
          <w:rFonts w:hint="eastAsia"/>
        </w:rPr>
        <w:t>的最终情感值</w:t>
      </w:r>
      <w:r w:rsidRPr="00B36986">
        <w:rPr>
          <w:rFonts w:hint="eastAsia"/>
        </w:rPr>
        <w:t>。表</w:t>
      </w:r>
      <w:r w:rsidR="00460945">
        <w:t>5</w:t>
      </w:r>
      <w:r>
        <w:rPr>
          <w:rFonts w:hint="eastAsia"/>
        </w:rPr>
        <w:t>.2</w:t>
      </w:r>
      <w:r w:rsidRPr="00B36986">
        <w:rPr>
          <w:rFonts w:hint="eastAsia"/>
        </w:rPr>
        <w:t>给出</w:t>
      </w:r>
      <w:r>
        <w:rPr>
          <w:rFonts w:hint="eastAsia"/>
        </w:rPr>
        <w:t>了</w:t>
      </w:r>
      <w:r w:rsidRPr="00B36986">
        <w:rPr>
          <w:rFonts w:hint="eastAsia"/>
        </w:rPr>
        <w:t>数据</w:t>
      </w:r>
      <w:r>
        <w:rPr>
          <w:rFonts w:hint="eastAsia"/>
        </w:rPr>
        <w:t>的分布情况</w:t>
      </w:r>
      <w:r w:rsidRPr="00B36986">
        <w:rPr>
          <w:rFonts w:hint="eastAsia"/>
        </w:rPr>
        <w:t>。</w:t>
      </w:r>
      <w:r w:rsidRPr="006C115E">
        <w:rPr>
          <w:rFonts w:hint="eastAsia"/>
        </w:rPr>
        <w:t>之所以没有使用</w:t>
      </w:r>
      <w:r w:rsidRPr="006C115E">
        <w:rPr>
          <w:rFonts w:hint="eastAsia"/>
        </w:rPr>
        <w:t>Yelp</w:t>
      </w:r>
      <w:r w:rsidRPr="006C115E">
        <w:rPr>
          <w:rFonts w:hint="eastAsia"/>
        </w:rPr>
        <w:t>用户给出的原始评分，有两个原因：（</w:t>
      </w:r>
      <w:r w:rsidRPr="006C115E">
        <w:rPr>
          <w:rFonts w:hint="eastAsia"/>
        </w:rPr>
        <w:t>1</w:t>
      </w:r>
      <w:r w:rsidRPr="006C115E">
        <w:rPr>
          <w:rFonts w:hint="eastAsia"/>
        </w:rPr>
        <w:t>）希望训练句子的评分和生成句子的评分采用一致的</w:t>
      </w:r>
      <w:r>
        <w:rPr>
          <w:rFonts w:hint="eastAsia"/>
        </w:rPr>
        <w:t>评估</w:t>
      </w:r>
      <w:r w:rsidRPr="006C115E">
        <w:rPr>
          <w:rFonts w:hint="eastAsia"/>
        </w:rPr>
        <w:t>方法；（</w:t>
      </w:r>
      <w:r w:rsidRPr="006C115E">
        <w:rPr>
          <w:rFonts w:hint="eastAsia"/>
        </w:rPr>
        <w:t>2</w:t>
      </w:r>
      <w:r w:rsidRPr="006C115E">
        <w:rPr>
          <w:rFonts w:hint="eastAsia"/>
        </w:rPr>
        <w:t>）实际上</w:t>
      </w:r>
      <w:r>
        <w:rPr>
          <w:rFonts w:hint="eastAsia"/>
        </w:rPr>
        <w:t>可以</w:t>
      </w:r>
      <w:r w:rsidRPr="006C115E">
        <w:rPr>
          <w:rFonts w:hint="eastAsia"/>
        </w:rPr>
        <w:t>发现</w:t>
      </w:r>
      <w:proofErr w:type="spellStart"/>
      <w:r w:rsidRPr="006C115E">
        <w:rPr>
          <w:rFonts w:hint="eastAsia"/>
        </w:rPr>
        <w:t>CoreNLP</w:t>
      </w:r>
      <w:proofErr w:type="spellEnd"/>
      <w:r w:rsidRPr="006C115E">
        <w:rPr>
          <w:rFonts w:hint="eastAsia"/>
        </w:rPr>
        <w:t>的预测</w:t>
      </w:r>
      <w:r>
        <w:rPr>
          <w:rFonts w:hint="eastAsia"/>
        </w:rPr>
        <w:t>值</w:t>
      </w:r>
      <w:r w:rsidRPr="006C115E">
        <w:rPr>
          <w:rFonts w:hint="eastAsia"/>
        </w:rPr>
        <w:t>与用户给出的</w:t>
      </w:r>
      <w:r>
        <w:rPr>
          <w:rFonts w:hint="eastAsia"/>
        </w:rPr>
        <w:t>情感值</w:t>
      </w:r>
      <w:r w:rsidRPr="006C115E">
        <w:rPr>
          <w:rFonts w:hint="eastAsia"/>
        </w:rPr>
        <w:t>具有</w:t>
      </w:r>
      <w:r w:rsidRPr="006C115E">
        <w:rPr>
          <w:rFonts w:hint="eastAsia"/>
        </w:rPr>
        <w:t>0.85</w:t>
      </w:r>
      <w:r w:rsidRPr="006C115E">
        <w:rPr>
          <w:rFonts w:hint="eastAsia"/>
        </w:rPr>
        <w:t>的皮尔逊相关性。原始</w:t>
      </w:r>
      <w:r w:rsidRPr="006C115E">
        <w:rPr>
          <w:rFonts w:hint="eastAsia"/>
        </w:rPr>
        <w:t>Yelp</w:t>
      </w:r>
      <w:r w:rsidRPr="006C115E">
        <w:rPr>
          <w:rFonts w:hint="eastAsia"/>
        </w:rPr>
        <w:t>数据</w:t>
      </w:r>
      <w:r>
        <w:rPr>
          <w:rFonts w:hint="eastAsia"/>
        </w:rPr>
        <w:t>中仅仅只要</w:t>
      </w:r>
      <w:r w:rsidRPr="006C115E">
        <w:rPr>
          <w:rFonts w:hint="eastAsia"/>
        </w:rPr>
        <w:t>整个评论具有评分</w:t>
      </w:r>
      <w:r>
        <w:rPr>
          <w:rFonts w:hint="eastAsia"/>
        </w:rPr>
        <w:t>，而此处使用包含该</w:t>
      </w:r>
      <w:r w:rsidRPr="006C115E">
        <w:rPr>
          <w:rFonts w:hint="eastAsia"/>
        </w:rPr>
        <w:t>句子</w:t>
      </w:r>
      <w:r>
        <w:rPr>
          <w:rFonts w:hint="eastAsia"/>
        </w:rPr>
        <w:t>的所有</w:t>
      </w:r>
      <w:r w:rsidRPr="006C115E">
        <w:rPr>
          <w:rFonts w:hint="eastAsia"/>
        </w:rPr>
        <w:t>评论</w:t>
      </w:r>
      <w:r>
        <w:rPr>
          <w:rFonts w:hint="eastAsia"/>
        </w:rPr>
        <w:t>的情感值</w:t>
      </w:r>
      <w:r w:rsidRPr="006C115E">
        <w:rPr>
          <w:rFonts w:hint="eastAsia"/>
        </w:rPr>
        <w:t>的平均值作为</w:t>
      </w:r>
      <w:r>
        <w:rPr>
          <w:rFonts w:hint="eastAsia"/>
        </w:rPr>
        <w:t>最终情感值</w:t>
      </w:r>
      <w:r w:rsidRPr="006C115E">
        <w:rPr>
          <w:rFonts w:hint="eastAsia"/>
        </w:rPr>
        <w:t>。</w:t>
      </w:r>
    </w:p>
    <w:p w14:paraId="298EAEDC" w14:textId="5A9ED6AB" w:rsidR="00CD1480" w:rsidRPr="00CD1480" w:rsidRDefault="00CD1480" w:rsidP="00CD1480">
      <w:pPr>
        <w:jc w:val="center"/>
        <w:rPr>
          <w:sz w:val="21"/>
          <w:szCs w:val="21"/>
        </w:rPr>
      </w:pPr>
      <w:r w:rsidRPr="00CD1480">
        <w:rPr>
          <w:rFonts w:hint="eastAsia"/>
          <w:sz w:val="21"/>
          <w:szCs w:val="21"/>
        </w:rPr>
        <w:t>表</w:t>
      </w:r>
      <w:r w:rsidR="00460945">
        <w:rPr>
          <w:sz w:val="21"/>
          <w:szCs w:val="21"/>
        </w:rPr>
        <w:t>5</w:t>
      </w:r>
      <w:r w:rsidRPr="00CD1480">
        <w:rPr>
          <w:rFonts w:hint="eastAsia"/>
          <w:sz w:val="21"/>
          <w:szCs w:val="21"/>
        </w:rPr>
        <w:t>.2</w:t>
      </w:r>
      <w:r w:rsidRPr="00CD1480">
        <w:rPr>
          <w:sz w:val="21"/>
          <w:szCs w:val="21"/>
        </w:rPr>
        <w:t xml:space="preserve"> </w:t>
      </w:r>
      <w:r w:rsidRPr="00CD1480">
        <w:rPr>
          <w:rFonts w:hint="eastAsia"/>
          <w:sz w:val="21"/>
          <w:szCs w:val="21"/>
        </w:rPr>
        <w:t>数据集分布</w:t>
      </w:r>
    </w:p>
    <w:tbl>
      <w:tblPr>
        <w:tblW w:w="4549" w:type="pct"/>
        <w:jc w:val="center"/>
        <w:tblLook w:val="04A0" w:firstRow="1" w:lastRow="0" w:firstColumn="1" w:lastColumn="0" w:noHBand="0" w:noVBand="1"/>
      </w:tblPr>
      <w:tblGrid>
        <w:gridCol w:w="1555"/>
        <w:gridCol w:w="1563"/>
        <w:gridCol w:w="1560"/>
        <w:gridCol w:w="1703"/>
        <w:gridCol w:w="1562"/>
      </w:tblGrid>
      <w:tr w:rsidR="00CD1480" w:rsidRPr="00CD1480" w14:paraId="0E1B226C" w14:textId="77777777" w:rsidTr="00852F00">
        <w:trPr>
          <w:trHeight w:val="340"/>
          <w:jc w:val="center"/>
        </w:trPr>
        <w:tc>
          <w:tcPr>
            <w:tcW w:w="979" w:type="pct"/>
            <w:tcBorders>
              <w:top w:val="single" w:sz="12" w:space="0" w:color="auto"/>
              <w:bottom w:val="single" w:sz="4" w:space="0" w:color="auto"/>
            </w:tcBorders>
            <w:vAlign w:val="center"/>
          </w:tcPr>
          <w:p w14:paraId="61D6E704" w14:textId="77777777" w:rsidR="00CD1480" w:rsidRPr="00CD1480" w:rsidRDefault="00CD1480" w:rsidP="00FA6A5F">
            <w:pPr>
              <w:jc w:val="center"/>
              <w:rPr>
                <w:sz w:val="21"/>
                <w:szCs w:val="21"/>
              </w:rPr>
            </w:pPr>
            <w:r w:rsidRPr="00CD1480">
              <w:rPr>
                <w:rFonts w:hint="eastAsia"/>
                <w:sz w:val="21"/>
                <w:szCs w:val="21"/>
              </w:rPr>
              <w:t>情感区间</w:t>
            </w:r>
          </w:p>
        </w:tc>
        <w:tc>
          <w:tcPr>
            <w:tcW w:w="984" w:type="pct"/>
            <w:tcBorders>
              <w:top w:val="single" w:sz="12" w:space="0" w:color="auto"/>
              <w:bottom w:val="single" w:sz="4" w:space="0" w:color="auto"/>
            </w:tcBorders>
            <w:vAlign w:val="center"/>
          </w:tcPr>
          <w:p w14:paraId="0C696E08" w14:textId="77777777" w:rsidR="00CD1480" w:rsidRPr="00FA6A5F" w:rsidRDefault="00CD1480" w:rsidP="00DF5497">
            <w:pPr>
              <w:jc w:val="center"/>
              <w:rPr>
                <w:i/>
                <w:sz w:val="21"/>
                <w:szCs w:val="21"/>
              </w:rPr>
            </w:pPr>
            <m:oMathPara>
              <m:oMathParaPr>
                <m:jc m:val="center"/>
              </m:oMathParaPr>
              <m:oMath>
                <m:r>
                  <w:rPr>
                    <w:rFonts w:ascii="Cambria Math" w:hAnsi="Cambria Math"/>
                    <w:sz w:val="21"/>
                    <w:szCs w:val="21"/>
                  </w:rPr>
                  <m:t>[1,2)</m:t>
                </m:r>
              </m:oMath>
            </m:oMathPara>
          </w:p>
        </w:tc>
        <w:tc>
          <w:tcPr>
            <w:tcW w:w="982" w:type="pct"/>
            <w:tcBorders>
              <w:top w:val="single" w:sz="12" w:space="0" w:color="auto"/>
              <w:bottom w:val="single" w:sz="4" w:space="0" w:color="auto"/>
            </w:tcBorders>
          </w:tcPr>
          <w:p w14:paraId="43AED9C2" w14:textId="77777777" w:rsidR="00CD1480" w:rsidRPr="00CD1480" w:rsidRDefault="00CD1480" w:rsidP="00DF5497">
            <w:pPr>
              <w:jc w:val="center"/>
              <w:rPr>
                <w:sz w:val="21"/>
                <w:szCs w:val="21"/>
              </w:rPr>
            </w:pPr>
            <m:oMathPara>
              <m:oMath>
                <m:r>
                  <w:rPr>
                    <w:rFonts w:ascii="Cambria Math" w:hAnsi="Cambria Math"/>
                    <w:sz w:val="21"/>
                    <w:szCs w:val="21"/>
                  </w:rPr>
                  <m:t>[2,3)</m:t>
                </m:r>
              </m:oMath>
            </m:oMathPara>
          </w:p>
        </w:tc>
        <w:tc>
          <w:tcPr>
            <w:tcW w:w="1072" w:type="pct"/>
            <w:tcBorders>
              <w:top w:val="single" w:sz="12" w:space="0" w:color="auto"/>
              <w:bottom w:val="single" w:sz="4" w:space="0" w:color="auto"/>
            </w:tcBorders>
          </w:tcPr>
          <w:p w14:paraId="25E4D1CD" w14:textId="77777777" w:rsidR="00CD1480" w:rsidRPr="00CD1480" w:rsidRDefault="00CD1480" w:rsidP="00DF5497">
            <w:pPr>
              <w:jc w:val="center"/>
              <w:rPr>
                <w:rFonts w:eastAsia="华文中宋"/>
                <w:sz w:val="21"/>
                <w:szCs w:val="21"/>
              </w:rPr>
            </w:pPr>
            <m:oMathPara>
              <m:oMath>
                <m:r>
                  <w:rPr>
                    <w:rFonts w:ascii="Cambria Math" w:hAnsi="Cambria Math"/>
                    <w:sz w:val="21"/>
                    <w:szCs w:val="21"/>
                  </w:rPr>
                  <m:t>[</m:t>
                </m:r>
                <m:r>
                  <w:rPr>
                    <w:rFonts w:ascii="Cambria Math" w:hAnsi="Cambria Math" w:hint="eastAsia"/>
                    <w:sz w:val="21"/>
                    <w:szCs w:val="21"/>
                  </w:rPr>
                  <m:t>3</m:t>
                </m:r>
                <m:r>
                  <w:rPr>
                    <w:rFonts w:ascii="Cambria Math" w:hAnsi="Cambria Math"/>
                    <w:sz w:val="21"/>
                    <w:szCs w:val="21"/>
                  </w:rPr>
                  <m:t>,</m:t>
                </m:r>
                <m:r>
                  <w:rPr>
                    <w:rFonts w:ascii="Cambria Math" w:hAnsi="Cambria Math" w:hint="eastAsia"/>
                    <w:sz w:val="21"/>
                    <w:szCs w:val="21"/>
                  </w:rPr>
                  <m:t>4</m:t>
                </m:r>
                <m:r>
                  <w:rPr>
                    <w:rFonts w:ascii="Cambria Math" w:hAnsi="Cambria Math"/>
                    <w:sz w:val="21"/>
                    <w:szCs w:val="21"/>
                  </w:rPr>
                  <m:t>)</m:t>
                </m:r>
              </m:oMath>
            </m:oMathPara>
          </w:p>
        </w:tc>
        <w:tc>
          <w:tcPr>
            <w:tcW w:w="983" w:type="pct"/>
            <w:tcBorders>
              <w:top w:val="single" w:sz="12" w:space="0" w:color="auto"/>
              <w:bottom w:val="single" w:sz="4" w:space="0" w:color="auto"/>
            </w:tcBorders>
          </w:tcPr>
          <w:p w14:paraId="565175A5" w14:textId="77777777" w:rsidR="00CD1480" w:rsidRPr="00CD1480" w:rsidRDefault="00CD1480" w:rsidP="00DF5497">
            <w:pPr>
              <w:jc w:val="center"/>
              <w:rPr>
                <w:rFonts w:eastAsia="华文中宋"/>
                <w:sz w:val="21"/>
                <w:szCs w:val="21"/>
              </w:rPr>
            </w:pPr>
            <m:oMathPara>
              <m:oMath>
                <m:r>
                  <w:rPr>
                    <w:rFonts w:ascii="Cambria Math" w:hAnsi="Cambria Math"/>
                    <w:sz w:val="21"/>
                    <w:szCs w:val="21"/>
                  </w:rPr>
                  <m:t>[</m:t>
                </m:r>
                <m:r>
                  <w:rPr>
                    <w:rFonts w:ascii="Cambria Math" w:hAnsi="Cambria Math" w:hint="eastAsia"/>
                    <w:sz w:val="21"/>
                    <w:szCs w:val="21"/>
                  </w:rPr>
                  <m:t>4</m:t>
                </m:r>
                <m:r>
                  <w:rPr>
                    <w:rFonts w:ascii="Cambria Math" w:hAnsi="Cambria Math"/>
                    <w:sz w:val="21"/>
                    <w:szCs w:val="21"/>
                  </w:rPr>
                  <m:t>,</m:t>
                </m:r>
                <m:r>
                  <w:rPr>
                    <w:rFonts w:ascii="Cambria Math" w:hAnsi="Cambria Math" w:hint="eastAsia"/>
                    <w:sz w:val="21"/>
                    <w:szCs w:val="21"/>
                  </w:rPr>
                  <m:t>5</m:t>
                </m:r>
                <m:r>
                  <w:rPr>
                    <w:rFonts w:ascii="Cambria Math" w:hAnsi="Cambria Math"/>
                    <w:sz w:val="21"/>
                    <w:szCs w:val="21"/>
                  </w:rPr>
                  <m:t>)</m:t>
                </m:r>
              </m:oMath>
            </m:oMathPara>
          </w:p>
        </w:tc>
      </w:tr>
      <w:tr w:rsidR="00CD1480" w:rsidRPr="00CD1480" w14:paraId="3A032BE4" w14:textId="77777777" w:rsidTr="00852F00">
        <w:trPr>
          <w:trHeight w:val="340"/>
          <w:jc w:val="center"/>
        </w:trPr>
        <w:tc>
          <w:tcPr>
            <w:tcW w:w="979" w:type="pct"/>
            <w:tcBorders>
              <w:top w:val="single" w:sz="4" w:space="0" w:color="auto"/>
              <w:bottom w:val="single" w:sz="12" w:space="0" w:color="auto"/>
            </w:tcBorders>
            <w:vAlign w:val="center"/>
          </w:tcPr>
          <w:p w14:paraId="420436CA" w14:textId="77777777" w:rsidR="00CD1480" w:rsidRPr="00CD1480" w:rsidRDefault="00CD1480" w:rsidP="00FA6A5F">
            <w:pPr>
              <w:jc w:val="center"/>
              <w:rPr>
                <w:sz w:val="21"/>
                <w:szCs w:val="21"/>
              </w:rPr>
            </w:pPr>
            <w:r w:rsidRPr="00CD1480">
              <w:rPr>
                <w:rFonts w:hint="eastAsia"/>
                <w:sz w:val="21"/>
                <w:szCs w:val="21"/>
              </w:rPr>
              <w:t>数据量</w:t>
            </w:r>
          </w:p>
        </w:tc>
        <w:tc>
          <w:tcPr>
            <w:tcW w:w="984" w:type="pct"/>
            <w:tcBorders>
              <w:top w:val="single" w:sz="4" w:space="0" w:color="auto"/>
              <w:bottom w:val="single" w:sz="12" w:space="0" w:color="auto"/>
            </w:tcBorders>
            <w:vAlign w:val="center"/>
          </w:tcPr>
          <w:p w14:paraId="36B6CE02" w14:textId="77777777" w:rsidR="00CD1480" w:rsidRPr="00CD1480" w:rsidRDefault="00CD1480" w:rsidP="00DF5497">
            <w:pPr>
              <w:jc w:val="center"/>
              <w:rPr>
                <w:sz w:val="21"/>
                <w:szCs w:val="21"/>
              </w:rPr>
            </w:pPr>
            <w:r w:rsidRPr="00CD1480">
              <w:rPr>
                <w:sz w:val="21"/>
                <w:szCs w:val="21"/>
              </w:rPr>
              <w:t>34576</w:t>
            </w:r>
          </w:p>
        </w:tc>
        <w:tc>
          <w:tcPr>
            <w:tcW w:w="982" w:type="pct"/>
            <w:tcBorders>
              <w:top w:val="single" w:sz="4" w:space="0" w:color="auto"/>
              <w:bottom w:val="single" w:sz="12" w:space="0" w:color="auto"/>
            </w:tcBorders>
          </w:tcPr>
          <w:p w14:paraId="1E09E86A" w14:textId="77777777" w:rsidR="00CD1480" w:rsidRPr="00CD1480" w:rsidRDefault="00CD1480" w:rsidP="00DF5497">
            <w:pPr>
              <w:jc w:val="center"/>
              <w:rPr>
                <w:sz w:val="21"/>
                <w:szCs w:val="21"/>
              </w:rPr>
            </w:pPr>
            <w:r w:rsidRPr="00CD1480">
              <w:rPr>
                <w:rFonts w:hint="eastAsia"/>
                <w:sz w:val="21"/>
                <w:szCs w:val="21"/>
              </w:rPr>
              <w:t>2</w:t>
            </w:r>
            <w:r w:rsidRPr="00CD1480">
              <w:rPr>
                <w:sz w:val="21"/>
                <w:szCs w:val="21"/>
              </w:rPr>
              <w:t>33916</w:t>
            </w:r>
          </w:p>
        </w:tc>
        <w:tc>
          <w:tcPr>
            <w:tcW w:w="1072" w:type="pct"/>
            <w:tcBorders>
              <w:top w:val="single" w:sz="4" w:space="0" w:color="auto"/>
              <w:bottom w:val="single" w:sz="12" w:space="0" w:color="auto"/>
            </w:tcBorders>
          </w:tcPr>
          <w:p w14:paraId="7D25DB22" w14:textId="77777777" w:rsidR="00CD1480" w:rsidRPr="00CD1480" w:rsidRDefault="00CD1480" w:rsidP="00DF5497">
            <w:pPr>
              <w:jc w:val="center"/>
              <w:rPr>
                <w:sz w:val="21"/>
                <w:szCs w:val="21"/>
              </w:rPr>
            </w:pPr>
            <w:r w:rsidRPr="00CD1480">
              <w:rPr>
                <w:rFonts w:hint="eastAsia"/>
                <w:sz w:val="21"/>
                <w:szCs w:val="21"/>
              </w:rPr>
              <w:t>166566</w:t>
            </w:r>
          </w:p>
        </w:tc>
        <w:tc>
          <w:tcPr>
            <w:tcW w:w="983" w:type="pct"/>
            <w:tcBorders>
              <w:top w:val="single" w:sz="4" w:space="0" w:color="auto"/>
              <w:bottom w:val="single" w:sz="12" w:space="0" w:color="auto"/>
            </w:tcBorders>
          </w:tcPr>
          <w:p w14:paraId="3054A322" w14:textId="77777777" w:rsidR="00CD1480" w:rsidRPr="00CD1480" w:rsidRDefault="00CD1480" w:rsidP="00DF5497">
            <w:pPr>
              <w:jc w:val="center"/>
              <w:rPr>
                <w:sz w:val="21"/>
                <w:szCs w:val="21"/>
              </w:rPr>
            </w:pPr>
            <w:r w:rsidRPr="00CD1480">
              <w:rPr>
                <w:rFonts w:hint="eastAsia"/>
                <w:sz w:val="21"/>
                <w:szCs w:val="21"/>
              </w:rPr>
              <w:t>169196</w:t>
            </w:r>
          </w:p>
        </w:tc>
      </w:tr>
    </w:tbl>
    <w:p w14:paraId="243C8BDE" w14:textId="77777777" w:rsidR="00CD1480" w:rsidRDefault="00CD1480" w:rsidP="00CD1480">
      <w:pPr>
        <w:ind w:firstLineChars="200" w:firstLine="480"/>
      </w:pPr>
    </w:p>
    <w:p w14:paraId="221E9088" w14:textId="6218222A" w:rsidR="00520EEC" w:rsidRPr="00303F36" w:rsidRDefault="001742E9" w:rsidP="00520EEC">
      <w:pPr>
        <w:pStyle w:val="2"/>
      </w:pPr>
      <w:bookmarkStart w:id="192" w:name="_Toc511726194"/>
      <w:bookmarkStart w:id="193" w:name="_Toc511828649"/>
      <w:bookmarkStart w:id="194" w:name="_Toc511896038"/>
      <w:bookmarkStart w:id="195" w:name="_Toc511896769"/>
      <w:bookmarkStart w:id="196" w:name="_Toc71128388"/>
      <w:r>
        <w:t>5</w:t>
      </w:r>
      <w:r w:rsidR="00520EEC" w:rsidRPr="00303F36">
        <w:t>.</w:t>
      </w:r>
      <w:r w:rsidR="00520EEC">
        <w:t>2</w:t>
      </w:r>
      <w:r w:rsidR="00520EEC" w:rsidRPr="00303F36">
        <w:t xml:space="preserve"> </w:t>
      </w:r>
      <w:r w:rsidR="00520EEC" w:rsidRPr="00303F36">
        <w:t>实验</w:t>
      </w:r>
      <w:r w:rsidR="00520EEC">
        <w:rPr>
          <w:rFonts w:hint="eastAsia"/>
        </w:rPr>
        <w:t>评价</w:t>
      </w:r>
      <w:bookmarkEnd w:id="192"/>
      <w:bookmarkEnd w:id="193"/>
      <w:bookmarkEnd w:id="194"/>
      <w:bookmarkEnd w:id="195"/>
      <w:r w:rsidR="00CD1480">
        <w:rPr>
          <w:rFonts w:hint="eastAsia"/>
        </w:rPr>
        <w:t>指标</w:t>
      </w:r>
      <w:bookmarkEnd w:id="196"/>
    </w:p>
    <w:p w14:paraId="0B842E5A" w14:textId="4F0F9F64" w:rsidR="001C1C6C" w:rsidRDefault="001C1C6C" w:rsidP="001C1C6C">
      <w:pPr>
        <w:ind w:firstLineChars="200" w:firstLine="480"/>
      </w:pPr>
      <w:r>
        <w:rPr>
          <w:rFonts w:hint="eastAsia"/>
        </w:rPr>
        <w:t>文本</w:t>
      </w:r>
      <w:r w:rsidRPr="00CD16BC">
        <w:rPr>
          <w:rFonts w:hint="eastAsia"/>
        </w:rPr>
        <w:t>情感极性</w:t>
      </w:r>
      <w:r>
        <w:rPr>
          <w:rFonts w:hint="eastAsia"/>
        </w:rPr>
        <w:t>转换</w:t>
      </w:r>
      <w:r w:rsidRPr="00CD16BC">
        <w:rPr>
          <w:rFonts w:hint="eastAsia"/>
        </w:rPr>
        <w:t>任务有很多评估指标，</w:t>
      </w:r>
      <w:r>
        <w:rPr>
          <w:rFonts w:hint="eastAsia"/>
        </w:rPr>
        <w:t>这些指标</w:t>
      </w:r>
      <w:r w:rsidRPr="00CD16BC">
        <w:rPr>
          <w:rFonts w:hint="eastAsia"/>
        </w:rPr>
        <w:t>也可以用于细粒度情感</w:t>
      </w:r>
      <w:r>
        <w:rPr>
          <w:rFonts w:hint="eastAsia"/>
        </w:rPr>
        <w:t>转换</w:t>
      </w:r>
      <w:r w:rsidRPr="00CD16BC">
        <w:rPr>
          <w:rFonts w:hint="eastAsia"/>
        </w:rPr>
        <w:t>任务。由于缺乏并行语料库</w:t>
      </w:r>
      <w:r>
        <w:rPr>
          <w:rFonts w:hint="eastAsia"/>
        </w:rPr>
        <w:t>以及情感值的细粒度化，</w:t>
      </w:r>
      <w:r w:rsidR="00AB1A16">
        <w:rPr>
          <w:rFonts w:hint="eastAsia"/>
        </w:rPr>
        <w:t>本文</w:t>
      </w:r>
      <w:r w:rsidRPr="00CD16BC">
        <w:rPr>
          <w:rFonts w:hint="eastAsia"/>
        </w:rPr>
        <w:t>为任务选择了</w:t>
      </w:r>
      <w:r>
        <w:rPr>
          <w:rFonts w:hint="eastAsia"/>
        </w:rPr>
        <w:t>合适</w:t>
      </w:r>
      <w:r w:rsidRPr="00CD16BC">
        <w:rPr>
          <w:rFonts w:hint="eastAsia"/>
        </w:rPr>
        <w:t>的指标，如下所示。</w:t>
      </w:r>
    </w:p>
    <w:p w14:paraId="68F2F621" w14:textId="2BC61380" w:rsidR="001C1C6C" w:rsidRDefault="001C1C6C" w:rsidP="001C1C6C">
      <w:pPr>
        <w:ind w:firstLineChars="200" w:firstLine="480"/>
      </w:pPr>
      <w:r>
        <w:rPr>
          <w:rFonts w:hint="eastAsia"/>
        </w:rPr>
        <w:t>（</w:t>
      </w:r>
      <w:r>
        <w:rPr>
          <w:rFonts w:hint="eastAsia"/>
        </w:rPr>
        <w:t>1</w:t>
      </w:r>
      <w:r>
        <w:rPr>
          <w:rFonts w:hint="eastAsia"/>
        </w:rPr>
        <w:t>）</w:t>
      </w:r>
      <w:r>
        <w:rPr>
          <w:rFonts w:hint="eastAsia"/>
        </w:rPr>
        <w:t>B</w:t>
      </w:r>
      <w:r>
        <w:t>LEU</w:t>
      </w:r>
      <w:r>
        <w:rPr>
          <w:rFonts w:hint="eastAsia"/>
        </w:rPr>
        <w:t>（</w:t>
      </w:r>
      <w:r w:rsidRPr="00CD16BC">
        <w:t>Bilingual Evaluation Understudy</w:t>
      </w:r>
      <w:r>
        <w:rPr>
          <w:rFonts w:hint="eastAsia"/>
        </w:rPr>
        <w:t>）：</w:t>
      </w:r>
      <w:r w:rsidRPr="00CD16BC">
        <w:rPr>
          <w:rFonts w:hint="eastAsia"/>
        </w:rPr>
        <w:t>BLEU</w:t>
      </w:r>
      <w:r w:rsidR="00490453" w:rsidRPr="00490453">
        <w:rPr>
          <w:vertAlign w:val="superscript"/>
        </w:rPr>
        <w:fldChar w:fldCharType="begin"/>
      </w:r>
      <w:r w:rsidR="00490453" w:rsidRPr="00490453">
        <w:rPr>
          <w:vertAlign w:val="superscript"/>
        </w:rPr>
        <w:instrText xml:space="preserve"> </w:instrText>
      </w:r>
      <w:r w:rsidR="00490453" w:rsidRPr="00490453">
        <w:rPr>
          <w:rFonts w:hint="eastAsia"/>
          <w:vertAlign w:val="superscript"/>
        </w:rPr>
        <w:instrText>REF _Ref69465390 \r \h</w:instrText>
      </w:r>
      <w:r w:rsidR="00490453" w:rsidRPr="00490453">
        <w:rPr>
          <w:vertAlign w:val="superscript"/>
        </w:rPr>
        <w:instrText xml:space="preserve"> </w:instrText>
      </w:r>
      <w:r w:rsidR="00490453">
        <w:rPr>
          <w:vertAlign w:val="superscript"/>
        </w:rPr>
        <w:instrText xml:space="preserve"> \* MERGEFORMAT </w:instrText>
      </w:r>
      <w:r w:rsidR="00490453" w:rsidRPr="00490453">
        <w:rPr>
          <w:vertAlign w:val="superscript"/>
        </w:rPr>
      </w:r>
      <w:r w:rsidR="00490453" w:rsidRPr="00490453">
        <w:rPr>
          <w:vertAlign w:val="superscript"/>
        </w:rPr>
        <w:fldChar w:fldCharType="separate"/>
      </w:r>
      <w:r w:rsidR="00490453" w:rsidRPr="00490453">
        <w:rPr>
          <w:vertAlign w:val="superscript"/>
        </w:rPr>
        <w:t>[56]</w:t>
      </w:r>
      <w:r w:rsidR="00490453" w:rsidRPr="00490453">
        <w:rPr>
          <w:vertAlign w:val="superscript"/>
        </w:rPr>
        <w:fldChar w:fldCharType="end"/>
      </w:r>
      <w:r w:rsidRPr="00CD16BC">
        <w:rPr>
          <w:rFonts w:hint="eastAsia"/>
        </w:rPr>
        <w:t>最初用于</w:t>
      </w:r>
      <w:r>
        <w:rPr>
          <w:rFonts w:hint="eastAsia"/>
        </w:rPr>
        <w:t>机器翻译任务，用来</w:t>
      </w:r>
      <w:r w:rsidRPr="00CD16BC">
        <w:rPr>
          <w:rFonts w:hint="eastAsia"/>
        </w:rPr>
        <w:t>测量翻译文本和参考文本之间的相似性。</w:t>
      </w:r>
      <w:r w:rsidRPr="00CD16BC">
        <w:rPr>
          <w:rFonts w:hint="eastAsia"/>
        </w:rPr>
        <w:t>BLEU</w:t>
      </w:r>
      <w:r w:rsidRPr="00CD16BC">
        <w:rPr>
          <w:rFonts w:hint="eastAsia"/>
        </w:rPr>
        <w:t>的值从</w:t>
      </w:r>
      <w:r w:rsidRPr="00CD16BC">
        <w:rPr>
          <w:rFonts w:hint="eastAsia"/>
        </w:rPr>
        <w:t>0</w:t>
      </w:r>
      <w:r w:rsidRPr="00CD16BC">
        <w:rPr>
          <w:rFonts w:hint="eastAsia"/>
        </w:rPr>
        <w:t>到</w:t>
      </w:r>
      <w:r w:rsidRPr="00CD16BC">
        <w:rPr>
          <w:rFonts w:hint="eastAsia"/>
        </w:rPr>
        <w:t>1</w:t>
      </w:r>
      <w:r w:rsidRPr="00CD16BC">
        <w:rPr>
          <w:rFonts w:hint="eastAsia"/>
        </w:rPr>
        <w:t>，</w:t>
      </w:r>
      <w:r w:rsidRPr="001933DF">
        <w:rPr>
          <w:rFonts w:hint="eastAsia"/>
        </w:rPr>
        <w:t>取值越靠近</w:t>
      </w:r>
      <w:r w:rsidRPr="001933DF">
        <w:rPr>
          <w:rFonts w:hint="eastAsia"/>
        </w:rPr>
        <w:t>1</w:t>
      </w:r>
      <w:r w:rsidRPr="001933DF">
        <w:rPr>
          <w:rFonts w:hint="eastAsia"/>
        </w:rPr>
        <w:t>表示翻译结果越好</w:t>
      </w:r>
      <w:r>
        <w:rPr>
          <w:rFonts w:hint="eastAsia"/>
        </w:rPr>
        <w:t>，</w:t>
      </w:r>
      <w:r w:rsidR="00AB1A16">
        <w:rPr>
          <w:rFonts w:hint="eastAsia"/>
        </w:rPr>
        <w:t>本文</w:t>
      </w:r>
      <w:r>
        <w:rPr>
          <w:rFonts w:hint="eastAsia"/>
        </w:rPr>
        <w:t>参考</w:t>
      </w:r>
      <w:r w:rsidRPr="00CD16BC">
        <w:rPr>
          <w:rFonts w:hint="eastAsia"/>
        </w:rPr>
        <w:t>以前</w:t>
      </w:r>
      <w:r>
        <w:rPr>
          <w:rFonts w:hint="eastAsia"/>
        </w:rPr>
        <w:t>研究</w:t>
      </w:r>
      <w:r w:rsidRPr="00CD16BC">
        <w:rPr>
          <w:rFonts w:hint="eastAsia"/>
        </w:rPr>
        <w:t>工作将其扩展到</w:t>
      </w:r>
      <w:r w:rsidRPr="00CD16BC">
        <w:rPr>
          <w:rFonts w:hint="eastAsia"/>
        </w:rPr>
        <w:t>0</w:t>
      </w:r>
      <w:r w:rsidRPr="00CD16BC">
        <w:rPr>
          <w:rFonts w:hint="eastAsia"/>
        </w:rPr>
        <w:t>到</w:t>
      </w:r>
      <w:r w:rsidRPr="00CD16BC">
        <w:rPr>
          <w:rFonts w:hint="eastAsia"/>
        </w:rPr>
        <w:t>100</w:t>
      </w:r>
      <w:r w:rsidRPr="00CD16BC">
        <w:rPr>
          <w:rFonts w:hint="eastAsia"/>
        </w:rPr>
        <w:t>。随着文本</w:t>
      </w:r>
      <w:r>
        <w:rPr>
          <w:rFonts w:hint="eastAsia"/>
        </w:rPr>
        <w:t>风格</w:t>
      </w:r>
      <w:r w:rsidRPr="00CD16BC">
        <w:rPr>
          <w:rFonts w:hint="eastAsia"/>
        </w:rPr>
        <w:t>转</w:t>
      </w:r>
      <w:r>
        <w:rPr>
          <w:rFonts w:hint="eastAsia"/>
        </w:rPr>
        <w:t>换</w:t>
      </w:r>
      <w:r w:rsidRPr="00CD16BC">
        <w:rPr>
          <w:rFonts w:hint="eastAsia"/>
        </w:rPr>
        <w:t>的</w:t>
      </w:r>
      <w:r w:rsidRPr="00CD16BC">
        <w:rPr>
          <w:rFonts w:hint="eastAsia"/>
        </w:rPr>
        <w:lastRenderedPageBreak/>
        <w:t>出现，</w:t>
      </w:r>
      <w:r w:rsidRPr="00CD16BC">
        <w:rPr>
          <w:rFonts w:hint="eastAsia"/>
        </w:rPr>
        <w:t>BLEU</w:t>
      </w:r>
      <w:r w:rsidRPr="00CD16BC">
        <w:rPr>
          <w:rFonts w:hint="eastAsia"/>
        </w:rPr>
        <w:t>也</w:t>
      </w:r>
      <w:r>
        <w:rPr>
          <w:rFonts w:hint="eastAsia"/>
        </w:rPr>
        <w:t>经常被</w:t>
      </w:r>
      <w:r w:rsidRPr="00CD16BC">
        <w:rPr>
          <w:rFonts w:hint="eastAsia"/>
        </w:rPr>
        <w:t>用于此任务</w:t>
      </w:r>
      <w:r>
        <w:rPr>
          <w:rFonts w:hint="eastAsia"/>
        </w:rPr>
        <w:t>以评估生成句子的内容完整性</w:t>
      </w:r>
      <w:r w:rsidRPr="00CD16BC">
        <w:rPr>
          <w:rFonts w:hint="eastAsia"/>
        </w:rPr>
        <w:t>。</w:t>
      </w:r>
      <w:r>
        <w:rPr>
          <w:rFonts w:hint="eastAsia"/>
        </w:rPr>
        <w:t>由于</w:t>
      </w:r>
      <w:r w:rsidRPr="00CD16BC">
        <w:rPr>
          <w:rFonts w:hint="eastAsia"/>
        </w:rPr>
        <w:t>没有参考文本，因此计算</w:t>
      </w:r>
      <w:r>
        <w:rPr>
          <w:rFonts w:hint="eastAsia"/>
        </w:rPr>
        <w:t>原始</w:t>
      </w:r>
      <w:r w:rsidRPr="00CD16BC">
        <w:rPr>
          <w:rFonts w:hint="eastAsia"/>
        </w:rPr>
        <w:t>文本和生成文本之间的</w:t>
      </w:r>
      <w:r w:rsidRPr="00CD16BC">
        <w:rPr>
          <w:rFonts w:hint="eastAsia"/>
        </w:rPr>
        <w:t>BLEU</w:t>
      </w:r>
      <w:r w:rsidRPr="00CD16BC">
        <w:rPr>
          <w:rFonts w:hint="eastAsia"/>
        </w:rPr>
        <w:t>值。</w:t>
      </w:r>
      <w:r>
        <w:rPr>
          <w:rFonts w:hint="eastAsia"/>
        </w:rPr>
        <w:t>B</w:t>
      </w:r>
      <w:r>
        <w:t>LEU</w:t>
      </w:r>
      <w:r>
        <w:rPr>
          <w:rFonts w:hint="eastAsia"/>
        </w:rPr>
        <w:t>的计算方式如公式</w:t>
      </w:r>
      <w:r w:rsidR="00460945">
        <w:t>5</w:t>
      </w:r>
      <w:r>
        <w:rPr>
          <w:rFonts w:hint="eastAsia"/>
        </w:rPr>
        <w:t>.1~</w:t>
      </w:r>
      <w:r w:rsidR="00460945">
        <w:t>5</w:t>
      </w:r>
      <w:r>
        <w:t>.2</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BF8103E" w14:textId="77777777" w:rsidTr="00880672">
        <w:tc>
          <w:tcPr>
            <w:tcW w:w="426" w:type="dxa"/>
          </w:tcPr>
          <w:p w14:paraId="7F99D908" w14:textId="77777777" w:rsidR="001C1C6C" w:rsidRPr="00BE5297" w:rsidRDefault="001C1C6C" w:rsidP="00880672">
            <w:pPr>
              <w:rPr>
                <w:color w:val="000000" w:themeColor="text1"/>
              </w:rPr>
            </w:pPr>
          </w:p>
        </w:tc>
        <w:tc>
          <w:tcPr>
            <w:tcW w:w="7366" w:type="dxa"/>
          </w:tcPr>
          <w:p w14:paraId="4C27F96C" w14:textId="4894FEBC" w:rsidR="001C1C6C" w:rsidRDefault="001C1C6C" w:rsidP="00880672">
            <w:pPr>
              <w:pStyle w:val="MY"/>
              <w:ind w:firstLineChars="200" w:firstLine="480"/>
              <w:rPr>
                <w:rFonts w:ascii="Times New Roman" w:hAnsi="Times New Roman"/>
                <w:i w:val="0"/>
              </w:rPr>
            </w:pPr>
            <m:oMathPara>
              <m:oMath>
                <m:r>
                  <m:t>BLEU</m:t>
                </m:r>
                <m:r>
                  <w:rPr>
                    <w:rFonts w:hint="eastAsia"/>
                  </w:rPr>
                  <m:t>=</m:t>
                </m:r>
                <m:r>
                  <m:t>BP∙exp⁡(</m:t>
                </m:r>
                <m:nary>
                  <m:naryPr>
                    <m:chr m:val="∑"/>
                    <m:limLoc m:val="undOvr"/>
                    <m:ctrlPr/>
                  </m:naryPr>
                  <m:sub>
                    <m:r>
                      <m:t>n=1</m:t>
                    </m:r>
                  </m:sub>
                  <m:sup>
                    <m:r>
                      <m:t>N</m:t>
                    </m:r>
                  </m:sup>
                  <m:e>
                    <m:sSub>
                      <m:sSubPr>
                        <m:ctrlPr/>
                      </m:sSubPr>
                      <m:e>
                        <m:r>
                          <w:rPr>
                            <w:rFonts w:hint="eastAsia"/>
                          </w:rPr>
                          <m:t>w</m:t>
                        </m:r>
                      </m:e>
                      <m:sub>
                        <m:r>
                          <m:t>n</m:t>
                        </m:r>
                      </m:sub>
                    </m:sSub>
                    <m:r>
                      <m:t>log</m:t>
                    </m:r>
                    <m:sSub>
                      <m:sSubPr>
                        <m:ctrlPr/>
                      </m:sSubPr>
                      <m:e>
                        <m:r>
                          <m:t>P</m:t>
                        </m:r>
                      </m:e>
                      <m:sub>
                        <m:r>
                          <m:t>n</m:t>
                        </m:r>
                      </m:sub>
                    </m:sSub>
                  </m:e>
                </m:nary>
                <m:r>
                  <m:t>)</m:t>
                </m:r>
              </m:oMath>
            </m:oMathPara>
          </w:p>
        </w:tc>
        <w:tc>
          <w:tcPr>
            <w:tcW w:w="1154" w:type="dxa"/>
          </w:tcPr>
          <w:p w14:paraId="349890CE" w14:textId="73130032"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1)</w:t>
            </w:r>
          </w:p>
        </w:tc>
      </w:tr>
      <w:tr w:rsidR="001C1C6C" w14:paraId="11FD96F5" w14:textId="77777777" w:rsidTr="00880672">
        <w:tc>
          <w:tcPr>
            <w:tcW w:w="426" w:type="dxa"/>
          </w:tcPr>
          <w:p w14:paraId="09C85BFF" w14:textId="77777777" w:rsidR="001C1C6C" w:rsidRPr="00BE5297" w:rsidRDefault="001C1C6C" w:rsidP="00880672">
            <w:pPr>
              <w:rPr>
                <w:color w:val="000000" w:themeColor="text1"/>
              </w:rPr>
            </w:pPr>
          </w:p>
        </w:tc>
        <w:tc>
          <w:tcPr>
            <w:tcW w:w="7366" w:type="dxa"/>
          </w:tcPr>
          <w:p w14:paraId="667DF836" w14:textId="4B9FEA39" w:rsidR="001C1C6C" w:rsidRDefault="001C1C6C" w:rsidP="00880672">
            <w:pPr>
              <w:pStyle w:val="MY"/>
              <w:ind w:firstLineChars="200" w:firstLine="480"/>
              <w:rPr>
                <w:rFonts w:ascii="Times New Roman" w:hAnsi="Times New Roman"/>
                <w:i w:val="0"/>
              </w:rPr>
            </w:pPr>
            <m:oMathPara>
              <m:oMath>
                <m:r>
                  <m:t>BP=</m:t>
                </m:r>
                <m:d>
                  <m:dPr>
                    <m:begChr m:val="{"/>
                    <m:endChr m:val=""/>
                    <m:ctrlPr/>
                  </m:dPr>
                  <m:e>
                    <m:eqArr>
                      <m:eqArrPr>
                        <m:ctrlPr/>
                      </m:eqArrPr>
                      <m:e>
                        <m:r>
                          <m:t>1              if c&gt;r</m:t>
                        </m:r>
                      </m:e>
                      <m:e>
                        <m:sSup>
                          <m:sSupPr>
                            <m:ctrlPr/>
                          </m:sSupPr>
                          <m:e>
                            <m:r>
                              <m:t>e</m:t>
                            </m:r>
                          </m:e>
                          <m:sup>
                            <m:r>
                              <m:t>1-r/c</m:t>
                            </m:r>
                          </m:sup>
                        </m:sSup>
                        <m:r>
                          <m:t xml:space="preserve">    if c≤r</m:t>
                        </m:r>
                      </m:e>
                    </m:eqArr>
                  </m:e>
                </m:d>
              </m:oMath>
            </m:oMathPara>
          </w:p>
        </w:tc>
        <w:tc>
          <w:tcPr>
            <w:tcW w:w="1154" w:type="dxa"/>
          </w:tcPr>
          <w:p w14:paraId="09A820C3" w14:textId="5ADB8889"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2)</w:t>
            </w:r>
          </w:p>
        </w:tc>
      </w:tr>
    </w:tbl>
    <w:p w14:paraId="7CD4333F" w14:textId="77777777" w:rsidR="001C1C6C" w:rsidRPr="003E4B7C" w:rsidRDefault="001C1C6C" w:rsidP="001C1C6C">
      <w:pPr>
        <w:ind w:firstLineChars="200" w:firstLine="480"/>
      </w:pPr>
      <w:r>
        <w:rPr>
          <w:rFonts w:hint="eastAsia"/>
        </w:rPr>
        <w:t>其中</w:t>
      </w:r>
      <m:oMath>
        <m:r>
          <w:rPr>
            <w:rFonts w:ascii="Cambria Math" w:hAnsi="Cambria Math"/>
          </w:rPr>
          <m:t>BP</m:t>
        </m:r>
      </m:oMath>
      <w:r>
        <w:rPr>
          <w:rFonts w:hint="eastAsia"/>
        </w:rPr>
        <w:t>（</w:t>
      </w:r>
      <w:r w:rsidRPr="003E4B7C">
        <w:t>Brevity Penalty</w:t>
      </w:r>
      <w:r>
        <w:rPr>
          <w:rFonts w:hint="eastAsia"/>
        </w:rPr>
        <w:t>）为“过短惩罚”，</w:t>
      </w:r>
      <m:oMath>
        <m:r>
          <w:rPr>
            <w:rFonts w:ascii="Cambria Math" w:hAnsi="Cambria Math"/>
          </w:rPr>
          <m:t>c</m:t>
        </m:r>
      </m:oMath>
      <w:r>
        <w:rPr>
          <w:rFonts w:hint="eastAsia"/>
        </w:rPr>
        <w:t>为生成句子的长度，</w:t>
      </w:r>
      <m:oMath>
        <m:r>
          <w:rPr>
            <w:rFonts w:ascii="Cambria Math" w:hAnsi="Cambria Math"/>
          </w:rPr>
          <m:t>r</m:t>
        </m:r>
      </m:oMath>
      <w:r>
        <w:rPr>
          <w:rFonts w:hint="eastAsia"/>
        </w:rPr>
        <w:t>为原始句子的长度，</w:t>
      </w:r>
      <m:oMath>
        <m:r>
          <w:rPr>
            <w:rFonts w:ascii="Cambria Math" w:hAnsi="Cambria Math"/>
          </w:rPr>
          <m:t>BP</m:t>
        </m:r>
      </m:oMath>
      <w:r>
        <w:rPr>
          <w:rFonts w:hint="eastAsia"/>
        </w:rPr>
        <w:t>的取值范围为</w:t>
      </w:r>
      <m:oMath>
        <m:r>
          <w:rPr>
            <w:rFonts w:ascii="Cambria Math" w:hAnsi="Cambria Math"/>
          </w:rPr>
          <m:t>(0,1]</m:t>
        </m:r>
      </m:oMath>
      <w:r>
        <w:rPr>
          <w:rFonts w:hint="eastAsia"/>
        </w:rPr>
        <w:t>，生成句子越短，</w:t>
      </w:r>
      <m:oMath>
        <m:r>
          <w:rPr>
            <w:rFonts w:ascii="Cambria Math" w:hAnsi="Cambria Math"/>
          </w:rPr>
          <m:t>BP</m:t>
        </m:r>
      </m:oMath>
      <w:r>
        <w:rPr>
          <w:rFonts w:hint="eastAsia"/>
        </w:rPr>
        <w:t>的值越接近</w:t>
      </w:r>
      <w:r>
        <w:rPr>
          <w:rFonts w:hint="eastAsia"/>
        </w:rPr>
        <w:t>0</w:t>
      </w:r>
      <w:r>
        <w:rPr>
          <w:rFonts w:hint="eastAsia"/>
        </w:rPr>
        <w:t>。</w:t>
      </w:r>
      <m:oMath>
        <m:sSub>
          <m:sSubPr>
            <m:ctrlPr>
              <w:rPr>
                <w:rFonts w:ascii="Cambria Math" w:hAnsi="Cambria Math"/>
                <w:i/>
              </w:rPr>
            </m:ctrlPr>
          </m:sSubPr>
          <m:e>
            <m:r>
              <w:rPr>
                <w:rFonts w:ascii="Cambria Math" w:hAnsi="Cambria Math" w:hint="eastAsia"/>
              </w:rPr>
              <m:t>w</m:t>
            </m:r>
          </m:e>
          <m:sub>
            <m:r>
              <w:rPr>
                <w:rFonts w:ascii="Cambria Math" w:hAnsi="Cambria Math"/>
              </w:rPr>
              <m:t>n</m:t>
            </m:r>
          </m:sub>
        </m:sSub>
      </m:oMath>
      <w:r>
        <w:rPr>
          <w:rFonts w:hint="eastAsia"/>
        </w:rPr>
        <w:t>表示权重，</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Pr>
          <w:rFonts w:hint="eastAsia"/>
        </w:rPr>
        <w:t>为</w:t>
      </w:r>
      <w:r>
        <w:rPr>
          <w:rFonts w:hint="eastAsia"/>
        </w:rPr>
        <w:t>n-gram</w:t>
      </w:r>
      <w:r>
        <w:rPr>
          <w:rFonts w:hint="eastAsia"/>
        </w:rPr>
        <w:t>精确度，本文计算</w:t>
      </w:r>
      <w:r>
        <w:rPr>
          <w:rFonts w:hint="eastAsia"/>
        </w:rPr>
        <w:t>4-gram</w:t>
      </w:r>
      <w:r>
        <w:rPr>
          <w:rFonts w:hint="eastAsia"/>
        </w:rPr>
        <w:t>内的精确度。</w:t>
      </w:r>
    </w:p>
    <w:p w14:paraId="13D8BCEB" w14:textId="60E6192E" w:rsidR="001C1C6C" w:rsidRDefault="001C1C6C" w:rsidP="001C1C6C">
      <w:pPr>
        <w:ind w:firstLineChars="200" w:firstLine="480"/>
      </w:pPr>
      <w:r>
        <w:rPr>
          <w:rFonts w:hint="eastAsia"/>
        </w:rPr>
        <w:t>（</w:t>
      </w:r>
      <w:r>
        <w:rPr>
          <w:rFonts w:hint="eastAsia"/>
        </w:rPr>
        <w:t>2</w:t>
      </w:r>
      <w:r>
        <w:rPr>
          <w:rFonts w:hint="eastAsia"/>
        </w:rPr>
        <w:t>）</w:t>
      </w:r>
      <w:r>
        <w:rPr>
          <w:rFonts w:hint="eastAsia"/>
        </w:rPr>
        <w:t>M</w:t>
      </w:r>
      <w:r>
        <w:t>ED</w:t>
      </w:r>
      <w:r>
        <w:rPr>
          <w:rFonts w:hint="eastAsia"/>
        </w:rPr>
        <w:t>（</w:t>
      </w:r>
      <w:r w:rsidRPr="001933DF">
        <w:t xml:space="preserve">Minimum </w:t>
      </w:r>
      <w:r>
        <w:rPr>
          <w:rFonts w:hint="eastAsia"/>
        </w:rPr>
        <w:t>Edit</w:t>
      </w:r>
      <w:r>
        <w:t xml:space="preserve"> D</w:t>
      </w:r>
      <w:r>
        <w:rPr>
          <w:rFonts w:hint="eastAsia"/>
        </w:rPr>
        <w:t>istance</w:t>
      </w:r>
      <w:r>
        <w:rPr>
          <w:rFonts w:hint="eastAsia"/>
        </w:rPr>
        <w:t>）：</w:t>
      </w:r>
      <w:r w:rsidRPr="001933DF">
        <w:rPr>
          <w:rFonts w:hint="eastAsia"/>
        </w:rPr>
        <w:t>俄罗斯科学家</w:t>
      </w:r>
      <w:r w:rsidRPr="001933DF">
        <w:rPr>
          <w:rFonts w:hint="eastAsia"/>
        </w:rPr>
        <w:t xml:space="preserve">Vladimir </w:t>
      </w:r>
      <w:proofErr w:type="spellStart"/>
      <w:r w:rsidRPr="001933DF">
        <w:rPr>
          <w:rFonts w:hint="eastAsia"/>
        </w:rPr>
        <w:t>Levenshtein</w:t>
      </w:r>
      <w:proofErr w:type="spellEnd"/>
      <w:r w:rsidR="00490453" w:rsidRPr="00490453">
        <w:rPr>
          <w:vertAlign w:val="superscript"/>
        </w:rPr>
        <w:fldChar w:fldCharType="begin"/>
      </w:r>
      <w:r w:rsidR="00490453" w:rsidRPr="00490453">
        <w:rPr>
          <w:vertAlign w:val="superscript"/>
        </w:rPr>
        <w:instrText xml:space="preserve"> </w:instrText>
      </w:r>
      <w:r w:rsidR="00490453" w:rsidRPr="00490453">
        <w:rPr>
          <w:rFonts w:hint="eastAsia"/>
          <w:vertAlign w:val="superscript"/>
        </w:rPr>
        <w:instrText>REF _Ref69465560 \r \h</w:instrText>
      </w:r>
      <w:r w:rsidR="00490453" w:rsidRPr="00490453">
        <w:rPr>
          <w:vertAlign w:val="superscript"/>
        </w:rPr>
        <w:instrText xml:space="preserve"> </w:instrText>
      </w:r>
      <w:r w:rsidR="00490453">
        <w:rPr>
          <w:vertAlign w:val="superscript"/>
        </w:rPr>
        <w:instrText xml:space="preserve"> \* MERGEFORMAT </w:instrText>
      </w:r>
      <w:r w:rsidR="00490453" w:rsidRPr="00490453">
        <w:rPr>
          <w:vertAlign w:val="superscript"/>
        </w:rPr>
      </w:r>
      <w:r w:rsidR="00490453" w:rsidRPr="00490453">
        <w:rPr>
          <w:vertAlign w:val="superscript"/>
        </w:rPr>
        <w:fldChar w:fldCharType="separate"/>
      </w:r>
      <w:r w:rsidR="00490453" w:rsidRPr="00490453">
        <w:rPr>
          <w:vertAlign w:val="superscript"/>
        </w:rPr>
        <w:t>[57]</w:t>
      </w:r>
      <w:r w:rsidR="00490453" w:rsidRPr="00490453">
        <w:rPr>
          <w:vertAlign w:val="superscript"/>
        </w:rPr>
        <w:fldChar w:fldCharType="end"/>
      </w:r>
      <w:r w:rsidRPr="001933DF">
        <w:rPr>
          <w:rFonts w:hint="eastAsia"/>
        </w:rPr>
        <w:t>在</w:t>
      </w:r>
      <w:r w:rsidRPr="001933DF">
        <w:rPr>
          <w:rFonts w:hint="eastAsia"/>
        </w:rPr>
        <w:t>1965</w:t>
      </w:r>
      <w:r w:rsidRPr="001933DF">
        <w:rPr>
          <w:rFonts w:hint="eastAsia"/>
        </w:rPr>
        <w:t>年提出</w:t>
      </w:r>
      <w:r>
        <w:rPr>
          <w:rFonts w:hint="eastAsia"/>
        </w:rPr>
        <w:t>了编辑距离度量指标</w:t>
      </w:r>
      <w:r w:rsidRPr="001933DF">
        <w:rPr>
          <w:rFonts w:hint="eastAsia"/>
        </w:rPr>
        <w:t>，因此</w:t>
      </w:r>
      <w:r>
        <w:rPr>
          <w:rFonts w:hint="eastAsia"/>
        </w:rPr>
        <w:t>该指标也被命名为</w:t>
      </w:r>
      <w:proofErr w:type="spellStart"/>
      <w:r w:rsidRPr="001933DF">
        <w:rPr>
          <w:rFonts w:hint="eastAsia"/>
        </w:rPr>
        <w:t>Levenshtein</w:t>
      </w:r>
      <w:proofErr w:type="spellEnd"/>
      <w:r w:rsidRPr="001933DF">
        <w:rPr>
          <w:rFonts w:hint="eastAsia"/>
        </w:rPr>
        <w:t xml:space="preserve"> Distance</w:t>
      </w:r>
      <w:r>
        <w:rPr>
          <w:rFonts w:hint="eastAsia"/>
        </w:rPr>
        <w:t>。</w:t>
      </w:r>
      <w:r w:rsidRPr="00D91F63">
        <w:rPr>
          <w:rFonts w:hint="eastAsia"/>
        </w:rPr>
        <w:t>编辑距离</w:t>
      </w:r>
      <w:r>
        <w:rPr>
          <w:rFonts w:hint="eastAsia"/>
        </w:rPr>
        <w:t>常常</w:t>
      </w:r>
      <w:r w:rsidRPr="00D91F63">
        <w:rPr>
          <w:rFonts w:hint="eastAsia"/>
        </w:rPr>
        <w:t>用于测量两个序列的相似性</w:t>
      </w:r>
      <w:r>
        <w:rPr>
          <w:rFonts w:hint="eastAsia"/>
        </w:rPr>
        <w:t>，</w:t>
      </w:r>
      <w:r w:rsidRPr="00D91F63">
        <w:rPr>
          <w:rFonts w:hint="eastAsia"/>
        </w:rPr>
        <w:t>通常编辑距离是指将一个单词</w:t>
      </w:r>
      <m:oMath>
        <m:sSub>
          <m:sSubPr>
            <m:ctrlPr>
              <w:rPr>
                <w:rFonts w:ascii="Cambria Math" w:hAnsi="Cambria Math"/>
                <w:i/>
              </w:rPr>
            </m:ctrlPr>
          </m:sSubPr>
          <m:e>
            <m:r>
              <w:rPr>
                <w:rFonts w:ascii="Cambria Math" w:hAnsi="Cambria Math" w:hint="eastAsia"/>
              </w:rPr>
              <m:t>w</m:t>
            </m:r>
          </m:e>
          <m:sub>
            <m:r>
              <w:rPr>
                <w:rFonts w:ascii="Cambria Math" w:hAnsi="Cambria Math" w:hint="eastAsia"/>
              </w:rPr>
              <m:t>1</m:t>
            </m:r>
          </m:sub>
        </m:sSub>
      </m:oMath>
      <w:r w:rsidR="00635E29">
        <w:rPr>
          <w:rFonts w:hint="eastAsia"/>
        </w:rPr>
        <w:t>变换</w:t>
      </w:r>
      <w:r w:rsidR="002510F2">
        <w:rPr>
          <w:rFonts w:hint="eastAsia"/>
        </w:rPr>
        <w:t>到</w:t>
      </w:r>
      <w:r w:rsidRPr="00D91F63">
        <w:rPr>
          <w:rFonts w:hint="eastAsia"/>
        </w:rPr>
        <w:t>另一个单词</w:t>
      </w:r>
      <m:oMath>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oMath>
      <w:r w:rsidRPr="00D91F63">
        <w:rPr>
          <w:rFonts w:hint="eastAsia"/>
        </w:rPr>
        <w:t>所需的最小单字符</w:t>
      </w:r>
      <w:r w:rsidR="00635E29">
        <w:rPr>
          <w:rFonts w:hint="eastAsia"/>
        </w:rPr>
        <w:t>操作</w:t>
      </w:r>
      <w:r w:rsidRPr="00D91F63">
        <w:rPr>
          <w:rFonts w:hint="eastAsia"/>
        </w:rPr>
        <w:t>次数</w:t>
      </w:r>
      <w:r>
        <w:rPr>
          <w:rFonts w:hint="eastAsia"/>
        </w:rPr>
        <w:t>。</w:t>
      </w:r>
      <w:r w:rsidR="00AD68E8">
        <w:rPr>
          <w:rFonts w:hint="eastAsia"/>
        </w:rPr>
        <w:t>本文</w:t>
      </w:r>
      <w:r w:rsidRPr="001B0C27">
        <w:rPr>
          <w:rFonts w:hint="eastAsia"/>
        </w:rPr>
        <w:t>将</w:t>
      </w:r>
      <w:r>
        <w:rPr>
          <w:rFonts w:hint="eastAsia"/>
        </w:rPr>
        <w:t>两个句子</w:t>
      </w:r>
      <m:oMath>
        <m:r>
          <w:rPr>
            <w:rFonts w:ascii="Cambria Math" w:hAnsi="Cambria Math" w:hint="eastAsia"/>
          </w:rPr>
          <m:t>x</m:t>
        </m:r>
      </m:oMath>
      <w:r>
        <w:rPr>
          <w:rFonts w:hint="eastAsia"/>
        </w:rPr>
        <w:t>和</w:t>
      </w:r>
      <m:oMath>
        <m:r>
          <w:rPr>
            <w:rFonts w:ascii="Cambria Math" w:hAnsi="Cambria Math" w:hint="eastAsia"/>
          </w:rPr>
          <m:t>y</m:t>
        </m:r>
      </m:oMath>
      <w:r w:rsidRPr="001B0C27">
        <w:rPr>
          <w:rFonts w:hint="eastAsia"/>
        </w:rPr>
        <w:t>的编辑距离表示为</w:t>
      </w:r>
      <m:oMath>
        <m:sSub>
          <m:sSubPr>
            <m:ctrlPr>
              <w:rPr>
                <w:rFonts w:ascii="Cambria Math" w:hAnsi="Cambria Math"/>
                <w:i/>
              </w:rPr>
            </m:ctrlPr>
          </m:sSubPr>
          <m:e>
            <m:r>
              <w:rPr>
                <w:rFonts w:ascii="Cambria Math" w:hAnsi="Cambria Math" w:hint="eastAsia"/>
              </w:rPr>
              <m:t>lev</m:t>
            </m:r>
          </m:e>
          <m:sub>
            <m:r>
              <w:rPr>
                <w:rFonts w:ascii="Cambria Math" w:hAnsi="Cambria Math"/>
              </w:rPr>
              <m:t>x,y</m:t>
            </m:r>
          </m:sub>
        </m:sSub>
        <m:r>
          <w:rPr>
            <w:rFonts w:ascii="Cambria Math" w:hAnsi="Cambria Math"/>
          </w:rPr>
          <m:t>(</m:t>
        </m:r>
        <m:d>
          <m:dPr>
            <m:begChr m:val="|"/>
            <m:endChr m:val="|"/>
            <m:ctrlPr>
              <w:rPr>
                <w:rFonts w:ascii="Cambria Math" w:hAnsi="Cambria Math"/>
                <w:i/>
              </w:rPr>
            </m:ctrlPr>
          </m:dPr>
          <m:e>
            <m:r>
              <w:rPr>
                <w:rFonts w:ascii="Cambria Math" w:hAnsi="Cambria Math"/>
              </w:rPr>
              <m:t>x</m:t>
            </m:r>
          </m:e>
        </m:d>
        <m:r>
          <w:rPr>
            <w:rFonts w:ascii="Cambria Math" w:hAnsi="Cambria Math"/>
          </w:rPr>
          <m:t>,|y|)</m:t>
        </m:r>
      </m:oMath>
      <w:r w:rsidRPr="001B0C27">
        <w:rPr>
          <w:rFonts w:hint="eastAsia"/>
        </w:rPr>
        <w:t>，其中</w:t>
      </w:r>
      <m:oMath>
        <m:d>
          <m:dPr>
            <m:begChr m:val="|"/>
            <m:endChr m:val="|"/>
            <m:ctrlPr>
              <w:rPr>
                <w:rFonts w:ascii="Cambria Math" w:hAnsi="Cambria Math"/>
                <w:i/>
              </w:rPr>
            </m:ctrlPr>
          </m:dPr>
          <m:e>
            <m:r>
              <w:rPr>
                <w:rFonts w:ascii="Cambria Math" w:hAnsi="Cambria Math"/>
              </w:rPr>
              <m:t>x</m:t>
            </m:r>
          </m:e>
        </m:d>
      </m:oMath>
      <w:r w:rsidRPr="001B0C27">
        <w:rPr>
          <w:rFonts w:hint="eastAsia"/>
        </w:rPr>
        <w:t>和</w:t>
      </w:r>
      <m:oMath>
        <m:r>
          <w:rPr>
            <w:rFonts w:ascii="Cambria Math" w:hAnsi="Cambria Math"/>
          </w:rPr>
          <m:t>|y|</m:t>
        </m:r>
      </m:oMath>
      <w:r w:rsidRPr="001B0C27">
        <w:rPr>
          <w:rFonts w:hint="eastAsia"/>
        </w:rPr>
        <w:t>分别</w:t>
      </w:r>
      <w:r>
        <w:rPr>
          <w:rFonts w:hint="eastAsia"/>
        </w:rPr>
        <w:t>为</w:t>
      </w:r>
      <m:oMath>
        <m:r>
          <w:rPr>
            <w:rFonts w:ascii="Cambria Math" w:hAnsi="Cambria Math" w:hint="eastAsia"/>
          </w:rPr>
          <m:t>x</m:t>
        </m:r>
      </m:oMath>
      <w:r>
        <w:rPr>
          <w:rFonts w:hint="eastAsia"/>
        </w:rPr>
        <w:t>和</w:t>
      </w:r>
      <m:oMath>
        <m:r>
          <w:rPr>
            <w:rFonts w:ascii="Cambria Math" w:hAnsi="Cambria Math" w:hint="eastAsia"/>
          </w:rPr>
          <m:t>y</m:t>
        </m:r>
      </m:oMath>
      <w:r w:rsidRPr="001B0C27">
        <w:rPr>
          <w:rFonts w:hint="eastAsia"/>
        </w:rPr>
        <w:t>的</w:t>
      </w:r>
      <w:r>
        <w:rPr>
          <w:rFonts w:hint="eastAsia"/>
        </w:rPr>
        <w:t>句子</w:t>
      </w:r>
      <w:r w:rsidRPr="001B0C27">
        <w:rPr>
          <w:rFonts w:hint="eastAsia"/>
        </w:rPr>
        <w:t>长度，编辑距离的计算方式如公式</w:t>
      </w:r>
      <w:r w:rsidR="00460945">
        <w:t>5</w:t>
      </w:r>
      <w:r>
        <w:rPr>
          <w:rFonts w:hint="eastAsia"/>
        </w:rPr>
        <w:t>.3</w:t>
      </w:r>
      <w:r>
        <w:rPr>
          <w:rFonts w:hint="eastAsia"/>
        </w:rPr>
        <w:t>所示</w:t>
      </w:r>
      <w:r w:rsidRPr="001B0C27">
        <w:rPr>
          <w:rFonts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F60C96F" w14:textId="77777777" w:rsidTr="00880672">
        <w:tc>
          <w:tcPr>
            <w:tcW w:w="426" w:type="dxa"/>
          </w:tcPr>
          <w:p w14:paraId="31536A46" w14:textId="77777777" w:rsidR="001C1C6C" w:rsidRPr="00BE5297" w:rsidRDefault="001C1C6C" w:rsidP="00880672">
            <w:pPr>
              <w:rPr>
                <w:color w:val="000000" w:themeColor="text1"/>
              </w:rPr>
            </w:pPr>
          </w:p>
        </w:tc>
        <w:tc>
          <w:tcPr>
            <w:tcW w:w="7366" w:type="dxa"/>
          </w:tcPr>
          <w:p w14:paraId="6820D226" w14:textId="3746F1C6" w:rsidR="001C1C6C" w:rsidRDefault="002F226E" w:rsidP="00880672">
            <w:pPr>
              <w:pStyle w:val="MY"/>
              <w:ind w:firstLineChars="200" w:firstLine="480"/>
              <w:rPr>
                <w:rFonts w:ascii="Times New Roman" w:hAnsi="Times New Roman"/>
                <w:i w:val="0"/>
              </w:rPr>
            </w:pPr>
            <m:oMathPara>
              <m:oMath>
                <m:sSub>
                  <m:sSubPr>
                    <m:ctrlPr>
                      <w:rPr>
                        <w:rFonts w:cs="Times"/>
                        <w:bCs/>
                        <w:color w:val="000000"/>
                      </w:rPr>
                    </m:ctrlPr>
                  </m:sSubPr>
                  <m:e>
                    <m:r>
                      <w:rPr>
                        <w:rFonts w:cs="Times" w:hint="eastAsia"/>
                        <w:color w:val="000000"/>
                      </w:rPr>
                      <m:t>lev</m:t>
                    </m:r>
                  </m:e>
                  <m:sub>
                    <m:r>
                      <w:rPr>
                        <w:rFonts w:cs="Times" w:hint="eastAsia"/>
                        <w:color w:val="000000"/>
                      </w:rPr>
                      <m:t>x</m:t>
                    </m:r>
                    <m:r>
                      <w:rPr>
                        <w:rFonts w:cs="Times"/>
                        <w:color w:val="000000"/>
                      </w:rPr>
                      <m:t>,y</m:t>
                    </m:r>
                  </m:sub>
                </m:sSub>
                <m:d>
                  <m:dPr>
                    <m:ctrlPr>
                      <w:rPr>
                        <w:rFonts w:cs="Times"/>
                        <w:color w:val="000000"/>
                      </w:rPr>
                    </m:ctrlPr>
                  </m:dPr>
                  <m:e>
                    <m:r>
                      <w:rPr>
                        <w:rFonts w:cs="Times"/>
                        <w:color w:val="000000"/>
                      </w:rPr>
                      <m:t>i,j</m:t>
                    </m:r>
                  </m:e>
                </m:d>
                <m:d>
                  <m:dPr>
                    <m:begChr m:val="{"/>
                    <m:endChr m:val=""/>
                    <m:ctrlPr>
                      <w:rPr>
                        <w:rFonts w:cs="Times"/>
                        <w:bCs/>
                        <w:color w:val="000000"/>
                      </w:rPr>
                    </m:ctrlPr>
                  </m:dPr>
                  <m:e>
                    <m:eqArr>
                      <m:eqArrPr>
                        <m:ctrlPr>
                          <w:rPr>
                            <w:rFonts w:cs="Times"/>
                            <w:bCs/>
                            <w:color w:val="000000"/>
                          </w:rPr>
                        </m:ctrlPr>
                      </m:eqArrPr>
                      <m:e>
                        <m:func>
                          <m:funcPr>
                            <m:ctrlPr>
                              <w:rPr>
                                <w:rFonts w:cs="Times"/>
                                <w:bCs/>
                                <w:color w:val="000000"/>
                              </w:rPr>
                            </m:ctrlPr>
                          </m:funcPr>
                          <m:fName>
                            <m:r>
                              <w:rPr>
                                <w:rFonts w:cs="Times"/>
                                <w:color w:val="000000"/>
                              </w:rPr>
                              <m:t>max</m:t>
                            </m:r>
                          </m:fName>
                          <m:e>
                            <m:d>
                              <m:dPr>
                                <m:ctrlPr>
                                  <w:rPr>
                                    <w:rFonts w:cs="Times"/>
                                    <w:bCs/>
                                    <w:color w:val="000000"/>
                                  </w:rPr>
                                </m:ctrlPr>
                              </m:dPr>
                              <m:e>
                                <m:r>
                                  <w:rPr>
                                    <w:rFonts w:cs="Times"/>
                                    <w:color w:val="000000"/>
                                  </w:rPr>
                                  <m:t>i,j</m:t>
                                </m:r>
                              </m:e>
                            </m:d>
                          </m:e>
                        </m:func>
                        <m:r>
                          <w:rPr>
                            <w:rFonts w:cs="Times"/>
                            <w:color w:val="000000"/>
                          </w:rPr>
                          <m:t xml:space="preserve">                                                  if min</m:t>
                        </m:r>
                        <m:d>
                          <m:dPr>
                            <m:ctrlPr>
                              <w:rPr>
                                <w:rFonts w:cs="Times"/>
                                <w:bCs/>
                                <w:color w:val="000000"/>
                              </w:rPr>
                            </m:ctrlPr>
                          </m:dPr>
                          <m:e>
                            <m:r>
                              <w:rPr>
                                <w:rFonts w:cs="Times"/>
                                <w:color w:val="000000"/>
                              </w:rPr>
                              <m:t>i,j</m:t>
                            </m:r>
                          </m:e>
                        </m:d>
                        <m:r>
                          <w:rPr>
                            <w:rFonts w:cs="Times"/>
                            <w:color w:val="000000"/>
                          </w:rPr>
                          <m:t>=0</m:t>
                        </m:r>
                      </m:e>
                      <m:e>
                        <m:r>
                          <w:rPr>
                            <w:rFonts w:cs="Times"/>
                            <w:color w:val="000000"/>
                          </w:rPr>
                          <m:t>min</m:t>
                        </m:r>
                        <m:d>
                          <m:dPr>
                            <m:begChr m:val="{"/>
                            <m:endChr m:val=""/>
                            <m:ctrlPr>
                              <w:rPr>
                                <w:rFonts w:cs="Times"/>
                                <w:bCs/>
                                <w:color w:val="000000"/>
                              </w:rPr>
                            </m:ctrlPr>
                          </m:dPr>
                          <m:e>
                            <m:eqArr>
                              <m:eqArrPr>
                                <m:ctrlPr>
                                  <w:rPr>
                                    <w:rFonts w:cs="Times"/>
                                    <w:bCs/>
                                    <w:color w:val="000000"/>
                                  </w:rPr>
                                </m:ctrlPr>
                              </m:eqArrPr>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1,j</m:t>
                                    </m:r>
                                  </m:e>
                                </m:d>
                                <m:r>
                                  <w:rPr>
                                    <w:rFonts w:cs="Times"/>
                                    <w:color w:val="000000"/>
                                  </w:rPr>
                                  <m:t>+1</m:t>
                                </m:r>
                              </m:e>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j-1</m:t>
                                    </m:r>
                                  </m:e>
                                </m:d>
                                <m:r>
                                  <w:rPr>
                                    <w:rFonts w:cs="Times"/>
                                    <w:color w:val="000000"/>
                                  </w:rPr>
                                  <m:t>+1</m:t>
                                </m:r>
                              </m:e>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1,j-1</m:t>
                                    </m:r>
                                  </m:e>
                                </m:d>
                                <m:r>
                                  <w:rPr>
                                    <w:rFonts w:cs="Times"/>
                                    <w:color w:val="000000"/>
                                  </w:rPr>
                                  <m:t>+</m:t>
                                </m:r>
                                <m:sSub>
                                  <m:sSubPr>
                                    <m:ctrlPr>
                                      <w:rPr>
                                        <w:rFonts w:cs="Times"/>
                                        <w:color w:val="000000"/>
                                      </w:rPr>
                                    </m:ctrlPr>
                                  </m:sSubPr>
                                  <m:e>
                                    <m:r>
                                      <w:rPr>
                                        <w:rFonts w:cs="Times"/>
                                        <w:color w:val="000000"/>
                                      </w:rPr>
                                      <m:t>1</m:t>
                                    </m:r>
                                  </m:e>
                                  <m:sub>
                                    <m:sSub>
                                      <m:sSubPr>
                                        <m:ctrlPr>
                                          <w:rPr>
                                            <w:rFonts w:cs="Times"/>
                                            <w:color w:val="000000"/>
                                          </w:rPr>
                                        </m:ctrlPr>
                                      </m:sSubPr>
                                      <m:e>
                                        <m:r>
                                          <w:rPr>
                                            <w:rFonts w:cs="Times"/>
                                            <w:color w:val="000000"/>
                                          </w:rPr>
                                          <m:t>x</m:t>
                                        </m:r>
                                      </m:e>
                                      <m:sub>
                                        <m:r>
                                          <w:rPr>
                                            <w:rFonts w:cs="Times"/>
                                            <w:color w:val="000000"/>
                                          </w:rPr>
                                          <m:t>i</m:t>
                                        </m:r>
                                      </m:sub>
                                    </m:sSub>
                                    <m:r>
                                      <w:rPr>
                                        <w:rFonts w:cs="Times"/>
                                        <w:color w:val="000000"/>
                                      </w:rPr>
                                      <m:t>≠</m:t>
                                    </m:r>
                                    <m:sSub>
                                      <m:sSubPr>
                                        <m:ctrlPr>
                                          <w:rPr>
                                            <w:rFonts w:cs="Times"/>
                                            <w:color w:val="000000"/>
                                          </w:rPr>
                                        </m:ctrlPr>
                                      </m:sSubPr>
                                      <m:e>
                                        <m:r>
                                          <w:rPr>
                                            <w:rFonts w:cs="Times"/>
                                            <w:color w:val="000000"/>
                                          </w:rPr>
                                          <m:t>y</m:t>
                                        </m:r>
                                      </m:e>
                                      <m:sub>
                                        <m:r>
                                          <w:rPr>
                                            <w:rFonts w:cs="Times"/>
                                            <w:color w:val="000000"/>
                                          </w:rPr>
                                          <m:t>j</m:t>
                                        </m:r>
                                      </m:sub>
                                    </m:sSub>
                                  </m:sub>
                                </m:sSub>
                              </m:e>
                            </m:eqArr>
                            <m:r>
                              <w:rPr>
                                <w:rFonts w:cs="Times"/>
                                <w:color w:val="000000"/>
                              </w:rPr>
                              <m:t xml:space="preserve">     otherwise</m:t>
                            </m:r>
                          </m:e>
                        </m:d>
                      </m:e>
                    </m:eqArr>
                  </m:e>
                </m:d>
              </m:oMath>
            </m:oMathPara>
          </w:p>
        </w:tc>
        <w:tc>
          <w:tcPr>
            <w:tcW w:w="1154" w:type="dxa"/>
          </w:tcPr>
          <w:p w14:paraId="0B2BC552" w14:textId="77777777" w:rsidR="008B295C" w:rsidRDefault="008B295C" w:rsidP="00880672">
            <w:pPr>
              <w:jc w:val="right"/>
              <w:rPr>
                <w:color w:val="000000" w:themeColor="text1"/>
              </w:rPr>
            </w:pPr>
          </w:p>
          <w:p w14:paraId="4E2AEA06" w14:textId="24A28DEF"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3)</w:t>
            </w:r>
          </w:p>
        </w:tc>
      </w:tr>
    </w:tbl>
    <w:p w14:paraId="30977363" w14:textId="1D87AE9D" w:rsidR="001C1C6C" w:rsidRDefault="001C1C6C" w:rsidP="001C1C6C">
      <w:pPr>
        <w:ind w:firstLineChars="200" w:firstLine="480"/>
      </w:pPr>
      <w:r>
        <w:rPr>
          <w:rFonts w:hint="eastAsia"/>
        </w:rPr>
        <w:t>（</w:t>
      </w:r>
      <w:r>
        <w:rPr>
          <w:rFonts w:hint="eastAsia"/>
        </w:rPr>
        <w:t>3</w:t>
      </w:r>
      <w:r>
        <w:rPr>
          <w:rFonts w:hint="eastAsia"/>
        </w:rPr>
        <w:t>）</w:t>
      </w:r>
      <w:r>
        <w:rPr>
          <w:rFonts w:hint="eastAsia"/>
        </w:rPr>
        <w:t>M</w:t>
      </w:r>
      <w:r>
        <w:t>AE</w:t>
      </w:r>
      <w:r>
        <w:rPr>
          <w:rFonts w:hint="eastAsia"/>
        </w:rPr>
        <w:t>（</w:t>
      </w:r>
      <w:r w:rsidRPr="00CD16BC">
        <w:t>Mean Absolute Error</w:t>
      </w:r>
      <w:r>
        <w:rPr>
          <w:rFonts w:hint="eastAsia"/>
        </w:rPr>
        <w:t>）：由于</w:t>
      </w:r>
      <w:r w:rsidR="00B37BC2">
        <w:rPr>
          <w:rFonts w:hint="eastAsia"/>
        </w:rPr>
        <w:t>本文</w:t>
      </w:r>
      <w:r w:rsidRPr="006E7D3C">
        <w:rPr>
          <w:rFonts w:hint="eastAsia"/>
        </w:rPr>
        <w:t>模型的任务是修改句子，使其</w:t>
      </w:r>
      <w:r>
        <w:rPr>
          <w:rFonts w:hint="eastAsia"/>
        </w:rPr>
        <w:t>情感值</w:t>
      </w:r>
      <w:r w:rsidRPr="006E7D3C">
        <w:rPr>
          <w:rFonts w:hint="eastAsia"/>
        </w:rPr>
        <w:t>（由</w:t>
      </w:r>
      <w:r w:rsidRPr="006E7D3C">
        <w:rPr>
          <w:rFonts w:hint="eastAsia"/>
        </w:rPr>
        <w:t xml:space="preserve">Stanford </w:t>
      </w:r>
      <w:proofErr w:type="spellStart"/>
      <w:r w:rsidRPr="006E7D3C">
        <w:rPr>
          <w:rFonts w:hint="eastAsia"/>
        </w:rPr>
        <w:t>CoreNLP</w:t>
      </w:r>
      <w:proofErr w:type="spellEnd"/>
      <w:r w:rsidRPr="006E7D3C">
        <w:rPr>
          <w:rFonts w:hint="eastAsia"/>
        </w:rPr>
        <w:t>预测）满足指定的目标</w:t>
      </w:r>
      <w:r>
        <w:rPr>
          <w:rFonts w:hint="eastAsia"/>
        </w:rPr>
        <w:t>情感值</w:t>
      </w:r>
      <w:r w:rsidRPr="006E7D3C">
        <w:rPr>
          <w:rFonts w:hint="eastAsia"/>
        </w:rPr>
        <w:t>，因此将</w:t>
      </w:r>
      <w:r>
        <w:rPr>
          <w:rFonts w:hint="eastAsia"/>
        </w:rPr>
        <w:t>M</w:t>
      </w:r>
      <w:r>
        <w:t>AE</w:t>
      </w:r>
      <w:r w:rsidRPr="006E7D3C">
        <w:rPr>
          <w:rFonts w:hint="eastAsia"/>
        </w:rPr>
        <w:t>定义为目标</w:t>
      </w:r>
      <w:r>
        <w:rPr>
          <w:rFonts w:hint="eastAsia"/>
        </w:rPr>
        <w:t>情感值</w:t>
      </w:r>
      <w:r w:rsidRPr="006E7D3C">
        <w:rPr>
          <w:rFonts w:hint="eastAsia"/>
        </w:rPr>
        <w:t>与修改句子的</w:t>
      </w:r>
      <w:r>
        <w:rPr>
          <w:rFonts w:hint="eastAsia"/>
        </w:rPr>
        <w:t>情感值</w:t>
      </w:r>
      <w:r w:rsidRPr="006E7D3C">
        <w:rPr>
          <w:rFonts w:hint="eastAsia"/>
        </w:rPr>
        <w:t>之间的平均绝对误差</w:t>
      </w:r>
      <w:r>
        <w:rPr>
          <w:rFonts w:hint="eastAsia"/>
        </w:rPr>
        <w:t>，以此</w:t>
      </w:r>
      <w:r w:rsidRPr="001B7750">
        <w:rPr>
          <w:rFonts w:hint="eastAsia"/>
        </w:rPr>
        <w:t>来衡量模型转换文本情</w:t>
      </w:r>
      <w:r>
        <w:rPr>
          <w:rFonts w:hint="eastAsia"/>
        </w:rPr>
        <w:t>感</w:t>
      </w:r>
      <w:r w:rsidRPr="001B7750">
        <w:rPr>
          <w:rFonts w:hint="eastAsia"/>
        </w:rPr>
        <w:t>的</w:t>
      </w:r>
      <w:r>
        <w:rPr>
          <w:rFonts w:hint="eastAsia"/>
        </w:rPr>
        <w:t>准确性</w:t>
      </w:r>
      <w:r w:rsidRPr="001B7750">
        <w:rPr>
          <w:rFonts w:hint="eastAsia"/>
        </w:rPr>
        <w:t>，</w:t>
      </w:r>
      <w:r w:rsidRPr="001B7750">
        <w:rPr>
          <w:rFonts w:hint="eastAsia"/>
        </w:rPr>
        <w:t>MAE</w:t>
      </w:r>
      <w:r w:rsidRPr="001B7750">
        <w:rPr>
          <w:rFonts w:hint="eastAsia"/>
        </w:rPr>
        <w:t>值的计算方式如公式</w:t>
      </w:r>
      <w:r w:rsidR="00460945">
        <w:t>5</w:t>
      </w:r>
      <w:r>
        <w:rPr>
          <w:rFonts w:hint="eastAsia"/>
        </w:rPr>
        <w:t>.4</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24013EFD" w14:textId="77777777" w:rsidTr="00880672">
        <w:tc>
          <w:tcPr>
            <w:tcW w:w="426" w:type="dxa"/>
          </w:tcPr>
          <w:p w14:paraId="7BEF327A" w14:textId="77777777" w:rsidR="001C1C6C" w:rsidRPr="00BE5297" w:rsidRDefault="001C1C6C" w:rsidP="00880672">
            <w:pPr>
              <w:rPr>
                <w:color w:val="000000" w:themeColor="text1"/>
              </w:rPr>
            </w:pPr>
          </w:p>
        </w:tc>
        <w:tc>
          <w:tcPr>
            <w:tcW w:w="7366" w:type="dxa"/>
          </w:tcPr>
          <w:p w14:paraId="22706F14" w14:textId="34E534BC" w:rsidR="001C1C6C" w:rsidRDefault="001C1C6C" w:rsidP="00880672">
            <w:pPr>
              <w:pStyle w:val="MY"/>
              <w:ind w:firstLineChars="200" w:firstLine="480"/>
              <w:rPr>
                <w:rFonts w:ascii="Times New Roman" w:hAnsi="Times New Roman"/>
                <w:i w:val="0"/>
              </w:rPr>
            </w:pPr>
            <m:oMathPara>
              <m:oMath>
                <m:r>
                  <m:t>MAE=</m:t>
                </m:r>
                <m:f>
                  <m:fPr>
                    <m:ctrlPr/>
                  </m:fPr>
                  <m:num>
                    <m:r>
                      <m:t>1</m:t>
                    </m:r>
                  </m:num>
                  <m:den>
                    <m:r>
                      <m:t>|s|</m:t>
                    </m:r>
                  </m:den>
                </m:f>
                <m:nary>
                  <m:naryPr>
                    <m:chr m:val="∑"/>
                    <m:limLoc m:val="undOvr"/>
                    <m:supHide m:val="1"/>
                    <m:ctrlPr/>
                  </m:naryPr>
                  <m:sub>
                    <m:sSub>
                      <m:sSubPr>
                        <m:ctrlPr/>
                      </m:sSubPr>
                      <m:e>
                        <m:r>
                          <m:t>x</m:t>
                        </m:r>
                      </m:e>
                      <m:sub>
                        <m:r>
                          <m:t>i</m:t>
                        </m:r>
                      </m:sub>
                    </m:sSub>
                    <m:r>
                      <m:t>∈s</m:t>
                    </m:r>
                  </m:sub>
                  <m:sup/>
                  <m:e>
                    <m:r>
                      <m:t>|</m:t>
                    </m:r>
                    <m:sSub>
                      <m:sSubPr>
                        <m:ctrlPr/>
                      </m:sSubPr>
                      <m:e>
                        <m:r>
                          <m:t>v</m:t>
                        </m:r>
                      </m:e>
                      <m:sub>
                        <m:r>
                          <m:t>i</m:t>
                        </m:r>
                      </m:sub>
                    </m:sSub>
                    <m:r>
                      <m:t>-</m:t>
                    </m:r>
                    <m:sSup>
                      <m:sSupPr>
                        <m:ctrlPr/>
                      </m:sSupPr>
                      <m:e>
                        <m:r>
                          <m:t>v</m:t>
                        </m:r>
                      </m:e>
                      <m:sup>
                        <m:r>
                          <m:t>tgt</m:t>
                        </m:r>
                      </m:sup>
                    </m:sSup>
                    <m:r>
                      <m:t>|</m:t>
                    </m:r>
                  </m:e>
                </m:nary>
              </m:oMath>
            </m:oMathPara>
          </w:p>
        </w:tc>
        <w:tc>
          <w:tcPr>
            <w:tcW w:w="1154" w:type="dxa"/>
          </w:tcPr>
          <w:p w14:paraId="4E621660" w14:textId="385D5170"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4)</w:t>
            </w:r>
          </w:p>
        </w:tc>
      </w:tr>
    </w:tbl>
    <w:p w14:paraId="2B3FDF86" w14:textId="16D8B008" w:rsidR="001C1C6C" w:rsidRDefault="001C1C6C" w:rsidP="001C1C6C">
      <w:pPr>
        <w:ind w:firstLineChars="200" w:firstLine="480"/>
      </w:pPr>
      <w:r>
        <w:rPr>
          <w:rFonts w:hint="eastAsia"/>
        </w:rPr>
        <w:t>（</w:t>
      </w:r>
      <w:r>
        <w:rPr>
          <w:rFonts w:hint="eastAsia"/>
        </w:rPr>
        <w:t>4</w:t>
      </w:r>
      <w:r>
        <w:rPr>
          <w:rFonts w:hint="eastAsia"/>
        </w:rPr>
        <w:t>）</w:t>
      </w:r>
      <w:r>
        <w:t>F</w:t>
      </w:r>
      <w:r>
        <w:rPr>
          <w:rFonts w:hint="eastAsia"/>
        </w:rPr>
        <w:t>luency</w:t>
      </w:r>
      <w:r>
        <w:rPr>
          <w:rFonts w:hint="eastAsia"/>
        </w:rPr>
        <w:t>：</w:t>
      </w:r>
      <w:r w:rsidRPr="00795AA7">
        <w:rPr>
          <w:rFonts w:hint="eastAsia"/>
        </w:rPr>
        <w:t>为了测量</w:t>
      </w:r>
      <w:r>
        <w:rPr>
          <w:rFonts w:hint="eastAsia"/>
        </w:rPr>
        <w:t>生成句子的语言流畅</w:t>
      </w:r>
      <w:r w:rsidRPr="00795AA7">
        <w:rPr>
          <w:rFonts w:hint="eastAsia"/>
        </w:rPr>
        <w:t>度，</w:t>
      </w:r>
      <w:r w:rsidR="00B22406">
        <w:rPr>
          <w:rFonts w:hint="eastAsia"/>
        </w:rPr>
        <w:t>我们</w:t>
      </w:r>
      <w:r w:rsidRPr="00795AA7">
        <w:rPr>
          <w:rFonts w:hint="eastAsia"/>
        </w:rPr>
        <w:t>计算每个生成序列的困惑度</w:t>
      </w:r>
      <w:r w:rsidR="00D71D2F" w:rsidRPr="00D71D2F">
        <w:rPr>
          <w:vertAlign w:val="superscript"/>
        </w:rPr>
        <w:fldChar w:fldCharType="begin"/>
      </w:r>
      <w:r w:rsidR="00D71D2F" w:rsidRPr="00D71D2F">
        <w:rPr>
          <w:vertAlign w:val="superscript"/>
        </w:rPr>
        <w:instrText xml:space="preserve"> </w:instrText>
      </w:r>
      <w:r w:rsidR="00D71D2F" w:rsidRPr="00D71D2F">
        <w:rPr>
          <w:rFonts w:hint="eastAsia"/>
          <w:vertAlign w:val="superscript"/>
        </w:rPr>
        <w:instrText>REF _Ref69465218 \r \h</w:instrText>
      </w:r>
      <w:r w:rsidR="00D71D2F" w:rsidRPr="00D71D2F">
        <w:rPr>
          <w:vertAlign w:val="superscript"/>
        </w:rPr>
        <w:instrText xml:space="preserve"> </w:instrText>
      </w:r>
      <w:r w:rsidR="00D71D2F">
        <w:rPr>
          <w:vertAlign w:val="superscript"/>
        </w:rPr>
        <w:instrText xml:space="preserve"> \* MERGEFORMAT </w:instrText>
      </w:r>
      <w:r w:rsidR="00D71D2F" w:rsidRPr="00D71D2F">
        <w:rPr>
          <w:vertAlign w:val="superscript"/>
        </w:rPr>
      </w:r>
      <w:r w:rsidR="00D71D2F" w:rsidRPr="00D71D2F">
        <w:rPr>
          <w:vertAlign w:val="superscript"/>
        </w:rPr>
        <w:fldChar w:fldCharType="separate"/>
      </w:r>
      <w:r w:rsidR="00D71D2F" w:rsidRPr="00D71D2F">
        <w:rPr>
          <w:vertAlign w:val="superscript"/>
        </w:rPr>
        <w:t>[55]</w:t>
      </w:r>
      <w:r w:rsidR="00D71D2F" w:rsidRPr="00D71D2F">
        <w:rPr>
          <w:vertAlign w:val="superscript"/>
        </w:rPr>
        <w:fldChar w:fldCharType="end"/>
      </w:r>
      <w:r w:rsidRPr="00795AA7">
        <w:rPr>
          <w:rFonts w:hint="eastAsia"/>
        </w:rPr>
        <w:t>（</w:t>
      </w:r>
      <w:r>
        <w:t>PPL</w:t>
      </w:r>
      <w:r w:rsidRPr="00795AA7">
        <w:rPr>
          <w:rFonts w:hint="eastAsia"/>
        </w:rPr>
        <w:t>）</w:t>
      </w:r>
      <w:r>
        <w:rPr>
          <w:rFonts w:hint="eastAsia"/>
        </w:rPr>
        <w:t>，使用</w:t>
      </w:r>
      <w:r w:rsidR="00460945">
        <w:t>4</w:t>
      </w:r>
      <w:r>
        <w:t>.</w:t>
      </w:r>
      <w:r w:rsidR="00460945">
        <w:t>3</w:t>
      </w:r>
      <w:r>
        <w:rPr>
          <w:rFonts w:hint="eastAsia"/>
        </w:rPr>
        <w:t>中预先训练好的语言模型来测量。计算方式如公式</w:t>
      </w:r>
      <w:r w:rsidR="00460945">
        <w:t>5</w:t>
      </w:r>
      <w:r>
        <w:rPr>
          <w:rFonts w:hint="eastAsia"/>
        </w:rPr>
        <w:t>.5</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C8DFBFE" w14:textId="77777777" w:rsidTr="00880672">
        <w:tc>
          <w:tcPr>
            <w:tcW w:w="426" w:type="dxa"/>
          </w:tcPr>
          <w:p w14:paraId="205991D2" w14:textId="77777777" w:rsidR="001C1C6C" w:rsidRPr="00BE5297" w:rsidRDefault="001C1C6C" w:rsidP="00880672">
            <w:pPr>
              <w:rPr>
                <w:color w:val="000000" w:themeColor="text1"/>
              </w:rPr>
            </w:pPr>
          </w:p>
        </w:tc>
        <w:tc>
          <w:tcPr>
            <w:tcW w:w="7366" w:type="dxa"/>
          </w:tcPr>
          <w:p w14:paraId="273BF098" w14:textId="2B32AEB5" w:rsidR="001C1C6C" w:rsidRDefault="001C1C6C" w:rsidP="00880672">
            <w:pPr>
              <w:pStyle w:val="MY"/>
              <w:ind w:firstLineChars="200" w:firstLine="480"/>
              <w:rPr>
                <w:rFonts w:ascii="Times New Roman" w:hAnsi="Times New Roman"/>
                <w:i w:val="0"/>
              </w:rPr>
            </w:pPr>
            <m:oMathPara>
              <m:oMath>
                <m:r>
                  <m:t>PPL</m:t>
                </m:r>
                <m:d>
                  <m:dPr>
                    <m:ctrlPr/>
                  </m:dPr>
                  <m:e>
                    <m:r>
                      <m:t>x</m:t>
                    </m:r>
                  </m:e>
                </m:d>
                <m:r>
                  <m:t>=p(</m:t>
                </m:r>
                <m:sSub>
                  <m:sSubPr>
                    <m:ctrlPr/>
                  </m:sSubPr>
                  <m:e>
                    <m:r>
                      <m:t>x</m:t>
                    </m:r>
                  </m:e>
                  <m:sub>
                    <m:r>
                      <m:t>1</m:t>
                    </m:r>
                  </m:sub>
                </m:sSub>
                <m:r>
                  <m:t>,</m:t>
                </m:r>
                <m:sSub>
                  <m:sSubPr>
                    <m:ctrlPr/>
                  </m:sSubPr>
                  <m:e>
                    <m:r>
                      <m:t>x</m:t>
                    </m:r>
                  </m:e>
                  <m:sub>
                    <m:r>
                      <m:t>2</m:t>
                    </m:r>
                  </m:sub>
                </m:sSub>
                <m:r>
                  <m:t>,…,</m:t>
                </m:r>
                <m:sSub>
                  <m:sSubPr>
                    <m:ctrlPr/>
                  </m:sSubPr>
                  <m:e>
                    <m:r>
                      <m:t>x</m:t>
                    </m:r>
                  </m:e>
                  <m:sub>
                    <m:r>
                      <m:t>n</m:t>
                    </m:r>
                  </m:sub>
                </m:sSub>
                <m:r>
                  <m:t>)</m:t>
                </m:r>
              </m:oMath>
            </m:oMathPara>
          </w:p>
        </w:tc>
        <w:tc>
          <w:tcPr>
            <w:tcW w:w="1154" w:type="dxa"/>
          </w:tcPr>
          <w:p w14:paraId="4189BFC0" w14:textId="2DC1C2B5"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5)</w:t>
            </w:r>
          </w:p>
        </w:tc>
      </w:tr>
    </w:tbl>
    <w:p w14:paraId="205BF71A" w14:textId="6DA0D1E3" w:rsidR="001C1C6C" w:rsidRPr="00795AA7" w:rsidRDefault="001C1C6C" w:rsidP="001C1C6C">
      <w:pPr>
        <w:rPr>
          <w:iCs/>
        </w:rPr>
      </w:pPr>
      <w:r>
        <w:rPr>
          <w:rFonts w:hint="eastAsia"/>
          <w:iCs/>
        </w:rPr>
        <w:t>该式</w:t>
      </w:r>
      <w:r w:rsidRPr="00795AA7">
        <w:rPr>
          <w:rFonts w:hint="eastAsia"/>
          <w:iCs/>
        </w:rPr>
        <w:t>可以分解为条件概率项的乘积</w:t>
      </w:r>
      <w:r>
        <w:rPr>
          <w:rFonts w:hint="eastAsia"/>
          <w:iCs/>
        </w:rPr>
        <w:t>，</w:t>
      </w:r>
      <w:r w:rsidRPr="00795AA7">
        <w:rPr>
          <w:rFonts w:hint="eastAsia"/>
          <w:iCs/>
        </w:rPr>
        <w:t>为了估计条件概率，使用</w:t>
      </w:r>
      <w:r w:rsidRPr="00795AA7">
        <w:rPr>
          <w:rFonts w:hint="eastAsia"/>
          <w:iCs/>
        </w:rPr>
        <w:t>N-gram</w:t>
      </w:r>
      <w:r w:rsidRPr="00795AA7">
        <w:rPr>
          <w:rFonts w:hint="eastAsia"/>
          <w:iCs/>
        </w:rPr>
        <w:t>（</w:t>
      </w:r>
      <w:r w:rsidRPr="00795AA7">
        <w:rPr>
          <w:rFonts w:hint="eastAsia"/>
          <w:iCs/>
        </w:rPr>
        <w:t>Brown</w:t>
      </w:r>
      <w:r w:rsidRPr="00795AA7">
        <w:rPr>
          <w:rFonts w:hint="eastAsia"/>
          <w:iCs/>
        </w:rPr>
        <w:t>等</w:t>
      </w:r>
      <w:r w:rsidR="00D71D2F" w:rsidRPr="00D71D2F">
        <w:rPr>
          <w:iCs/>
          <w:vertAlign w:val="superscript"/>
        </w:rPr>
        <w:fldChar w:fldCharType="begin"/>
      </w:r>
      <w:r w:rsidR="00D71D2F" w:rsidRPr="00D71D2F">
        <w:rPr>
          <w:iCs/>
          <w:vertAlign w:val="superscript"/>
        </w:rPr>
        <w:instrText xml:space="preserve"> </w:instrText>
      </w:r>
      <w:r w:rsidR="00D71D2F" w:rsidRPr="00D71D2F">
        <w:rPr>
          <w:rFonts w:hint="eastAsia"/>
          <w:iCs/>
          <w:vertAlign w:val="superscript"/>
        </w:rPr>
        <w:instrText>REF _Ref69465808 \r \h</w:instrText>
      </w:r>
      <w:r w:rsidR="00D71D2F" w:rsidRPr="00D71D2F">
        <w:rPr>
          <w:iCs/>
          <w:vertAlign w:val="superscript"/>
        </w:rPr>
        <w:instrText xml:space="preserve"> </w:instrText>
      </w:r>
      <w:r w:rsidR="00D71D2F">
        <w:rPr>
          <w:iCs/>
          <w:vertAlign w:val="superscript"/>
        </w:rPr>
        <w:instrText xml:space="preserve"> \* MERGEFORMAT </w:instrText>
      </w:r>
      <w:r w:rsidR="00D71D2F" w:rsidRPr="00D71D2F">
        <w:rPr>
          <w:iCs/>
          <w:vertAlign w:val="superscript"/>
        </w:rPr>
      </w:r>
      <w:r w:rsidR="00D71D2F" w:rsidRPr="00D71D2F">
        <w:rPr>
          <w:iCs/>
          <w:vertAlign w:val="superscript"/>
        </w:rPr>
        <w:fldChar w:fldCharType="separate"/>
      </w:r>
      <w:r w:rsidR="00D71D2F" w:rsidRPr="00D71D2F">
        <w:rPr>
          <w:iCs/>
          <w:vertAlign w:val="superscript"/>
        </w:rPr>
        <w:t>[58]</w:t>
      </w:r>
      <w:r w:rsidR="00D71D2F" w:rsidRPr="00D71D2F">
        <w:rPr>
          <w:iCs/>
          <w:vertAlign w:val="superscript"/>
        </w:rPr>
        <w:fldChar w:fldCharType="end"/>
      </w:r>
      <w:r w:rsidRPr="00795AA7">
        <w:rPr>
          <w:rFonts w:hint="eastAsia"/>
          <w:iCs/>
        </w:rPr>
        <w:t>，</w:t>
      </w:r>
      <w:r w:rsidRPr="00795AA7">
        <w:rPr>
          <w:rFonts w:hint="eastAsia"/>
          <w:iCs/>
        </w:rPr>
        <w:t>1992</w:t>
      </w:r>
      <w:r w:rsidRPr="00795AA7">
        <w:rPr>
          <w:rFonts w:hint="eastAsia"/>
          <w:iCs/>
        </w:rPr>
        <w:t>）或神经语言模型</w:t>
      </w:r>
      <w:r>
        <w:rPr>
          <w:rFonts w:hint="eastAsia"/>
          <w:iCs/>
        </w:rPr>
        <w:t>进行计算</w:t>
      </w:r>
      <w:r w:rsidRPr="00795AA7">
        <w:rPr>
          <w:rFonts w:hint="eastAsia"/>
          <w:iCs/>
        </w:rPr>
        <w:t>。</w:t>
      </w:r>
      <w:r>
        <w:rPr>
          <w:rFonts w:hint="eastAsia"/>
          <w:iCs/>
        </w:rPr>
        <w:t>在</w:t>
      </w:r>
      <w:r w:rsidR="0062155C">
        <w:rPr>
          <w:rFonts w:hint="eastAsia"/>
          <w:iCs/>
        </w:rPr>
        <w:t>本文</w:t>
      </w:r>
      <w:r w:rsidRPr="00795AA7">
        <w:rPr>
          <w:rFonts w:hint="eastAsia"/>
          <w:iCs/>
        </w:rPr>
        <w:t>的实验</w:t>
      </w:r>
      <w:r>
        <w:rPr>
          <w:rFonts w:hint="eastAsia"/>
          <w:iCs/>
        </w:rPr>
        <w:t>中</w:t>
      </w:r>
      <w:r w:rsidRPr="00795AA7">
        <w:rPr>
          <w:rFonts w:hint="eastAsia"/>
          <w:iCs/>
        </w:rPr>
        <w:t>，使用</w:t>
      </w:r>
      <w:proofErr w:type="spellStart"/>
      <w:r w:rsidRPr="00795AA7">
        <w:rPr>
          <w:rFonts w:hint="eastAsia"/>
          <w:iCs/>
        </w:rPr>
        <w:t>KenLM</w:t>
      </w:r>
      <w:proofErr w:type="spellEnd"/>
      <w:r w:rsidRPr="00795AA7">
        <w:rPr>
          <w:rFonts w:hint="eastAsia"/>
          <w:iCs/>
        </w:rPr>
        <w:t>（</w:t>
      </w:r>
      <w:proofErr w:type="spellStart"/>
      <w:r w:rsidRPr="00795AA7">
        <w:rPr>
          <w:rFonts w:hint="eastAsia"/>
          <w:iCs/>
        </w:rPr>
        <w:t>Heafield</w:t>
      </w:r>
      <w:proofErr w:type="spellEnd"/>
      <w:r w:rsidR="001379ED" w:rsidRPr="001379ED">
        <w:rPr>
          <w:iCs/>
          <w:vertAlign w:val="superscript"/>
        </w:rPr>
        <w:fldChar w:fldCharType="begin"/>
      </w:r>
      <w:r w:rsidR="001379ED" w:rsidRPr="001379ED">
        <w:rPr>
          <w:iCs/>
          <w:vertAlign w:val="superscript"/>
        </w:rPr>
        <w:instrText xml:space="preserve"> </w:instrText>
      </w:r>
      <w:r w:rsidR="001379ED" w:rsidRPr="001379ED">
        <w:rPr>
          <w:rFonts w:hint="eastAsia"/>
          <w:iCs/>
          <w:vertAlign w:val="superscript"/>
        </w:rPr>
        <w:instrText>REF _Ref69465949 \r \h</w:instrText>
      </w:r>
      <w:r w:rsidR="001379ED" w:rsidRPr="001379ED">
        <w:rPr>
          <w:iCs/>
          <w:vertAlign w:val="superscript"/>
        </w:rPr>
        <w:instrText xml:space="preserve"> </w:instrText>
      </w:r>
      <w:r w:rsidR="001379ED">
        <w:rPr>
          <w:iCs/>
          <w:vertAlign w:val="superscript"/>
        </w:rPr>
        <w:instrText xml:space="preserve"> \* MERGEFORMAT </w:instrText>
      </w:r>
      <w:r w:rsidR="001379ED" w:rsidRPr="001379ED">
        <w:rPr>
          <w:iCs/>
          <w:vertAlign w:val="superscript"/>
        </w:rPr>
      </w:r>
      <w:r w:rsidR="001379ED" w:rsidRPr="001379ED">
        <w:rPr>
          <w:iCs/>
          <w:vertAlign w:val="superscript"/>
        </w:rPr>
        <w:fldChar w:fldCharType="separate"/>
      </w:r>
      <w:r w:rsidR="001379ED" w:rsidRPr="001379ED">
        <w:rPr>
          <w:iCs/>
          <w:vertAlign w:val="superscript"/>
        </w:rPr>
        <w:t>[59]</w:t>
      </w:r>
      <w:r w:rsidR="001379ED" w:rsidRPr="001379ED">
        <w:rPr>
          <w:iCs/>
          <w:vertAlign w:val="superscript"/>
        </w:rPr>
        <w:fldChar w:fldCharType="end"/>
      </w:r>
      <w:r w:rsidRPr="00795AA7">
        <w:rPr>
          <w:rFonts w:hint="eastAsia"/>
          <w:iCs/>
        </w:rPr>
        <w:t>，</w:t>
      </w:r>
      <w:r w:rsidRPr="00795AA7">
        <w:rPr>
          <w:rFonts w:hint="eastAsia"/>
          <w:iCs/>
        </w:rPr>
        <w:t>2011</w:t>
      </w:r>
      <w:r w:rsidRPr="00795AA7">
        <w:rPr>
          <w:rFonts w:hint="eastAsia"/>
          <w:iCs/>
        </w:rPr>
        <w:t>年）和</w:t>
      </w:r>
      <w:proofErr w:type="spellStart"/>
      <w:r w:rsidRPr="00795AA7">
        <w:rPr>
          <w:rFonts w:hint="eastAsia"/>
          <w:iCs/>
        </w:rPr>
        <w:t>Europarl</w:t>
      </w:r>
      <w:proofErr w:type="spellEnd"/>
      <w:r w:rsidRPr="00795AA7">
        <w:rPr>
          <w:rFonts w:hint="eastAsia"/>
          <w:iCs/>
        </w:rPr>
        <w:t>单语英语语料库（</w:t>
      </w:r>
      <w:r w:rsidRPr="00795AA7">
        <w:rPr>
          <w:rFonts w:hint="eastAsia"/>
          <w:iCs/>
        </w:rPr>
        <w:t>Koehn</w:t>
      </w:r>
      <w:r w:rsidR="001379ED" w:rsidRPr="001379ED">
        <w:rPr>
          <w:iCs/>
          <w:vertAlign w:val="superscript"/>
        </w:rPr>
        <w:fldChar w:fldCharType="begin"/>
      </w:r>
      <w:r w:rsidR="001379ED" w:rsidRPr="001379ED">
        <w:rPr>
          <w:iCs/>
          <w:vertAlign w:val="superscript"/>
        </w:rPr>
        <w:instrText xml:space="preserve"> </w:instrText>
      </w:r>
      <w:r w:rsidR="001379ED" w:rsidRPr="001379ED">
        <w:rPr>
          <w:rFonts w:hint="eastAsia"/>
          <w:iCs/>
          <w:vertAlign w:val="superscript"/>
        </w:rPr>
        <w:instrText>REF _Ref69466020 \r \h</w:instrText>
      </w:r>
      <w:r w:rsidR="001379ED" w:rsidRPr="001379ED">
        <w:rPr>
          <w:iCs/>
          <w:vertAlign w:val="superscript"/>
        </w:rPr>
        <w:instrText xml:space="preserve"> </w:instrText>
      </w:r>
      <w:r w:rsidR="001379ED">
        <w:rPr>
          <w:iCs/>
          <w:vertAlign w:val="superscript"/>
        </w:rPr>
        <w:instrText xml:space="preserve"> \* MERGEFORMAT </w:instrText>
      </w:r>
      <w:r w:rsidR="001379ED" w:rsidRPr="001379ED">
        <w:rPr>
          <w:iCs/>
          <w:vertAlign w:val="superscript"/>
        </w:rPr>
      </w:r>
      <w:r w:rsidR="001379ED" w:rsidRPr="001379ED">
        <w:rPr>
          <w:iCs/>
          <w:vertAlign w:val="superscript"/>
        </w:rPr>
        <w:fldChar w:fldCharType="separate"/>
      </w:r>
      <w:r w:rsidR="001379ED" w:rsidRPr="001379ED">
        <w:rPr>
          <w:iCs/>
          <w:vertAlign w:val="superscript"/>
        </w:rPr>
        <w:t>[60]</w:t>
      </w:r>
      <w:r w:rsidR="001379ED" w:rsidRPr="001379ED">
        <w:rPr>
          <w:iCs/>
          <w:vertAlign w:val="superscript"/>
        </w:rPr>
        <w:fldChar w:fldCharType="end"/>
      </w:r>
      <w:r w:rsidRPr="00795AA7">
        <w:rPr>
          <w:rFonts w:hint="eastAsia"/>
          <w:iCs/>
        </w:rPr>
        <w:t>，</w:t>
      </w:r>
      <w:r w:rsidRPr="00795AA7">
        <w:rPr>
          <w:rFonts w:hint="eastAsia"/>
          <w:iCs/>
        </w:rPr>
        <w:t>2005</w:t>
      </w:r>
      <w:r w:rsidRPr="00795AA7">
        <w:rPr>
          <w:rFonts w:hint="eastAsia"/>
          <w:iCs/>
        </w:rPr>
        <w:t>年）训练了</w:t>
      </w:r>
      <w:r>
        <w:rPr>
          <w:rFonts w:hint="eastAsia"/>
          <w:iCs/>
        </w:rPr>
        <w:t>4-gram</w:t>
      </w:r>
      <w:r>
        <w:rPr>
          <w:rFonts w:hint="eastAsia"/>
          <w:iCs/>
        </w:rPr>
        <w:t>的语言</w:t>
      </w:r>
      <w:r w:rsidRPr="00795AA7">
        <w:rPr>
          <w:rFonts w:hint="eastAsia"/>
          <w:iCs/>
        </w:rPr>
        <w:t>模型，该模型包含混合域文本。</w:t>
      </w:r>
    </w:p>
    <w:p w14:paraId="169147A2" w14:textId="00DCA23A" w:rsidR="00EF2D52" w:rsidRPr="00303F36" w:rsidRDefault="001742E9" w:rsidP="00EF2D52">
      <w:pPr>
        <w:pStyle w:val="2"/>
      </w:pPr>
      <w:bookmarkStart w:id="197" w:name="_Toc511726193"/>
      <w:bookmarkStart w:id="198" w:name="_Toc511828648"/>
      <w:bookmarkStart w:id="199" w:name="_Toc511896037"/>
      <w:bookmarkStart w:id="200" w:name="_Toc511896768"/>
      <w:bookmarkStart w:id="201" w:name="_Toc71128389"/>
      <w:r>
        <w:t>5</w:t>
      </w:r>
      <w:r w:rsidR="00EF2D52" w:rsidRPr="00303F36">
        <w:t>.</w:t>
      </w:r>
      <w:r w:rsidR="00520EEC">
        <w:t>3</w:t>
      </w:r>
      <w:r w:rsidR="00EF2D52" w:rsidRPr="00303F36">
        <w:t xml:space="preserve"> </w:t>
      </w:r>
      <w:r w:rsidR="00EF2D52" w:rsidRPr="00303F36">
        <w:t>实验</w:t>
      </w:r>
      <w:r w:rsidR="00EF2D52">
        <w:rPr>
          <w:rFonts w:hint="eastAsia"/>
        </w:rPr>
        <w:t>对比</w:t>
      </w:r>
      <w:r w:rsidR="00EF2D52">
        <w:t>算法</w:t>
      </w:r>
      <w:bookmarkEnd w:id="197"/>
      <w:bookmarkEnd w:id="198"/>
      <w:bookmarkEnd w:id="199"/>
      <w:bookmarkEnd w:id="200"/>
      <w:bookmarkEnd w:id="201"/>
    </w:p>
    <w:p w14:paraId="5ABA2938" w14:textId="33B1C624" w:rsidR="00745E23" w:rsidRDefault="00E415B2" w:rsidP="00745E23">
      <w:pPr>
        <w:ind w:firstLineChars="200" w:firstLine="480"/>
      </w:pPr>
      <w:r>
        <w:rPr>
          <w:rFonts w:hint="eastAsia"/>
        </w:rPr>
        <w:t>本文</w:t>
      </w:r>
      <w:r w:rsidR="00745E23">
        <w:rPr>
          <w:rFonts w:hint="eastAsia"/>
        </w:rPr>
        <w:t>设计了两种对比实验，分别为情感极性转换对比实验和细粒度情感转换对比实验，在两种任务中证明本文提出的</w:t>
      </w:r>
      <w:r w:rsidR="00745E23">
        <w:rPr>
          <w:rFonts w:hint="eastAsia"/>
        </w:rPr>
        <w:t>F</w:t>
      </w:r>
      <w:r w:rsidR="00745E23">
        <w:t>GSTDP</w:t>
      </w:r>
      <w:r w:rsidR="00745E23">
        <w:rPr>
          <w:rFonts w:hint="eastAsia"/>
        </w:rPr>
        <w:t>和</w:t>
      </w:r>
      <w:r w:rsidR="00745E23">
        <w:rPr>
          <w:rFonts w:hint="eastAsia"/>
        </w:rPr>
        <w:t>F</w:t>
      </w:r>
      <w:r w:rsidR="00745E23">
        <w:t>GSTDP+LM</w:t>
      </w:r>
      <w:r w:rsidR="00745E23">
        <w:rPr>
          <w:rFonts w:hint="eastAsia"/>
        </w:rPr>
        <w:t>模型的有效性。</w:t>
      </w:r>
      <w:r w:rsidR="001D261A">
        <w:rPr>
          <w:rFonts w:hint="eastAsia"/>
        </w:rPr>
        <w:t>本文</w:t>
      </w:r>
      <w:r w:rsidR="00745E23">
        <w:rPr>
          <w:rFonts w:hint="eastAsia"/>
        </w:rPr>
        <w:t>将</w:t>
      </w:r>
      <w:r w:rsidR="00160ADF">
        <w:t>5</w:t>
      </w:r>
      <w:r w:rsidR="00745E23">
        <w:rPr>
          <w:rFonts w:hint="eastAsia"/>
        </w:rPr>
        <w:t>种最新模型与两个模型进行比较，前</w:t>
      </w:r>
      <w:r w:rsidR="00BB2416">
        <w:rPr>
          <w:rFonts w:hint="eastAsia"/>
        </w:rPr>
        <w:t>一</w:t>
      </w:r>
      <w:r w:rsidR="00745E23">
        <w:rPr>
          <w:rFonts w:hint="eastAsia"/>
        </w:rPr>
        <w:t>种模型专门为细粒度情感转换对比实验设计，全部模型将参与情感极性转换对比实验。下面将简要介绍这</w:t>
      </w:r>
      <w:r w:rsidR="00160ADF">
        <w:t>5</w:t>
      </w:r>
      <w:r w:rsidR="00745E23">
        <w:rPr>
          <w:rFonts w:hint="eastAsia"/>
        </w:rPr>
        <w:t>种模型：</w:t>
      </w:r>
    </w:p>
    <w:p w14:paraId="32CC3DDC" w14:textId="37482F0C" w:rsidR="00745E23" w:rsidRDefault="00745E23" w:rsidP="00745E23">
      <w:pPr>
        <w:ind w:firstLineChars="200" w:firstLine="480"/>
      </w:pPr>
      <w:r>
        <w:rPr>
          <w:rFonts w:hint="eastAsia"/>
        </w:rPr>
        <w:t>（</w:t>
      </w:r>
      <w:r>
        <w:rPr>
          <w:rFonts w:hint="eastAsia"/>
        </w:rPr>
        <w:t>1</w:t>
      </w:r>
      <w:r>
        <w:rPr>
          <w:rFonts w:hint="eastAsia"/>
        </w:rPr>
        <w:t>）</w:t>
      </w:r>
      <w:r w:rsidRPr="00D707DE">
        <w:t>Sequence Editing under Quantifiable Guidance</w:t>
      </w:r>
      <w:r>
        <w:rPr>
          <w:rFonts w:hint="eastAsia"/>
        </w:rPr>
        <w:t>（</w:t>
      </w:r>
      <w:proofErr w:type="spellStart"/>
      <w:r w:rsidRPr="00D707DE">
        <w:t>QuaSE</w:t>
      </w:r>
      <w:proofErr w:type="spellEnd"/>
      <w:r w:rsidR="00FC0129" w:rsidRPr="00FC0129">
        <w:rPr>
          <w:vertAlign w:val="superscript"/>
        </w:rPr>
        <w:fldChar w:fldCharType="begin"/>
      </w:r>
      <w:r w:rsidR="00FC0129" w:rsidRPr="00FC0129">
        <w:rPr>
          <w:vertAlign w:val="superscript"/>
        </w:rPr>
        <w:instrText xml:space="preserve"> REF _Ref69462130 \r \h </w:instrText>
      </w:r>
      <w:r w:rsidR="00FC0129">
        <w:rPr>
          <w:vertAlign w:val="superscript"/>
        </w:rPr>
        <w:instrText xml:space="preserve"> \* MERGEFORMAT </w:instrText>
      </w:r>
      <w:r w:rsidR="00FC0129" w:rsidRPr="00FC0129">
        <w:rPr>
          <w:vertAlign w:val="superscript"/>
        </w:rPr>
      </w:r>
      <w:r w:rsidR="00FC0129" w:rsidRPr="00FC0129">
        <w:rPr>
          <w:vertAlign w:val="superscript"/>
        </w:rPr>
        <w:fldChar w:fldCharType="separate"/>
      </w:r>
      <w:r w:rsidR="00FC0129" w:rsidRPr="00FC0129">
        <w:rPr>
          <w:vertAlign w:val="superscript"/>
        </w:rPr>
        <w:t>[41]</w:t>
      </w:r>
      <w:r w:rsidR="00FC0129" w:rsidRPr="00FC0129">
        <w:rPr>
          <w:vertAlign w:val="superscript"/>
        </w:rPr>
        <w:fldChar w:fldCharType="end"/>
      </w:r>
      <w:r>
        <w:rPr>
          <w:rFonts w:hint="eastAsia"/>
        </w:rPr>
        <w:t>）</w:t>
      </w:r>
      <w:r w:rsidRPr="004F16EC">
        <w:rPr>
          <w:rFonts w:hint="eastAsia"/>
        </w:rPr>
        <w:t>：</w:t>
      </w:r>
      <w:proofErr w:type="spellStart"/>
      <w:r>
        <w:t>Q</w:t>
      </w:r>
      <w:r>
        <w:rPr>
          <w:rFonts w:hint="eastAsia"/>
        </w:rPr>
        <w:t>ua</w:t>
      </w:r>
      <w:r>
        <w:t>SE</w:t>
      </w:r>
      <w:proofErr w:type="spellEnd"/>
      <w:r w:rsidRPr="00D707DE">
        <w:rPr>
          <w:rFonts w:hint="eastAsia"/>
        </w:rPr>
        <w:t>首先提出了量化情感</w:t>
      </w:r>
      <w:r>
        <w:rPr>
          <w:rFonts w:hint="eastAsia"/>
        </w:rPr>
        <w:t>转换</w:t>
      </w:r>
      <w:r w:rsidRPr="00D707DE">
        <w:rPr>
          <w:rFonts w:hint="eastAsia"/>
        </w:rPr>
        <w:t>任务，使用两个编码器捕获</w:t>
      </w:r>
      <w:r>
        <w:rPr>
          <w:rFonts w:hint="eastAsia"/>
        </w:rPr>
        <w:t>语义</w:t>
      </w:r>
      <w:r w:rsidRPr="00D707DE">
        <w:rPr>
          <w:rFonts w:hint="eastAsia"/>
        </w:rPr>
        <w:t>内容和情感</w:t>
      </w:r>
      <w:r>
        <w:rPr>
          <w:rFonts w:hint="eastAsia"/>
        </w:rPr>
        <w:t>内容</w:t>
      </w:r>
      <w:r w:rsidRPr="00D707DE">
        <w:rPr>
          <w:rFonts w:hint="eastAsia"/>
        </w:rPr>
        <w:t>，一个解码器生成满足要求的文本。为了更好地</w:t>
      </w:r>
      <w:r>
        <w:rPr>
          <w:rFonts w:hint="eastAsia"/>
        </w:rPr>
        <w:t>分开</w:t>
      </w:r>
      <w:r w:rsidRPr="00D707DE">
        <w:rPr>
          <w:rFonts w:hint="eastAsia"/>
        </w:rPr>
        <w:t>这两个因素，</w:t>
      </w:r>
      <w:proofErr w:type="spellStart"/>
      <w:r w:rsidRPr="00D707DE">
        <w:rPr>
          <w:rFonts w:hint="eastAsia"/>
        </w:rPr>
        <w:t>QuaSE</w:t>
      </w:r>
      <w:proofErr w:type="spellEnd"/>
      <w:r w:rsidRPr="00D707DE">
        <w:rPr>
          <w:rFonts w:hint="eastAsia"/>
        </w:rPr>
        <w:t>使用伪平行语句来增强模型</w:t>
      </w:r>
      <w:r>
        <w:rPr>
          <w:rFonts w:hint="eastAsia"/>
        </w:rPr>
        <w:t>解开语义内容和情感内容的能力</w:t>
      </w:r>
      <w:r w:rsidRPr="00D707DE">
        <w:rPr>
          <w:rFonts w:hint="eastAsia"/>
        </w:rPr>
        <w:t>。在测试阶段，</w:t>
      </w:r>
      <w:proofErr w:type="spellStart"/>
      <w:r w:rsidRPr="00D707DE">
        <w:rPr>
          <w:rFonts w:hint="eastAsia"/>
        </w:rPr>
        <w:t>QuaSE</w:t>
      </w:r>
      <w:proofErr w:type="spellEnd"/>
      <w:r w:rsidRPr="00D707DE">
        <w:rPr>
          <w:rFonts w:hint="eastAsia"/>
        </w:rPr>
        <w:t>假设输入</w:t>
      </w:r>
      <w:r>
        <w:rPr>
          <w:rFonts w:hint="eastAsia"/>
        </w:rPr>
        <w:t>文本</w:t>
      </w:r>
      <w:r w:rsidRPr="00D707DE">
        <w:rPr>
          <w:rFonts w:hint="eastAsia"/>
        </w:rPr>
        <w:t>的</w:t>
      </w:r>
      <w:r>
        <w:rPr>
          <w:rFonts w:hint="eastAsia"/>
        </w:rPr>
        <w:t>情感内容及对应情感值</w:t>
      </w:r>
      <w:r w:rsidRPr="00D707DE">
        <w:rPr>
          <w:rFonts w:hint="eastAsia"/>
        </w:rPr>
        <w:t>遵循</w:t>
      </w:r>
      <w:r>
        <w:rPr>
          <w:rFonts w:hint="eastAsia"/>
        </w:rPr>
        <w:t>一个</w:t>
      </w:r>
      <w:r w:rsidRPr="00D707DE">
        <w:rPr>
          <w:rFonts w:hint="eastAsia"/>
        </w:rPr>
        <w:t>高斯分布，然后</w:t>
      </w:r>
      <w:r>
        <w:rPr>
          <w:rFonts w:hint="eastAsia"/>
        </w:rPr>
        <w:t>根据目标情感值</w:t>
      </w:r>
      <w:r w:rsidRPr="00D707DE">
        <w:rPr>
          <w:rFonts w:hint="eastAsia"/>
        </w:rPr>
        <w:t>选择分布中的</w:t>
      </w:r>
      <w:proofErr w:type="gramStart"/>
      <w:r w:rsidRPr="00D707DE">
        <w:rPr>
          <w:rFonts w:hint="eastAsia"/>
        </w:rPr>
        <w:t>最佳</w:t>
      </w:r>
      <w:r>
        <w:rPr>
          <w:rFonts w:hint="eastAsia"/>
        </w:rPr>
        <w:t>内容</w:t>
      </w:r>
      <w:proofErr w:type="gramEnd"/>
      <w:r w:rsidRPr="00D707DE">
        <w:rPr>
          <w:rFonts w:hint="eastAsia"/>
        </w:rPr>
        <w:t>传递给解码器</w:t>
      </w:r>
      <w:r>
        <w:rPr>
          <w:rFonts w:hint="eastAsia"/>
        </w:rPr>
        <w:t>以改写解开后的语义内容</w:t>
      </w:r>
      <w:r w:rsidRPr="00D707DE">
        <w:rPr>
          <w:rFonts w:hint="eastAsia"/>
        </w:rPr>
        <w:t>。</w:t>
      </w:r>
    </w:p>
    <w:p w14:paraId="731220D9" w14:textId="54817BE6" w:rsidR="00745E23" w:rsidRDefault="00745E23" w:rsidP="00745E23">
      <w:pPr>
        <w:ind w:firstLine="480"/>
      </w:pPr>
      <w:r>
        <w:rPr>
          <w:rFonts w:hint="eastAsia"/>
        </w:rPr>
        <w:t>（</w:t>
      </w:r>
      <w:r w:rsidR="00A545BF">
        <w:t>2</w:t>
      </w:r>
      <w:r>
        <w:rPr>
          <w:rFonts w:hint="eastAsia"/>
        </w:rPr>
        <w:t>）</w:t>
      </w:r>
      <w:r w:rsidR="00FC0129">
        <w:rPr>
          <w:rFonts w:hint="eastAsia"/>
        </w:rPr>
        <w:t>Text</w:t>
      </w:r>
      <w:r w:rsidR="00FC0129">
        <w:t xml:space="preserve"> S</w:t>
      </w:r>
      <w:r w:rsidR="00FC0129">
        <w:rPr>
          <w:rFonts w:hint="eastAsia"/>
        </w:rPr>
        <w:t>tyle</w:t>
      </w:r>
      <w:r w:rsidRPr="004B607D">
        <w:t xml:space="preserve"> Transfer by Cross-Alignment</w:t>
      </w:r>
      <w:r>
        <w:rPr>
          <w:rFonts w:hint="eastAsia"/>
        </w:rPr>
        <w:t>（</w:t>
      </w:r>
      <w:r w:rsidRPr="004B607D">
        <w:t>TCA</w:t>
      </w:r>
      <w:r w:rsidR="00324E90" w:rsidRPr="00324E90">
        <w:rPr>
          <w:vertAlign w:val="superscript"/>
        </w:rPr>
        <w:fldChar w:fldCharType="begin"/>
      </w:r>
      <w:r w:rsidR="00324E90" w:rsidRPr="00324E90">
        <w:rPr>
          <w:vertAlign w:val="superscript"/>
        </w:rPr>
        <w:instrText xml:space="preserve"> REF _Ref69459770 \r \h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23]</w:t>
      </w:r>
      <w:r w:rsidR="00324E90" w:rsidRPr="00324E90">
        <w:rPr>
          <w:vertAlign w:val="superscript"/>
        </w:rPr>
        <w:fldChar w:fldCharType="end"/>
      </w:r>
      <w:r>
        <w:rPr>
          <w:rFonts w:hint="eastAsia"/>
        </w:rPr>
        <w:t>）：</w:t>
      </w:r>
      <w:r w:rsidRPr="006C317B">
        <w:rPr>
          <w:rFonts w:hint="eastAsia"/>
        </w:rPr>
        <w:t>TCA</w:t>
      </w:r>
      <w:r w:rsidRPr="006C317B">
        <w:rPr>
          <w:rFonts w:hint="eastAsia"/>
        </w:rPr>
        <w:t>将输入语句映射到与</w:t>
      </w:r>
      <w:r>
        <w:rPr>
          <w:rFonts w:hint="eastAsia"/>
        </w:rPr>
        <w:t>风格</w:t>
      </w:r>
      <w:r w:rsidRPr="006C317B">
        <w:rPr>
          <w:rFonts w:hint="eastAsia"/>
        </w:rPr>
        <w:t>无关的内容表示形式，并将其传递给与</w:t>
      </w:r>
      <w:r>
        <w:rPr>
          <w:rFonts w:hint="eastAsia"/>
        </w:rPr>
        <w:t>风格</w:t>
      </w:r>
      <w:r w:rsidRPr="006C317B">
        <w:rPr>
          <w:rFonts w:hint="eastAsia"/>
        </w:rPr>
        <w:t>有关的解码器。它采用对齐自动编码器代替典型的变分自动编码器，通过交叉对齐方式获得两个分布式约束，并使用两个鉴别器来修改句子。</w:t>
      </w:r>
    </w:p>
    <w:p w14:paraId="19832BB5" w14:textId="3A3D982C" w:rsidR="00745E23" w:rsidRDefault="00745E23" w:rsidP="00745E23">
      <w:pPr>
        <w:ind w:firstLine="480"/>
      </w:pPr>
      <w:r>
        <w:rPr>
          <w:rFonts w:hint="eastAsia"/>
        </w:rPr>
        <w:t>（</w:t>
      </w:r>
      <w:r w:rsidR="00A545BF">
        <w:t>3</w:t>
      </w:r>
      <w:r>
        <w:rPr>
          <w:rFonts w:hint="eastAsia"/>
        </w:rPr>
        <w:t>）</w:t>
      </w:r>
      <w:r w:rsidRPr="004B607D">
        <w:t>Delete, Retrieve, Generate:</w:t>
      </w:r>
      <w:r>
        <w:rPr>
          <w:rFonts w:hint="eastAsia"/>
        </w:rPr>
        <w:t xml:space="preserve"> </w:t>
      </w:r>
      <w:r w:rsidRPr="004B607D">
        <w:t>A Simple Approach to Sentiment and Style Transfer</w:t>
      </w:r>
      <w:r>
        <w:rPr>
          <w:rFonts w:hint="eastAsia"/>
        </w:rPr>
        <w:t>（</w:t>
      </w:r>
      <w:r>
        <w:rPr>
          <w:rFonts w:hint="eastAsia"/>
        </w:rPr>
        <w:t>Delete</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0885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32]</w:t>
      </w:r>
      <w:r w:rsidR="00324E90" w:rsidRPr="00324E90">
        <w:rPr>
          <w:vertAlign w:val="superscript"/>
        </w:rPr>
        <w:fldChar w:fldCharType="end"/>
      </w:r>
      <w:r>
        <w:rPr>
          <w:rFonts w:hint="eastAsia"/>
        </w:rPr>
        <w:t>）：</w:t>
      </w:r>
      <w:r>
        <w:rPr>
          <w:rFonts w:hint="eastAsia"/>
        </w:rPr>
        <w:t>Delete</w:t>
      </w:r>
      <w:r w:rsidRPr="00AF6499">
        <w:rPr>
          <w:rFonts w:hint="eastAsia"/>
        </w:rPr>
        <w:t>提出了一种更简单的方法，</w:t>
      </w:r>
      <w:r>
        <w:rPr>
          <w:rFonts w:hint="eastAsia"/>
        </w:rPr>
        <w:t>由于</w:t>
      </w:r>
      <w:r w:rsidRPr="00AF6499">
        <w:rPr>
          <w:rFonts w:hint="eastAsia"/>
        </w:rPr>
        <w:t>观察</w:t>
      </w:r>
      <w:r>
        <w:rPr>
          <w:rFonts w:hint="eastAsia"/>
        </w:rPr>
        <w:t>到</w:t>
      </w:r>
      <w:r w:rsidRPr="00AF6499">
        <w:rPr>
          <w:rFonts w:hint="eastAsia"/>
        </w:rPr>
        <w:t>文本</w:t>
      </w:r>
      <w:r>
        <w:rPr>
          <w:rFonts w:hint="eastAsia"/>
        </w:rPr>
        <w:t>风格</w:t>
      </w:r>
      <w:r w:rsidRPr="00AF6499">
        <w:rPr>
          <w:rFonts w:hint="eastAsia"/>
        </w:rPr>
        <w:t>通常</w:t>
      </w:r>
      <w:r>
        <w:rPr>
          <w:rFonts w:hint="eastAsia"/>
        </w:rPr>
        <w:t>有</w:t>
      </w:r>
      <w:r w:rsidRPr="00AF6499">
        <w:rPr>
          <w:rFonts w:hint="eastAsia"/>
        </w:rPr>
        <w:t>独特的短语标记</w:t>
      </w:r>
      <w:r>
        <w:rPr>
          <w:rFonts w:hint="eastAsia"/>
        </w:rPr>
        <w:t>（例如“</w:t>
      </w:r>
      <w:r>
        <w:rPr>
          <w:rFonts w:hint="eastAsia"/>
        </w:rPr>
        <w:t>too</w:t>
      </w:r>
      <w:r>
        <w:t xml:space="preserve"> </w:t>
      </w:r>
      <w:r>
        <w:rPr>
          <w:rFonts w:hint="eastAsia"/>
        </w:rPr>
        <w:t>small</w:t>
      </w:r>
      <w:r>
        <w:rPr>
          <w:rFonts w:hint="eastAsia"/>
        </w:rPr>
        <w:t>”）</w:t>
      </w:r>
      <w:r w:rsidRPr="00AF6499">
        <w:rPr>
          <w:rFonts w:hint="eastAsia"/>
        </w:rPr>
        <w:t>。</w:t>
      </w:r>
      <w:r>
        <w:rPr>
          <w:rFonts w:hint="eastAsia"/>
        </w:rPr>
        <w:t>Delete</w:t>
      </w:r>
      <w:r w:rsidRPr="00AF6499">
        <w:rPr>
          <w:rFonts w:hint="eastAsia"/>
        </w:rPr>
        <w:t>通过删除与句子的原始</w:t>
      </w:r>
      <w:r>
        <w:rPr>
          <w:rFonts w:hint="eastAsia"/>
        </w:rPr>
        <w:t>风格</w:t>
      </w:r>
      <w:r w:rsidR="00602D11">
        <w:rPr>
          <w:rFonts w:hint="eastAsia"/>
        </w:rPr>
        <w:t>相关</w:t>
      </w:r>
      <w:r w:rsidRPr="00AF6499">
        <w:rPr>
          <w:rFonts w:hint="eastAsia"/>
        </w:rPr>
        <w:t>的短语来提取</w:t>
      </w:r>
      <w:r>
        <w:rPr>
          <w:rFonts w:hint="eastAsia"/>
        </w:rPr>
        <w:t>语义</w:t>
      </w:r>
      <w:r w:rsidRPr="00AF6499">
        <w:rPr>
          <w:rFonts w:hint="eastAsia"/>
        </w:rPr>
        <w:t>内容，</w:t>
      </w:r>
      <w:r>
        <w:rPr>
          <w:rFonts w:hint="eastAsia"/>
        </w:rPr>
        <w:t>并</w:t>
      </w:r>
      <w:r w:rsidRPr="00AF6499">
        <w:rPr>
          <w:rFonts w:hint="eastAsia"/>
        </w:rPr>
        <w:t>检索</w:t>
      </w:r>
      <w:r w:rsidR="00602D11">
        <w:rPr>
          <w:rFonts w:hint="eastAsia"/>
        </w:rPr>
        <w:t>和</w:t>
      </w:r>
      <w:r w:rsidRPr="00AF6499">
        <w:rPr>
          <w:rFonts w:hint="eastAsia"/>
        </w:rPr>
        <w:t>目标</w:t>
      </w:r>
      <w:r>
        <w:rPr>
          <w:rFonts w:hint="eastAsia"/>
        </w:rPr>
        <w:t>风格</w:t>
      </w:r>
      <w:r w:rsidR="00602D11">
        <w:rPr>
          <w:rFonts w:hint="eastAsia"/>
        </w:rPr>
        <w:t>密切</w:t>
      </w:r>
      <w:r w:rsidRPr="00AF6499">
        <w:rPr>
          <w:rFonts w:hint="eastAsia"/>
        </w:rPr>
        <w:t>相关的新</w:t>
      </w:r>
      <w:r w:rsidR="00602D11">
        <w:rPr>
          <w:rFonts w:hint="eastAsia"/>
        </w:rPr>
        <w:t>语句</w:t>
      </w:r>
      <w:r w:rsidRPr="00AF6499">
        <w:rPr>
          <w:rFonts w:hint="eastAsia"/>
        </w:rPr>
        <w:t>，然后使用神经模型将这些元素流畅地组合为最终输出。</w:t>
      </w:r>
      <w:r>
        <w:rPr>
          <w:rFonts w:hint="eastAsia"/>
        </w:rPr>
        <w:t>Delete</w:t>
      </w:r>
      <w:r>
        <w:rPr>
          <w:rFonts w:hint="eastAsia"/>
        </w:rPr>
        <w:t>提出了</w:t>
      </w:r>
      <w:r>
        <w:rPr>
          <w:rFonts w:hint="eastAsia"/>
        </w:rPr>
        <w:t>4</w:t>
      </w:r>
      <w:r>
        <w:rPr>
          <w:rFonts w:hint="eastAsia"/>
        </w:rPr>
        <w:t>种方法：</w:t>
      </w:r>
      <w:proofErr w:type="spellStart"/>
      <w:r w:rsidRPr="00AF6499">
        <w:t>DeleteOnly</w:t>
      </w:r>
      <w:proofErr w:type="spellEnd"/>
      <w:r>
        <w:rPr>
          <w:rFonts w:hint="eastAsia"/>
        </w:rPr>
        <w:t>、</w:t>
      </w:r>
      <w:proofErr w:type="spellStart"/>
      <w:r w:rsidRPr="00AF6499">
        <w:t>DeleteAndRetrieve</w:t>
      </w:r>
      <w:proofErr w:type="spellEnd"/>
      <w:r>
        <w:rPr>
          <w:rFonts w:hint="eastAsia"/>
        </w:rPr>
        <w:t>、</w:t>
      </w:r>
      <w:proofErr w:type="spellStart"/>
      <w:r w:rsidRPr="00AF6499">
        <w:t>TemplateBased</w:t>
      </w:r>
      <w:proofErr w:type="spellEnd"/>
      <w:r>
        <w:rPr>
          <w:rFonts w:hint="eastAsia"/>
        </w:rPr>
        <w:t>和</w:t>
      </w:r>
      <w:proofErr w:type="spellStart"/>
      <w:r w:rsidRPr="00AF6499">
        <w:t>RetrieveOnly</w:t>
      </w:r>
      <w:proofErr w:type="spellEnd"/>
      <w:r>
        <w:rPr>
          <w:rFonts w:hint="eastAsia"/>
        </w:rPr>
        <w:t>，并证明了</w:t>
      </w:r>
      <w:proofErr w:type="spellStart"/>
      <w:r w:rsidRPr="00AF6499">
        <w:t>DeleteAndRetrieve</w:t>
      </w:r>
      <w:proofErr w:type="spellEnd"/>
      <w:r>
        <w:rPr>
          <w:rFonts w:hint="eastAsia"/>
        </w:rPr>
        <w:t>是最有效的方法，因此</w:t>
      </w:r>
      <w:r>
        <w:rPr>
          <w:rFonts w:hint="eastAsia"/>
        </w:rPr>
        <w:lastRenderedPageBreak/>
        <w:t>本文使用</w:t>
      </w:r>
      <w:proofErr w:type="spellStart"/>
      <w:r w:rsidRPr="00AF6499">
        <w:t>DeleteAndRetrieve</w:t>
      </w:r>
      <w:proofErr w:type="spellEnd"/>
      <w:r>
        <w:rPr>
          <w:rFonts w:hint="eastAsia"/>
        </w:rPr>
        <w:t>方法作为对比模型。</w:t>
      </w:r>
    </w:p>
    <w:p w14:paraId="5830706E" w14:textId="6D1E71C6" w:rsidR="00745E23" w:rsidRDefault="00745E23" w:rsidP="00745E23">
      <w:pPr>
        <w:ind w:firstLine="480"/>
      </w:pPr>
      <w:r>
        <w:rPr>
          <w:rFonts w:hint="eastAsia"/>
        </w:rPr>
        <w:t>（</w:t>
      </w:r>
      <w:r w:rsidR="00A545BF">
        <w:t>4</w:t>
      </w:r>
      <w:r>
        <w:rPr>
          <w:rFonts w:hint="eastAsia"/>
        </w:rPr>
        <w:t>）</w:t>
      </w:r>
      <w:r w:rsidRPr="008D072A">
        <w:t>Unpaired Sentiment-to-Sentiment Translation: A Cycled</w:t>
      </w:r>
      <w:r>
        <w:rPr>
          <w:rFonts w:hint="eastAsia"/>
        </w:rPr>
        <w:t xml:space="preserve"> </w:t>
      </w:r>
      <w:r w:rsidRPr="008D072A">
        <w:t>Reinforcement Learning Approach</w:t>
      </w:r>
      <w:r>
        <w:rPr>
          <w:rFonts w:hint="eastAsia"/>
        </w:rPr>
        <w:t>（</w:t>
      </w:r>
      <w:r>
        <w:rPr>
          <w:rFonts w:hint="eastAsia"/>
        </w:rPr>
        <w:t>Unpaired</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0940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35]</w:t>
      </w:r>
      <w:r w:rsidR="00324E90" w:rsidRPr="00324E90">
        <w:rPr>
          <w:vertAlign w:val="superscript"/>
        </w:rPr>
        <w:fldChar w:fldCharType="end"/>
      </w:r>
      <w:r>
        <w:rPr>
          <w:rFonts w:hint="eastAsia"/>
        </w:rPr>
        <w:t>）：</w:t>
      </w:r>
      <w:r>
        <w:rPr>
          <w:rFonts w:hint="eastAsia"/>
        </w:rPr>
        <w:t>Unpaired</w:t>
      </w:r>
      <w:r w:rsidRPr="003163B8">
        <w:rPr>
          <w:rFonts w:hint="eastAsia"/>
          <w:color w:val="000000" w:themeColor="text1"/>
        </w:rPr>
        <w:t>提出了一种循环强化学习方法，该方法可以通过中和模块和情</w:t>
      </w:r>
      <w:r>
        <w:rPr>
          <w:rFonts w:hint="eastAsia"/>
          <w:color w:val="000000" w:themeColor="text1"/>
        </w:rPr>
        <w:t>感</w:t>
      </w:r>
      <w:r w:rsidRPr="003163B8">
        <w:rPr>
          <w:rFonts w:hint="eastAsia"/>
          <w:color w:val="000000" w:themeColor="text1"/>
        </w:rPr>
        <w:t>化模块之间的协作来对</w:t>
      </w:r>
      <w:r>
        <w:rPr>
          <w:rFonts w:hint="eastAsia"/>
          <w:color w:val="000000" w:themeColor="text1"/>
        </w:rPr>
        <w:t>非平行</w:t>
      </w:r>
      <w:r w:rsidRPr="003163B8">
        <w:rPr>
          <w:rFonts w:hint="eastAsia"/>
          <w:color w:val="000000" w:themeColor="text1"/>
        </w:rPr>
        <w:t>的数据进行训练。中和模块负责过滤掉情感词来</w:t>
      </w:r>
      <w:proofErr w:type="gramStart"/>
      <w:r w:rsidRPr="003163B8">
        <w:rPr>
          <w:rFonts w:hint="eastAsia"/>
          <w:color w:val="000000" w:themeColor="text1"/>
        </w:rPr>
        <w:t>提取非</w:t>
      </w:r>
      <w:proofErr w:type="gramEnd"/>
      <w:r w:rsidRPr="003163B8">
        <w:rPr>
          <w:rFonts w:hint="eastAsia"/>
          <w:color w:val="000000" w:themeColor="text1"/>
        </w:rPr>
        <w:t>情感语义信息</w:t>
      </w:r>
      <w:r>
        <w:rPr>
          <w:rFonts w:hint="eastAsia"/>
          <w:color w:val="000000" w:themeColor="text1"/>
        </w:rPr>
        <w:t>，</w:t>
      </w:r>
      <w:r w:rsidRPr="003163B8">
        <w:rPr>
          <w:rFonts w:hint="eastAsia"/>
          <w:color w:val="000000" w:themeColor="text1"/>
        </w:rPr>
        <w:t>情</w:t>
      </w:r>
      <w:r>
        <w:rPr>
          <w:rFonts w:hint="eastAsia"/>
          <w:color w:val="000000" w:themeColor="text1"/>
        </w:rPr>
        <w:t>感</w:t>
      </w:r>
      <w:r w:rsidRPr="003163B8">
        <w:rPr>
          <w:rFonts w:hint="eastAsia"/>
          <w:color w:val="000000" w:themeColor="text1"/>
        </w:rPr>
        <w:t>化模块负责将情</w:t>
      </w:r>
      <w:r>
        <w:rPr>
          <w:rFonts w:hint="eastAsia"/>
          <w:color w:val="000000" w:themeColor="text1"/>
        </w:rPr>
        <w:t>感</w:t>
      </w:r>
      <w:r w:rsidRPr="003163B8">
        <w:rPr>
          <w:rFonts w:hint="eastAsia"/>
          <w:color w:val="000000" w:themeColor="text1"/>
        </w:rPr>
        <w:t>添加到已中和的语义内容中，以进行情</w:t>
      </w:r>
      <w:r>
        <w:rPr>
          <w:rFonts w:hint="eastAsia"/>
          <w:color w:val="000000" w:themeColor="text1"/>
        </w:rPr>
        <w:t>感</w:t>
      </w:r>
      <w:r w:rsidRPr="003163B8">
        <w:rPr>
          <w:rFonts w:hint="eastAsia"/>
          <w:color w:val="000000" w:themeColor="text1"/>
        </w:rPr>
        <w:t>到情</w:t>
      </w:r>
      <w:r>
        <w:rPr>
          <w:rFonts w:hint="eastAsia"/>
          <w:color w:val="000000" w:themeColor="text1"/>
        </w:rPr>
        <w:t>感</w:t>
      </w:r>
      <w:r w:rsidRPr="003163B8">
        <w:rPr>
          <w:rFonts w:hint="eastAsia"/>
          <w:color w:val="000000" w:themeColor="text1"/>
        </w:rPr>
        <w:t>的</w:t>
      </w:r>
      <w:r>
        <w:rPr>
          <w:rFonts w:hint="eastAsia"/>
          <w:color w:val="000000" w:themeColor="text1"/>
        </w:rPr>
        <w:t>转换</w:t>
      </w:r>
      <w:r w:rsidRPr="003163B8">
        <w:rPr>
          <w:rFonts w:hint="eastAsia"/>
          <w:color w:val="000000" w:themeColor="text1"/>
        </w:rPr>
        <w:t>。</w:t>
      </w:r>
    </w:p>
    <w:p w14:paraId="24D356EB" w14:textId="42407830" w:rsidR="00745E23" w:rsidRDefault="00745E23" w:rsidP="00745E23">
      <w:pPr>
        <w:ind w:firstLineChars="200" w:firstLine="480"/>
      </w:pPr>
      <w:r>
        <w:rPr>
          <w:rFonts w:hint="eastAsia"/>
        </w:rPr>
        <w:t>（</w:t>
      </w:r>
      <w:r w:rsidR="00A545BF">
        <w:t>5</w:t>
      </w:r>
      <w:r>
        <w:rPr>
          <w:rFonts w:hint="eastAsia"/>
        </w:rPr>
        <w:t>）</w:t>
      </w:r>
      <w:r w:rsidRPr="008D072A">
        <w:t>A Dual Reinforcement Learning Framework for Unsupervised Text Style Transfer</w:t>
      </w:r>
      <w:r>
        <w:rPr>
          <w:rFonts w:hint="eastAsia"/>
        </w:rPr>
        <w:t>（</w:t>
      </w:r>
      <w:r>
        <w:rPr>
          <w:rFonts w:hint="eastAsia"/>
        </w:rPr>
        <w:t>Dual</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6479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61]</w:t>
      </w:r>
      <w:r w:rsidR="00324E90" w:rsidRPr="00324E90">
        <w:rPr>
          <w:vertAlign w:val="superscript"/>
        </w:rPr>
        <w:fldChar w:fldCharType="end"/>
      </w:r>
      <w:r>
        <w:rPr>
          <w:rFonts w:hint="eastAsia"/>
        </w:rPr>
        <w:t>）：</w:t>
      </w:r>
      <w:r>
        <w:rPr>
          <w:rFonts w:hint="eastAsia"/>
        </w:rPr>
        <w:t>Dual</w:t>
      </w:r>
      <w:r w:rsidRPr="00C76BA7">
        <w:rPr>
          <w:rFonts w:hint="eastAsia"/>
        </w:rPr>
        <w:t>提出了一种双重强化学习框架，可通过一个一步映射模型直接</w:t>
      </w:r>
      <w:r>
        <w:rPr>
          <w:rFonts w:hint="eastAsia"/>
        </w:rPr>
        <w:t>转换</w:t>
      </w:r>
      <w:r w:rsidRPr="00C76BA7">
        <w:rPr>
          <w:rFonts w:hint="eastAsia"/>
        </w:rPr>
        <w:t>文本的</w:t>
      </w:r>
      <w:r>
        <w:rPr>
          <w:rFonts w:hint="eastAsia"/>
        </w:rPr>
        <w:t>风格</w:t>
      </w:r>
      <w:r w:rsidRPr="00C76BA7">
        <w:rPr>
          <w:rFonts w:hint="eastAsia"/>
        </w:rPr>
        <w:t>，而不会对内容和</w:t>
      </w:r>
      <w:r>
        <w:rPr>
          <w:rFonts w:hint="eastAsia"/>
        </w:rPr>
        <w:t>风格</w:t>
      </w:r>
      <w:r w:rsidRPr="00C76BA7">
        <w:rPr>
          <w:rFonts w:hint="eastAsia"/>
        </w:rPr>
        <w:t>进行分离</w:t>
      </w:r>
      <w:r>
        <w:rPr>
          <w:rFonts w:hint="eastAsia"/>
        </w:rPr>
        <w:t>。具体地，</w:t>
      </w:r>
      <w:r w:rsidRPr="00CB1620">
        <w:rPr>
          <w:rFonts w:hint="eastAsia"/>
        </w:rPr>
        <w:t>将学习</w:t>
      </w:r>
      <w:proofErr w:type="gramStart"/>
      <w:r w:rsidRPr="00CB1620">
        <w:rPr>
          <w:rFonts w:hint="eastAsia"/>
        </w:rPr>
        <w:t>源</w:t>
      </w:r>
      <w:r>
        <w:rPr>
          <w:rFonts w:hint="eastAsia"/>
        </w:rPr>
        <w:t>风格</w:t>
      </w:r>
      <w:proofErr w:type="gramEnd"/>
      <w:r w:rsidRPr="00CB1620">
        <w:rPr>
          <w:rFonts w:hint="eastAsia"/>
        </w:rPr>
        <w:t>到目标</w:t>
      </w:r>
      <w:r>
        <w:rPr>
          <w:rFonts w:hint="eastAsia"/>
        </w:rPr>
        <w:t>风格</w:t>
      </w:r>
      <w:r w:rsidRPr="00CB1620">
        <w:rPr>
          <w:rFonts w:hint="eastAsia"/>
        </w:rPr>
        <w:t>和目标</w:t>
      </w:r>
      <w:r>
        <w:rPr>
          <w:rFonts w:hint="eastAsia"/>
        </w:rPr>
        <w:t>风格</w:t>
      </w:r>
      <w:proofErr w:type="gramStart"/>
      <w:r w:rsidRPr="00CB1620">
        <w:rPr>
          <w:rFonts w:hint="eastAsia"/>
        </w:rPr>
        <w:t>到源</w:t>
      </w:r>
      <w:r>
        <w:rPr>
          <w:rFonts w:hint="eastAsia"/>
        </w:rPr>
        <w:t>风格</w:t>
      </w:r>
      <w:proofErr w:type="gramEnd"/>
      <w:r w:rsidRPr="00CB1620">
        <w:rPr>
          <w:rFonts w:hint="eastAsia"/>
        </w:rPr>
        <w:t>映射视为双重任务，并基于这种双重结构设计了两个奖励</w:t>
      </w:r>
      <w:r>
        <w:rPr>
          <w:rFonts w:hint="eastAsia"/>
        </w:rPr>
        <w:t>机制</w:t>
      </w:r>
      <w:r w:rsidRPr="00CB1620">
        <w:rPr>
          <w:rFonts w:hint="eastAsia"/>
        </w:rPr>
        <w:t>，分别反映了</w:t>
      </w:r>
      <w:r>
        <w:rPr>
          <w:rFonts w:hint="eastAsia"/>
        </w:rPr>
        <w:t>风格转换</w:t>
      </w:r>
      <w:r w:rsidRPr="00CB1620">
        <w:rPr>
          <w:rFonts w:hint="eastAsia"/>
        </w:rPr>
        <w:t>的准确性和内容</w:t>
      </w:r>
      <w:r>
        <w:rPr>
          <w:rFonts w:hint="eastAsia"/>
        </w:rPr>
        <w:t>完整性</w:t>
      </w:r>
      <w:r w:rsidRPr="00CB1620">
        <w:rPr>
          <w:rFonts w:hint="eastAsia"/>
        </w:rPr>
        <w:t>。这样</w:t>
      </w:r>
      <w:r>
        <w:rPr>
          <w:rFonts w:hint="eastAsia"/>
        </w:rPr>
        <w:t>就</w:t>
      </w:r>
      <w:r w:rsidRPr="00CB1620">
        <w:rPr>
          <w:rFonts w:hint="eastAsia"/>
        </w:rPr>
        <w:t>可以通过强化学习来训练两个单步映射模型，而无需使用任何并行数据。</w:t>
      </w:r>
    </w:p>
    <w:p w14:paraId="169147B7" w14:textId="0CB13CC1" w:rsidR="006D7E26" w:rsidRPr="00303F36" w:rsidRDefault="001742E9" w:rsidP="006D7E26">
      <w:pPr>
        <w:pStyle w:val="2"/>
      </w:pPr>
      <w:bookmarkStart w:id="202" w:name="_Toc511726195"/>
      <w:bookmarkStart w:id="203" w:name="_Toc511828650"/>
      <w:bookmarkStart w:id="204" w:name="_Toc511896039"/>
      <w:bookmarkStart w:id="205" w:name="_Toc511896770"/>
      <w:bookmarkStart w:id="206" w:name="_Toc71128390"/>
      <w:r>
        <w:t>5</w:t>
      </w:r>
      <w:r w:rsidR="006D7E26" w:rsidRPr="00303F36">
        <w:t>.</w:t>
      </w:r>
      <w:r w:rsidR="003D5F88">
        <w:t>4</w:t>
      </w:r>
      <w:r w:rsidR="006D7E26" w:rsidRPr="00303F36">
        <w:t xml:space="preserve"> </w:t>
      </w:r>
      <w:r w:rsidR="006D7E26" w:rsidRPr="00303F36">
        <w:t>实验</w:t>
      </w:r>
      <w:r w:rsidR="00D406AF">
        <w:rPr>
          <w:rFonts w:hint="eastAsia"/>
        </w:rPr>
        <w:t>设置与</w:t>
      </w:r>
      <w:r w:rsidR="006D7E26" w:rsidRPr="00303F36">
        <w:t>方案设计</w:t>
      </w:r>
      <w:bookmarkEnd w:id="202"/>
      <w:bookmarkEnd w:id="203"/>
      <w:bookmarkEnd w:id="204"/>
      <w:bookmarkEnd w:id="205"/>
      <w:bookmarkEnd w:id="206"/>
    </w:p>
    <w:p w14:paraId="3B3982EE" w14:textId="3A045077" w:rsidR="007A5D0F" w:rsidRPr="00C91B25" w:rsidRDefault="001742E9" w:rsidP="007A5D0F">
      <w:pPr>
        <w:pStyle w:val="3"/>
        <w:spacing w:line="324" w:lineRule="auto"/>
        <w:rPr>
          <w:b/>
        </w:rPr>
      </w:pPr>
      <w:r>
        <w:t>5</w:t>
      </w:r>
      <w:r w:rsidR="007A5D0F" w:rsidRPr="00C91B25">
        <w:rPr>
          <w:rFonts w:hint="eastAsia"/>
        </w:rPr>
        <w:t>.4.1</w:t>
      </w:r>
      <w:r w:rsidR="007A5D0F" w:rsidRPr="00C91B25">
        <w:t xml:space="preserve"> </w:t>
      </w:r>
      <w:r w:rsidR="007A5D0F" w:rsidRPr="00C91B25">
        <w:rPr>
          <w:rFonts w:ascii="黑体" w:hAnsi="黑体" w:hint="eastAsia"/>
        </w:rPr>
        <w:t>实验参数设置</w:t>
      </w:r>
    </w:p>
    <w:p w14:paraId="57200E20" w14:textId="47D65A89" w:rsidR="007A5D0F" w:rsidRDefault="007A5D0F" w:rsidP="007A5D0F">
      <w:pPr>
        <w:ind w:firstLineChars="200" w:firstLine="480"/>
      </w:pPr>
      <w:r w:rsidRPr="00EE7C1B">
        <w:rPr>
          <w:rFonts w:hint="eastAsia"/>
        </w:rPr>
        <w:t>对</w:t>
      </w:r>
      <w:r>
        <w:rPr>
          <w:rFonts w:hint="eastAsia"/>
        </w:rPr>
        <w:t>于情感极性转换和细粒度情感转换任务</w:t>
      </w:r>
      <w:r w:rsidRPr="00EE7C1B">
        <w:rPr>
          <w:rFonts w:hint="eastAsia"/>
        </w:rPr>
        <w:t>，</w:t>
      </w:r>
      <w:r>
        <w:rPr>
          <w:rFonts w:hint="eastAsia"/>
        </w:rPr>
        <w:t>F</w:t>
      </w:r>
      <w:r>
        <w:t>GSTDP</w:t>
      </w:r>
      <w:r>
        <w:rPr>
          <w:rFonts w:hint="eastAsia"/>
        </w:rPr>
        <w:t>和</w:t>
      </w:r>
      <w:r>
        <w:rPr>
          <w:rFonts w:hint="eastAsia"/>
        </w:rPr>
        <w:t>F</w:t>
      </w:r>
      <w:r>
        <w:t>GSTDP+LM</w:t>
      </w:r>
      <w:r>
        <w:rPr>
          <w:rFonts w:hint="eastAsia"/>
        </w:rPr>
        <w:t>模型</w:t>
      </w:r>
      <w:r w:rsidRPr="00EE7C1B">
        <w:rPr>
          <w:rFonts w:hint="eastAsia"/>
        </w:rPr>
        <w:t>使用的编码器是具有</w:t>
      </w:r>
      <w:r>
        <w:t>50</w:t>
      </w:r>
      <w:r w:rsidRPr="00EE7C1B">
        <w:rPr>
          <w:rFonts w:hint="eastAsia"/>
        </w:rPr>
        <w:t>0</w:t>
      </w:r>
      <w:r w:rsidRPr="00EE7C1B">
        <w:rPr>
          <w:rFonts w:hint="eastAsia"/>
        </w:rPr>
        <w:t>维隐藏状态的</w:t>
      </w:r>
      <w:r>
        <w:rPr>
          <w:rFonts w:hint="eastAsia"/>
        </w:rPr>
        <w:t>单</w:t>
      </w:r>
      <w:r w:rsidRPr="00EE7C1B">
        <w:rPr>
          <w:rFonts w:hint="eastAsia"/>
        </w:rPr>
        <w:t>层双向</w:t>
      </w:r>
      <w:r w:rsidRPr="00EE7C1B">
        <w:rPr>
          <w:rFonts w:hint="eastAsia"/>
        </w:rPr>
        <w:t>GRU</w:t>
      </w:r>
      <w:r w:rsidRPr="00EE7C1B">
        <w:rPr>
          <w:rFonts w:hint="eastAsia"/>
        </w:rPr>
        <w:t>。解码器是</w:t>
      </w:r>
      <w:r>
        <w:rPr>
          <w:rFonts w:hint="eastAsia"/>
        </w:rPr>
        <w:t>含</w:t>
      </w:r>
      <w:r w:rsidRPr="00EE7C1B">
        <w:rPr>
          <w:rFonts w:hint="eastAsia"/>
        </w:rPr>
        <w:t>有注意</w:t>
      </w:r>
      <w:r>
        <w:rPr>
          <w:rFonts w:hint="eastAsia"/>
        </w:rPr>
        <w:t>力</w:t>
      </w:r>
      <w:r w:rsidRPr="00EE7C1B">
        <w:rPr>
          <w:rFonts w:hint="eastAsia"/>
        </w:rPr>
        <w:t>机制的</w:t>
      </w:r>
      <w:r>
        <w:rPr>
          <w:rFonts w:hint="eastAsia"/>
        </w:rPr>
        <w:t>单</w:t>
      </w:r>
      <w:r w:rsidRPr="00EE7C1B">
        <w:rPr>
          <w:rFonts w:hint="eastAsia"/>
        </w:rPr>
        <w:t>层双向</w:t>
      </w:r>
      <w:r w:rsidRPr="00EE7C1B">
        <w:rPr>
          <w:rFonts w:hint="eastAsia"/>
        </w:rPr>
        <w:t>GRU</w:t>
      </w:r>
      <w:r w:rsidRPr="00EE7C1B">
        <w:rPr>
          <w:rFonts w:hint="eastAsia"/>
        </w:rPr>
        <w:t>，其隐藏状态的维数设置为</w:t>
      </w:r>
      <w:r>
        <w:t>10</w:t>
      </w:r>
      <w:r w:rsidRPr="00EE7C1B">
        <w:rPr>
          <w:rFonts w:hint="eastAsia"/>
        </w:rPr>
        <w:t>00</w:t>
      </w:r>
      <w:r>
        <w:rPr>
          <w:rFonts w:hint="eastAsia"/>
        </w:rPr>
        <w:t>维</w:t>
      </w:r>
      <w:r w:rsidRPr="00EE7C1B">
        <w:rPr>
          <w:rFonts w:hint="eastAsia"/>
        </w:rPr>
        <w:t>。编码器的输出</w:t>
      </w:r>
      <w:r>
        <w:rPr>
          <w:rFonts w:hint="eastAsia"/>
        </w:rPr>
        <w:t>，即编码之后的中间语义</w:t>
      </w:r>
      <w:r w:rsidRPr="00EE7C1B">
        <w:rPr>
          <w:rFonts w:hint="eastAsia"/>
        </w:rPr>
        <w:t>表示</w:t>
      </w:r>
      <w:r>
        <w:rPr>
          <w:rFonts w:hint="eastAsia"/>
        </w:rPr>
        <w:t>，</w:t>
      </w:r>
      <w:r w:rsidRPr="00EE7C1B">
        <w:rPr>
          <w:rFonts w:hint="eastAsia"/>
        </w:rPr>
        <w:t>与目标情感嵌入相结合，作为解码器的输入。情感嵌入的</w:t>
      </w:r>
      <w:r>
        <w:rPr>
          <w:rFonts w:hint="eastAsia"/>
        </w:rPr>
        <w:t>维度</w:t>
      </w:r>
      <w:r w:rsidRPr="00EE7C1B">
        <w:rPr>
          <w:rFonts w:hint="eastAsia"/>
        </w:rPr>
        <w:t>为</w:t>
      </w:r>
      <w:r w:rsidRPr="00EE7C1B">
        <w:rPr>
          <w:rFonts w:hint="eastAsia"/>
        </w:rPr>
        <w:t>128</w:t>
      </w:r>
      <w:r>
        <w:rPr>
          <w:rFonts w:hint="eastAsia"/>
        </w:rPr>
        <w:t>维</w:t>
      </w:r>
      <w:r w:rsidRPr="00EE7C1B">
        <w:rPr>
          <w:rFonts w:hint="eastAsia"/>
        </w:rPr>
        <w:t>。</w:t>
      </w:r>
      <w:r w:rsidR="00F80ACC">
        <w:rPr>
          <w:rFonts w:hint="eastAsia"/>
        </w:rPr>
        <w:t>编码器</w:t>
      </w:r>
      <w:r w:rsidR="00F80ACC">
        <w:rPr>
          <w:rFonts w:hint="eastAsia"/>
        </w:rPr>
        <w:t>-</w:t>
      </w:r>
      <w:r w:rsidR="00F80ACC">
        <w:rPr>
          <w:rFonts w:hint="eastAsia"/>
        </w:rPr>
        <w:t>解码器结构训练的学习率为</w:t>
      </w:r>
      <w:r w:rsidR="00F80ACC">
        <w:rPr>
          <w:rFonts w:hint="eastAsia"/>
        </w:rPr>
        <w:t>0</w:t>
      </w:r>
      <w:r w:rsidR="00F80ACC">
        <w:t>.0005</w:t>
      </w:r>
      <w:r w:rsidR="00F80ACC">
        <w:rPr>
          <w:rFonts w:hint="eastAsia"/>
        </w:rPr>
        <w:t>。</w:t>
      </w:r>
      <w:r>
        <w:rPr>
          <w:rFonts w:hint="eastAsia"/>
        </w:rPr>
        <w:t>分类器由隐藏</w:t>
      </w:r>
      <w:proofErr w:type="gramStart"/>
      <w:r>
        <w:rPr>
          <w:rFonts w:hint="eastAsia"/>
        </w:rPr>
        <w:t>层大小</w:t>
      </w:r>
      <w:proofErr w:type="gramEnd"/>
      <w:r>
        <w:rPr>
          <w:rFonts w:hint="eastAsia"/>
        </w:rPr>
        <w:t>为</w:t>
      </w:r>
      <w:r>
        <w:rPr>
          <w:rFonts w:hint="eastAsia"/>
        </w:rPr>
        <w:t>200</w:t>
      </w:r>
      <w:r>
        <w:rPr>
          <w:rFonts w:hint="eastAsia"/>
        </w:rPr>
        <w:t>的</w:t>
      </w:r>
      <w:r w:rsidRPr="00EE7C1B">
        <w:rPr>
          <w:rFonts w:hint="eastAsia"/>
        </w:rPr>
        <w:t>编码器（</w:t>
      </w:r>
      <w:r w:rsidRPr="00EE7C1B">
        <w:rPr>
          <w:rFonts w:hint="eastAsia"/>
        </w:rPr>
        <w:t>GRU</w:t>
      </w:r>
      <w:r w:rsidRPr="00EE7C1B">
        <w:rPr>
          <w:rFonts w:hint="eastAsia"/>
        </w:rPr>
        <w:t>）和</w:t>
      </w:r>
      <w:r>
        <w:rPr>
          <w:rFonts w:hint="eastAsia"/>
        </w:rPr>
        <w:t>隐藏</w:t>
      </w:r>
      <w:proofErr w:type="gramStart"/>
      <w:r>
        <w:rPr>
          <w:rFonts w:hint="eastAsia"/>
        </w:rPr>
        <w:t>层大小</w:t>
      </w:r>
      <w:proofErr w:type="gramEnd"/>
      <w:r w:rsidRPr="00EE7C1B">
        <w:rPr>
          <w:rFonts w:hint="eastAsia"/>
        </w:rPr>
        <w:t>为</w:t>
      </w:r>
      <w:r w:rsidRPr="00EE7C1B">
        <w:rPr>
          <w:rFonts w:hint="eastAsia"/>
        </w:rPr>
        <w:t>100</w:t>
      </w:r>
      <w:r w:rsidRPr="00EE7C1B">
        <w:rPr>
          <w:rFonts w:hint="eastAsia"/>
        </w:rPr>
        <w:t>的</w:t>
      </w:r>
      <w:r>
        <w:rPr>
          <w:rFonts w:hint="eastAsia"/>
        </w:rPr>
        <w:t>全连接层（</w:t>
      </w:r>
      <w:r w:rsidRPr="00EE7C1B">
        <w:rPr>
          <w:rFonts w:hint="eastAsia"/>
        </w:rPr>
        <w:t>MLP</w:t>
      </w:r>
      <w:r>
        <w:rPr>
          <w:rFonts w:hint="eastAsia"/>
        </w:rPr>
        <w:t>）组成</w:t>
      </w:r>
      <w:r w:rsidR="003057AD">
        <w:rPr>
          <w:rFonts w:hint="eastAsia"/>
        </w:rPr>
        <w:t>，分类器的学习率为</w:t>
      </w:r>
      <w:r w:rsidR="003057AD">
        <w:rPr>
          <w:rFonts w:hint="eastAsia"/>
        </w:rPr>
        <w:t>0</w:t>
      </w:r>
      <w:r w:rsidR="003057AD">
        <w:t>.001</w:t>
      </w:r>
      <w:r w:rsidR="003057AD">
        <w:rPr>
          <w:rFonts w:hint="eastAsia"/>
        </w:rPr>
        <w:t>。</w:t>
      </w:r>
      <w:r w:rsidR="000E51BF">
        <w:rPr>
          <w:rFonts w:hint="eastAsia"/>
        </w:rPr>
        <w:t>语言模型的嵌入</w:t>
      </w:r>
      <w:proofErr w:type="gramStart"/>
      <w:r w:rsidR="000E51BF">
        <w:rPr>
          <w:rFonts w:hint="eastAsia"/>
        </w:rPr>
        <w:t>层大小</w:t>
      </w:r>
      <w:proofErr w:type="gramEnd"/>
      <w:r w:rsidR="000E51BF">
        <w:rPr>
          <w:rFonts w:hint="eastAsia"/>
        </w:rPr>
        <w:t>为</w:t>
      </w:r>
      <w:r w:rsidR="000E51BF">
        <w:rPr>
          <w:rFonts w:hint="eastAsia"/>
        </w:rPr>
        <w:t>2</w:t>
      </w:r>
      <w:r w:rsidR="000E51BF">
        <w:t>00</w:t>
      </w:r>
      <w:r w:rsidR="000E51BF">
        <w:rPr>
          <w:rFonts w:hint="eastAsia"/>
        </w:rPr>
        <w:t>，隐藏</w:t>
      </w:r>
      <w:proofErr w:type="gramStart"/>
      <w:r w:rsidR="000E51BF">
        <w:rPr>
          <w:rFonts w:hint="eastAsia"/>
        </w:rPr>
        <w:t>层大小</w:t>
      </w:r>
      <w:proofErr w:type="gramEnd"/>
      <w:r w:rsidR="000E51BF">
        <w:rPr>
          <w:rFonts w:hint="eastAsia"/>
        </w:rPr>
        <w:t>为</w:t>
      </w:r>
      <w:r w:rsidR="000E51BF">
        <w:t>500</w:t>
      </w:r>
      <w:r w:rsidR="000E51BF">
        <w:rPr>
          <w:rFonts w:hint="eastAsia"/>
        </w:rPr>
        <w:t>，训练时的学习率为</w:t>
      </w:r>
      <w:r w:rsidR="000E51BF">
        <w:rPr>
          <w:rFonts w:hint="eastAsia"/>
        </w:rPr>
        <w:t>0</w:t>
      </w:r>
      <w:r w:rsidR="000E51BF">
        <w:t>.001</w:t>
      </w:r>
      <w:r w:rsidR="000E51BF">
        <w:rPr>
          <w:rFonts w:hint="eastAsia"/>
        </w:rPr>
        <w:t>。</w:t>
      </w:r>
      <w:r w:rsidRPr="00EE7C1B">
        <w:rPr>
          <w:rFonts w:hint="eastAsia"/>
        </w:rPr>
        <w:t>情感</w:t>
      </w:r>
      <w:r>
        <w:rPr>
          <w:rFonts w:hint="eastAsia"/>
        </w:rPr>
        <w:t>值</w:t>
      </w:r>
      <w:r w:rsidRPr="00EE7C1B">
        <w:rPr>
          <w:rFonts w:hint="eastAsia"/>
        </w:rPr>
        <w:t>差异和相似</w:t>
      </w:r>
      <w:r>
        <w:rPr>
          <w:rFonts w:hint="eastAsia"/>
        </w:rPr>
        <w:t>性</w:t>
      </w:r>
      <w:r w:rsidRPr="00EE7C1B">
        <w:rPr>
          <w:rFonts w:hint="eastAsia"/>
        </w:rPr>
        <w:t>的权重分别设置为</w:t>
      </w:r>
      <w:r w:rsidRPr="00EE7C1B">
        <w:rPr>
          <w:rFonts w:hint="eastAsia"/>
        </w:rPr>
        <w:t>1</w:t>
      </w:r>
      <w:r w:rsidRPr="00EE7C1B">
        <w:rPr>
          <w:rFonts w:hint="eastAsia"/>
        </w:rPr>
        <w:t>和</w:t>
      </w:r>
      <w:r w:rsidRPr="00EE7C1B">
        <w:rPr>
          <w:rFonts w:hint="eastAsia"/>
        </w:rPr>
        <w:t>0.5</w:t>
      </w:r>
      <w:r w:rsidRPr="00EE7C1B">
        <w:rPr>
          <w:rFonts w:hint="eastAsia"/>
        </w:rPr>
        <w:t>。对于</w:t>
      </w:r>
      <w:r>
        <w:rPr>
          <w:rFonts w:hint="eastAsia"/>
        </w:rPr>
        <w:t>5</w:t>
      </w:r>
      <w:r w:rsidRPr="00EE7C1B">
        <w:rPr>
          <w:rFonts w:hint="eastAsia"/>
        </w:rPr>
        <w:t>个损失</w:t>
      </w:r>
      <w:r>
        <w:rPr>
          <w:rFonts w:hint="eastAsia"/>
        </w:rPr>
        <w:t>函数</w:t>
      </w:r>
      <w:r w:rsidRPr="00EE7C1B">
        <w:rPr>
          <w:rFonts w:hint="eastAsia"/>
        </w:rPr>
        <w:t>的权重（</w:t>
      </w:r>
      <m:oMath>
        <m:sSub>
          <m:sSubPr>
            <m:ctrlPr>
              <w:rPr>
                <w:rFonts w:ascii="Cambria Math" w:hAnsi="Cambria Math"/>
                <w:i/>
              </w:rPr>
            </m:ctrlPr>
          </m:sSubPr>
          <m:e>
            <m:r>
              <w:rPr>
                <w:rFonts w:ascii="Cambria Math" w:hAnsi="Cambria Math"/>
              </w:rPr>
              <m:t>λ</m:t>
            </m:r>
          </m:e>
          <m:sub>
            <m:r>
              <w:rPr>
                <w:rFonts w:ascii="Cambria Math" w:hAnsi="Cambria Math"/>
              </w:rPr>
              <m:t>1</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2</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3</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4</m:t>
            </m:r>
          </m:sub>
        </m:sSub>
      </m:oMath>
      <w:r>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5</m:t>
            </m:r>
          </m:sub>
        </m:sSub>
      </m:oMath>
      <w:r w:rsidRPr="00EE7C1B">
        <w:rPr>
          <w:rFonts w:hint="eastAsia"/>
        </w:rPr>
        <w:t>），根据验证</w:t>
      </w:r>
      <w:r>
        <w:rPr>
          <w:rFonts w:hint="eastAsia"/>
        </w:rPr>
        <w:t>集</w:t>
      </w:r>
      <w:r w:rsidRPr="00EE7C1B">
        <w:rPr>
          <w:rFonts w:hint="eastAsia"/>
        </w:rPr>
        <w:t>使用不同的值对其进行调整，最后将它们分别设置为</w:t>
      </w:r>
      <w:r w:rsidRPr="00EE7C1B">
        <w:rPr>
          <w:rFonts w:hint="eastAsia"/>
        </w:rPr>
        <w:t>0.7</w:t>
      </w:r>
      <w:r w:rsidRPr="00EE7C1B">
        <w:rPr>
          <w:rFonts w:hint="eastAsia"/>
        </w:rPr>
        <w:t>、</w:t>
      </w:r>
      <w:r w:rsidRPr="00EE7C1B">
        <w:rPr>
          <w:rFonts w:hint="eastAsia"/>
        </w:rPr>
        <w:t>0.2</w:t>
      </w:r>
      <w:r w:rsidRPr="00EE7C1B">
        <w:rPr>
          <w:rFonts w:hint="eastAsia"/>
        </w:rPr>
        <w:t>、</w:t>
      </w:r>
      <w:r w:rsidRPr="00EE7C1B">
        <w:rPr>
          <w:rFonts w:hint="eastAsia"/>
        </w:rPr>
        <w:t>0.3</w:t>
      </w:r>
      <w:r w:rsidRPr="00EE7C1B">
        <w:rPr>
          <w:rFonts w:hint="eastAsia"/>
        </w:rPr>
        <w:t>、</w:t>
      </w:r>
      <w:r w:rsidRPr="00EE7C1B">
        <w:rPr>
          <w:rFonts w:hint="eastAsia"/>
        </w:rPr>
        <w:t>0.7</w:t>
      </w:r>
      <w:r>
        <w:rPr>
          <w:rFonts w:hint="eastAsia"/>
        </w:rPr>
        <w:t>、</w:t>
      </w:r>
      <w:r>
        <w:rPr>
          <w:rFonts w:hint="eastAsia"/>
        </w:rPr>
        <w:t>0.5</w:t>
      </w:r>
      <w:r>
        <w:rPr>
          <w:rFonts w:hint="eastAsia"/>
        </w:rPr>
        <w:t>。对于对比算法，</w:t>
      </w:r>
      <w:r w:rsidR="00BC3892">
        <w:rPr>
          <w:rFonts w:hint="eastAsia"/>
        </w:rPr>
        <w:t>本文</w:t>
      </w:r>
      <w:r w:rsidRPr="00FF230F">
        <w:rPr>
          <w:rFonts w:hint="eastAsia"/>
        </w:rPr>
        <w:t>遵循其</w:t>
      </w:r>
      <w:r>
        <w:rPr>
          <w:rFonts w:hint="eastAsia"/>
        </w:rPr>
        <w:t>源</w:t>
      </w:r>
      <w:r w:rsidRPr="00FF230F">
        <w:rPr>
          <w:rFonts w:hint="eastAsia"/>
        </w:rPr>
        <w:t>代码中的默认参数</w:t>
      </w:r>
      <w:r>
        <w:rPr>
          <w:rFonts w:hint="eastAsia"/>
        </w:rPr>
        <w:t>。</w:t>
      </w:r>
    </w:p>
    <w:p w14:paraId="14DA3178" w14:textId="6F081E17" w:rsidR="007A5D0F" w:rsidRPr="00CC63AC" w:rsidRDefault="001742E9" w:rsidP="007A5D0F">
      <w:pPr>
        <w:pStyle w:val="3"/>
        <w:spacing w:line="324" w:lineRule="auto"/>
        <w:rPr>
          <w:b/>
        </w:rPr>
      </w:pPr>
      <w:r>
        <w:lastRenderedPageBreak/>
        <w:t>5</w:t>
      </w:r>
      <w:r w:rsidR="007A5D0F" w:rsidRPr="00CC63AC">
        <w:rPr>
          <w:rFonts w:hint="eastAsia"/>
        </w:rPr>
        <w:t>.4.2</w:t>
      </w:r>
      <w:r w:rsidR="007A5D0F" w:rsidRPr="00CC63AC">
        <w:t xml:space="preserve"> </w:t>
      </w:r>
      <w:r w:rsidR="007A5D0F" w:rsidRPr="00CC63AC">
        <w:rPr>
          <w:rFonts w:ascii="黑体" w:hAnsi="黑体" w:hint="eastAsia"/>
        </w:rPr>
        <w:t>实验方案设计</w:t>
      </w:r>
    </w:p>
    <w:p w14:paraId="2601943B" w14:textId="331FB891" w:rsidR="007A5D0F" w:rsidRPr="007A5D0F" w:rsidRDefault="007A5D0F" w:rsidP="007A5D0F">
      <w:pPr>
        <w:ind w:firstLineChars="200" w:firstLine="480"/>
      </w:pPr>
      <w:r>
        <w:rPr>
          <w:rFonts w:hint="eastAsia"/>
        </w:rPr>
        <w:t>实验方案主要分为四部分，第一部分主要验证本文提出的两个模型在细粒度情感转换任务中的有效性，该部分使用</w:t>
      </w:r>
      <w:r w:rsidR="00734243">
        <w:t>5</w:t>
      </w:r>
      <w:r>
        <w:rPr>
          <w:rFonts w:hint="eastAsia"/>
        </w:rPr>
        <w:t>.3</w:t>
      </w:r>
      <w:r>
        <w:rPr>
          <w:rFonts w:hint="eastAsia"/>
        </w:rPr>
        <w:t>节中描述的</w:t>
      </w:r>
      <w:proofErr w:type="spellStart"/>
      <w:r>
        <w:rPr>
          <w:rFonts w:hint="eastAsia"/>
        </w:rPr>
        <w:t>Qua</w:t>
      </w:r>
      <w:r>
        <w:t>SE</w:t>
      </w:r>
      <w:proofErr w:type="spellEnd"/>
      <w:r>
        <w:rPr>
          <w:rFonts w:hint="eastAsia"/>
        </w:rPr>
        <w:t>算法与</w:t>
      </w:r>
      <w:r w:rsidR="00F51930">
        <w:rPr>
          <w:rFonts w:hint="eastAsia"/>
        </w:rPr>
        <w:t>本文</w:t>
      </w:r>
      <w:r>
        <w:rPr>
          <w:rFonts w:hint="eastAsia"/>
        </w:rPr>
        <w:t>提出的模型进行对比，并将</w:t>
      </w:r>
      <w:r>
        <w:rPr>
          <w:rFonts w:hint="eastAsia"/>
        </w:rPr>
        <w:t>F</w:t>
      </w:r>
      <w:r>
        <w:t>GSTDP</w:t>
      </w:r>
      <w:r>
        <w:rPr>
          <w:rFonts w:hint="eastAsia"/>
        </w:rPr>
        <w:t>和</w:t>
      </w:r>
      <w:r>
        <w:rPr>
          <w:rFonts w:hint="eastAsia"/>
        </w:rPr>
        <w:t>F</w:t>
      </w:r>
      <w:r>
        <w:t>GSTDP+LM</w:t>
      </w:r>
      <w:r>
        <w:rPr>
          <w:rFonts w:hint="eastAsia"/>
        </w:rPr>
        <w:t>模型进行对比，使用</w:t>
      </w:r>
      <w:r w:rsidR="00734243">
        <w:t>5</w:t>
      </w:r>
      <w:r>
        <w:rPr>
          <w:rFonts w:hint="eastAsia"/>
        </w:rPr>
        <w:t>.2</w:t>
      </w:r>
      <w:r>
        <w:rPr>
          <w:rFonts w:hint="eastAsia"/>
        </w:rPr>
        <w:t>节中描述的</w:t>
      </w:r>
      <w:r>
        <w:rPr>
          <w:rFonts w:hint="eastAsia"/>
        </w:rPr>
        <w:t>B</w:t>
      </w:r>
      <w:r>
        <w:t>LEU</w:t>
      </w:r>
      <w:r>
        <w:rPr>
          <w:rFonts w:hint="eastAsia"/>
        </w:rPr>
        <w:t>、</w:t>
      </w:r>
      <w:r>
        <w:t>MED</w:t>
      </w:r>
      <w:r>
        <w:rPr>
          <w:rFonts w:hint="eastAsia"/>
        </w:rPr>
        <w:t>、</w:t>
      </w:r>
      <w:r>
        <w:rPr>
          <w:rFonts w:hint="eastAsia"/>
        </w:rPr>
        <w:t>M</w:t>
      </w:r>
      <w:r>
        <w:t>AE</w:t>
      </w:r>
      <w:r>
        <w:rPr>
          <w:rFonts w:hint="eastAsia"/>
        </w:rPr>
        <w:t>和</w:t>
      </w:r>
      <w:r>
        <w:rPr>
          <w:rFonts w:hint="eastAsia"/>
        </w:rPr>
        <w:t>Fluency</w:t>
      </w:r>
      <w:r>
        <w:rPr>
          <w:rFonts w:hint="eastAsia"/>
        </w:rPr>
        <w:t>四个指标对结果进行衡量。第二部分主要验证两个模型在情感极性转换任务中的有效性，这部分使用</w:t>
      </w:r>
      <w:r w:rsidR="00734243">
        <w:t>5</w:t>
      </w:r>
      <w:r>
        <w:rPr>
          <w:rFonts w:hint="eastAsia"/>
        </w:rPr>
        <w:t>.3</w:t>
      </w:r>
      <w:r>
        <w:rPr>
          <w:rFonts w:hint="eastAsia"/>
        </w:rPr>
        <w:t>节中描述的全部算法与</w:t>
      </w:r>
      <w:r w:rsidR="00294EFC">
        <w:rPr>
          <w:rFonts w:hint="eastAsia"/>
        </w:rPr>
        <w:t>本文提出</w:t>
      </w:r>
      <w:r>
        <w:rPr>
          <w:rFonts w:hint="eastAsia"/>
        </w:rPr>
        <w:t>的模型进行对比，使用</w:t>
      </w:r>
      <w:r w:rsidR="00734243">
        <w:t>5</w:t>
      </w:r>
      <w:r>
        <w:rPr>
          <w:rFonts w:hint="eastAsia"/>
        </w:rPr>
        <w:t>.2</w:t>
      </w:r>
      <w:r>
        <w:rPr>
          <w:rFonts w:hint="eastAsia"/>
        </w:rPr>
        <w:t>节中描述的</w:t>
      </w:r>
      <w:r>
        <w:rPr>
          <w:rFonts w:hint="eastAsia"/>
        </w:rPr>
        <w:t>B</w:t>
      </w:r>
      <w:r>
        <w:t>LEU</w:t>
      </w:r>
      <w:r>
        <w:rPr>
          <w:rFonts w:hint="eastAsia"/>
        </w:rPr>
        <w:t>和转换准确度</w:t>
      </w:r>
      <w:r>
        <w:rPr>
          <w:rFonts w:hint="eastAsia"/>
        </w:rPr>
        <w:t>Accuracy</w:t>
      </w:r>
      <w:r>
        <w:rPr>
          <w:rFonts w:hint="eastAsia"/>
        </w:rPr>
        <w:t>指标对结果进行分析。第</w:t>
      </w:r>
      <w:r w:rsidR="002E44D7">
        <w:rPr>
          <w:rFonts w:hint="eastAsia"/>
        </w:rPr>
        <w:t>三</w:t>
      </w:r>
      <w:r>
        <w:rPr>
          <w:rFonts w:hint="eastAsia"/>
        </w:rPr>
        <w:t>部分设计了消融实验，分别对模型的每一部分，即通过对</w:t>
      </w:r>
      <w:r w:rsidR="00B222F1">
        <w:t>4</w:t>
      </w:r>
      <w:r>
        <w:rPr>
          <w:rFonts w:hint="eastAsia"/>
        </w:rPr>
        <w:t>.</w:t>
      </w:r>
      <w:r>
        <w:t>5</w:t>
      </w:r>
      <w:r>
        <w:rPr>
          <w:rFonts w:hint="eastAsia"/>
        </w:rPr>
        <w:t>节提出的四个损失函数（重建损失、反向重建损失、参照损失、语言模型损失）进行验证，证明每个部分的合理性和有效性。</w:t>
      </w:r>
    </w:p>
    <w:p w14:paraId="169147BD" w14:textId="6C820F3B" w:rsidR="006D7E26" w:rsidRPr="00303F36" w:rsidRDefault="001742E9" w:rsidP="006D7E26">
      <w:pPr>
        <w:pStyle w:val="2"/>
      </w:pPr>
      <w:bookmarkStart w:id="207" w:name="_Toc511726196"/>
      <w:bookmarkStart w:id="208" w:name="_Toc511828651"/>
      <w:bookmarkStart w:id="209" w:name="_Toc511896040"/>
      <w:bookmarkStart w:id="210" w:name="_Toc511896771"/>
      <w:bookmarkStart w:id="211" w:name="_Toc71128391"/>
      <w:r>
        <w:t>5</w:t>
      </w:r>
      <w:r w:rsidR="006D7E26" w:rsidRPr="00303F36">
        <w:t>.</w:t>
      </w:r>
      <w:r w:rsidR="003D5F88">
        <w:t>5</w:t>
      </w:r>
      <w:r w:rsidR="006D7E26" w:rsidRPr="00303F36">
        <w:t xml:space="preserve"> </w:t>
      </w:r>
      <w:r w:rsidR="006D7E26" w:rsidRPr="00303F36">
        <w:t>实验结果及分析</w:t>
      </w:r>
      <w:bookmarkEnd w:id="207"/>
      <w:bookmarkEnd w:id="208"/>
      <w:bookmarkEnd w:id="209"/>
      <w:bookmarkEnd w:id="210"/>
      <w:bookmarkEnd w:id="211"/>
    </w:p>
    <w:p w14:paraId="4D69B042" w14:textId="16941362" w:rsidR="00880672" w:rsidRPr="007C651A" w:rsidRDefault="001742E9" w:rsidP="00880672">
      <w:pPr>
        <w:pStyle w:val="3"/>
        <w:spacing w:line="324" w:lineRule="auto"/>
        <w:rPr>
          <w:b/>
        </w:rPr>
      </w:pPr>
      <w:r>
        <w:t>5</w:t>
      </w:r>
      <w:r w:rsidR="00880672" w:rsidRPr="007C651A">
        <w:rPr>
          <w:rFonts w:hint="eastAsia"/>
        </w:rPr>
        <w:t xml:space="preserve">.5.1 </w:t>
      </w:r>
      <w:r w:rsidR="00880672" w:rsidRPr="00143A87">
        <w:t>FGTST</w:t>
      </w:r>
      <w:r w:rsidR="00880672">
        <w:rPr>
          <w:rFonts w:ascii="黑体" w:hAnsi="黑体" w:hint="eastAsia"/>
        </w:rPr>
        <w:t>和</w:t>
      </w:r>
      <w:r w:rsidR="00880672" w:rsidRPr="00143A87">
        <w:t>FGSTDP+LM</w:t>
      </w:r>
      <w:r w:rsidR="00880672">
        <w:rPr>
          <w:rFonts w:ascii="黑体" w:hAnsi="黑体" w:hint="eastAsia"/>
        </w:rPr>
        <w:t>模型在细粒度情感转换中的有效性</w:t>
      </w:r>
      <w:r w:rsidR="00880672" w:rsidRPr="007C651A">
        <w:rPr>
          <w:rFonts w:ascii="黑体" w:hAnsi="黑体" w:hint="eastAsia"/>
        </w:rPr>
        <w:t>分析</w:t>
      </w:r>
    </w:p>
    <w:p w14:paraId="498782BF" w14:textId="73273ACD" w:rsidR="00880672" w:rsidRDefault="00880672" w:rsidP="00880672">
      <w:pPr>
        <w:ind w:firstLineChars="200" w:firstLine="480"/>
      </w:pPr>
      <w:r w:rsidRPr="008872E1">
        <w:rPr>
          <w:rFonts w:hint="eastAsia"/>
        </w:rPr>
        <w:t>在细粒度情感</w:t>
      </w:r>
      <w:r>
        <w:rPr>
          <w:rFonts w:hint="eastAsia"/>
        </w:rPr>
        <w:t>转换</w:t>
      </w:r>
      <w:r w:rsidRPr="008872E1">
        <w:rPr>
          <w:rFonts w:hint="eastAsia"/>
        </w:rPr>
        <w:t>实验中，</w:t>
      </w:r>
      <w:r w:rsidR="0064777C">
        <w:rPr>
          <w:rFonts w:hint="eastAsia"/>
        </w:rPr>
        <w:t>本文</w:t>
      </w:r>
      <w:r>
        <w:rPr>
          <w:rFonts w:hint="eastAsia"/>
        </w:rPr>
        <w:t>将</w:t>
      </w:r>
      <w:r>
        <w:rPr>
          <w:rFonts w:hint="eastAsia"/>
        </w:rPr>
        <w:t>F</w:t>
      </w:r>
      <w:r>
        <w:t>GSTDP</w:t>
      </w:r>
      <w:r>
        <w:rPr>
          <w:rFonts w:hint="eastAsia"/>
        </w:rPr>
        <w:t>和</w:t>
      </w:r>
      <w:r>
        <w:rPr>
          <w:rFonts w:hint="eastAsia"/>
        </w:rPr>
        <w:t>F</w:t>
      </w:r>
      <w:r>
        <w:t>GSTDP+LM</w:t>
      </w:r>
      <w:r>
        <w:rPr>
          <w:rFonts w:hint="eastAsia"/>
        </w:rPr>
        <w:t>模型</w:t>
      </w:r>
      <w:r w:rsidRPr="008872E1">
        <w:rPr>
          <w:rFonts w:hint="eastAsia"/>
        </w:rPr>
        <w:t>与</w:t>
      </w:r>
      <w:proofErr w:type="spellStart"/>
      <w:r w:rsidRPr="008872E1">
        <w:rPr>
          <w:rFonts w:hint="eastAsia"/>
        </w:rPr>
        <w:t>QuaSE</w:t>
      </w:r>
      <w:proofErr w:type="spellEnd"/>
      <w:r>
        <w:rPr>
          <w:rFonts w:hint="eastAsia"/>
        </w:rPr>
        <w:t>、</w:t>
      </w:r>
      <w:r>
        <w:rPr>
          <w:rFonts w:hint="eastAsia"/>
        </w:rPr>
        <w:t>F</w:t>
      </w:r>
      <w:r>
        <w:t>GST</w:t>
      </w:r>
      <w:r>
        <w:rPr>
          <w:rFonts w:hint="eastAsia"/>
        </w:rPr>
        <w:t>模型</w:t>
      </w:r>
      <w:r w:rsidRPr="008872E1">
        <w:rPr>
          <w:rFonts w:hint="eastAsia"/>
        </w:rPr>
        <w:t>进行比较。每个输入句子都需要转换为五个情感值分别满足目标值</w:t>
      </w:r>
      <w:r w:rsidRPr="008872E1">
        <w:rPr>
          <w:rFonts w:hint="eastAsia"/>
        </w:rPr>
        <w:t>1</w:t>
      </w:r>
      <w:r>
        <w:rPr>
          <w:rFonts w:hint="eastAsia"/>
        </w:rPr>
        <w:t>、</w:t>
      </w:r>
      <w:r w:rsidRPr="008872E1">
        <w:rPr>
          <w:rFonts w:hint="eastAsia"/>
        </w:rPr>
        <w:t>2</w:t>
      </w:r>
      <w:r w:rsidRPr="008872E1">
        <w:rPr>
          <w:rFonts w:hint="eastAsia"/>
        </w:rPr>
        <w:t>、</w:t>
      </w:r>
      <w:r w:rsidRPr="008872E1">
        <w:rPr>
          <w:rFonts w:hint="eastAsia"/>
        </w:rPr>
        <w:t>3</w:t>
      </w:r>
      <w:r w:rsidRPr="008872E1">
        <w:rPr>
          <w:rFonts w:hint="eastAsia"/>
        </w:rPr>
        <w:t>、</w:t>
      </w:r>
      <w:r w:rsidRPr="008872E1">
        <w:rPr>
          <w:rFonts w:hint="eastAsia"/>
        </w:rPr>
        <w:t>4</w:t>
      </w:r>
      <w:r>
        <w:rPr>
          <w:rFonts w:hint="eastAsia"/>
        </w:rPr>
        <w:t>、</w:t>
      </w:r>
      <w:r w:rsidRPr="008872E1">
        <w:rPr>
          <w:rFonts w:hint="eastAsia"/>
        </w:rPr>
        <w:t>5</w:t>
      </w:r>
      <w:r w:rsidRPr="008872E1">
        <w:rPr>
          <w:rFonts w:hint="eastAsia"/>
        </w:rPr>
        <w:t>的句子。在目标情感和生成句子的情感强度之间进行</w:t>
      </w:r>
      <w:r w:rsidRPr="008872E1">
        <w:rPr>
          <w:rFonts w:hint="eastAsia"/>
        </w:rPr>
        <w:t>MAE</w:t>
      </w:r>
      <w:r>
        <w:rPr>
          <w:rFonts w:hint="eastAsia"/>
        </w:rPr>
        <w:t>指标</w:t>
      </w:r>
      <w:r w:rsidRPr="008872E1">
        <w:rPr>
          <w:rFonts w:hint="eastAsia"/>
        </w:rPr>
        <w:t>评估，并评估生成句子和输入句子之间的编辑距离</w:t>
      </w:r>
      <w:r>
        <w:rPr>
          <w:rFonts w:hint="eastAsia"/>
        </w:rPr>
        <w:t>M</w:t>
      </w:r>
      <w:r>
        <w:t>ED</w:t>
      </w:r>
      <w:r w:rsidRPr="008872E1">
        <w:rPr>
          <w:rFonts w:hint="eastAsia"/>
        </w:rPr>
        <w:t>和</w:t>
      </w:r>
      <w:r w:rsidRPr="008872E1">
        <w:rPr>
          <w:rFonts w:hint="eastAsia"/>
        </w:rPr>
        <w:t>BLEU</w:t>
      </w:r>
      <w:r>
        <w:rPr>
          <w:rFonts w:hint="eastAsia"/>
        </w:rPr>
        <w:t>值，以及生成句子的流畅性</w:t>
      </w:r>
      <w:r>
        <w:rPr>
          <w:rFonts w:hint="eastAsia"/>
        </w:rPr>
        <w:t>Frequency</w:t>
      </w:r>
      <w:r w:rsidRPr="008872E1">
        <w:rPr>
          <w:rFonts w:hint="eastAsia"/>
        </w:rPr>
        <w:t>。</w:t>
      </w:r>
      <w:r>
        <w:rPr>
          <w:rFonts w:hint="eastAsia"/>
        </w:rPr>
        <w:t>B</w:t>
      </w:r>
      <w:r>
        <w:t>LEU</w:t>
      </w:r>
      <w:r>
        <w:rPr>
          <w:rFonts w:hint="eastAsia"/>
        </w:rPr>
        <w:t>和</w:t>
      </w:r>
      <w:r>
        <w:rPr>
          <w:rFonts w:hint="eastAsia"/>
        </w:rPr>
        <w:t>M</w:t>
      </w:r>
      <w:r>
        <w:t>ED</w:t>
      </w:r>
      <w:r>
        <w:rPr>
          <w:rFonts w:hint="eastAsia"/>
        </w:rPr>
        <w:t>值反</w:t>
      </w:r>
      <w:r w:rsidR="009B5BBB">
        <w:rPr>
          <w:rFonts w:hint="eastAsia"/>
        </w:rPr>
        <w:t>映</w:t>
      </w:r>
      <w:r>
        <w:rPr>
          <w:rFonts w:hint="eastAsia"/>
        </w:rPr>
        <w:t>生成句子的内容完整性，</w:t>
      </w:r>
      <w:r w:rsidRPr="008872E1">
        <w:rPr>
          <w:rFonts w:hint="eastAsia"/>
        </w:rPr>
        <w:t>结果</w:t>
      </w:r>
      <w:r>
        <w:rPr>
          <w:rFonts w:hint="eastAsia"/>
        </w:rPr>
        <w:t>分别</w:t>
      </w:r>
      <w:r w:rsidRPr="008872E1">
        <w:rPr>
          <w:rFonts w:hint="eastAsia"/>
        </w:rPr>
        <w:t>显示在表</w:t>
      </w:r>
      <w:r w:rsidR="00460945">
        <w:t>5</w:t>
      </w:r>
      <w:r>
        <w:rPr>
          <w:rFonts w:hint="eastAsia"/>
        </w:rPr>
        <w:t>.</w:t>
      </w:r>
      <w:r w:rsidRPr="008872E1">
        <w:rPr>
          <w:rFonts w:hint="eastAsia"/>
        </w:rPr>
        <w:t>3</w:t>
      </w:r>
      <w:r>
        <w:rPr>
          <w:rFonts w:hint="eastAsia"/>
        </w:rPr>
        <w:t>和表</w:t>
      </w:r>
      <w:r w:rsidR="00460945">
        <w:t>5</w:t>
      </w:r>
      <w:r>
        <w:rPr>
          <w:rFonts w:hint="eastAsia"/>
        </w:rPr>
        <w:t>.4</w:t>
      </w:r>
      <w:r>
        <w:rPr>
          <w:rFonts w:hint="eastAsia"/>
        </w:rPr>
        <w:t>。</w:t>
      </w:r>
      <w:r>
        <w:rPr>
          <w:rFonts w:hint="eastAsia"/>
        </w:rPr>
        <w:t>M</w:t>
      </w:r>
      <w:r>
        <w:t>AE</w:t>
      </w:r>
      <w:r>
        <w:rPr>
          <w:rFonts w:hint="eastAsia"/>
        </w:rPr>
        <w:t>值反馈生成句子的准确性，结果显示在表</w:t>
      </w:r>
      <w:r w:rsidR="00460945">
        <w:t>5</w:t>
      </w:r>
      <w:r>
        <w:rPr>
          <w:rFonts w:hint="eastAsia"/>
        </w:rPr>
        <w:t>.5</w:t>
      </w:r>
      <w:r>
        <w:rPr>
          <w:rFonts w:hint="eastAsia"/>
        </w:rPr>
        <w:t>。</w:t>
      </w:r>
      <w:r>
        <w:rPr>
          <w:rFonts w:hint="eastAsia"/>
        </w:rPr>
        <w:t>Frequency</w:t>
      </w:r>
      <w:r>
        <w:rPr>
          <w:rFonts w:hint="eastAsia"/>
        </w:rPr>
        <w:t>值反馈生成句子的流畅性及可读性，结果显示在表</w:t>
      </w:r>
      <w:r w:rsidR="00460945">
        <w:t>5</w:t>
      </w:r>
      <w:r>
        <w:rPr>
          <w:rFonts w:hint="eastAsia"/>
        </w:rPr>
        <w:t>.6</w:t>
      </w:r>
      <w:r>
        <w:rPr>
          <w:rFonts w:hint="eastAsia"/>
        </w:rPr>
        <w:t>，表格中</w:t>
      </w:r>
      <w:r w:rsidRPr="008872E1">
        <w:rPr>
          <w:rFonts w:hint="eastAsia"/>
        </w:rPr>
        <w:t>所有</w:t>
      </w:r>
      <w:r>
        <w:rPr>
          <w:rFonts w:hint="eastAsia"/>
        </w:rPr>
        <w:t>数值</w:t>
      </w:r>
      <w:r w:rsidRPr="008872E1">
        <w:rPr>
          <w:rFonts w:hint="eastAsia"/>
        </w:rPr>
        <w:t>均为</w:t>
      </w:r>
      <w:r>
        <w:rPr>
          <w:rFonts w:hint="eastAsia"/>
        </w:rPr>
        <w:t>在</w:t>
      </w:r>
      <w:r w:rsidRPr="008872E1">
        <w:rPr>
          <w:rFonts w:hint="eastAsia"/>
        </w:rPr>
        <w:t>整个数据集</w:t>
      </w:r>
      <w:r>
        <w:rPr>
          <w:rFonts w:hint="eastAsia"/>
        </w:rPr>
        <w:t>上结果</w:t>
      </w:r>
      <w:r w:rsidRPr="008872E1">
        <w:rPr>
          <w:rFonts w:hint="eastAsia"/>
        </w:rPr>
        <w:t>的平均值。“</w:t>
      </w:r>
      <w:r>
        <w:rPr>
          <w:rFonts w:hint="eastAsia"/>
        </w:rPr>
        <w:t>original</w:t>
      </w:r>
      <w:r w:rsidRPr="008872E1">
        <w:rPr>
          <w:rFonts w:hint="eastAsia"/>
        </w:rPr>
        <w:t>”是指使用原始</w:t>
      </w:r>
      <w:r>
        <w:rPr>
          <w:rFonts w:hint="eastAsia"/>
        </w:rPr>
        <w:t>输入</w:t>
      </w:r>
      <w:r w:rsidRPr="008872E1">
        <w:rPr>
          <w:rFonts w:hint="eastAsia"/>
        </w:rPr>
        <w:t>来计算评估指标</w:t>
      </w:r>
      <w:r>
        <w:rPr>
          <w:rFonts w:hint="eastAsia"/>
        </w:rPr>
        <w:t>，由于其与自身求</w:t>
      </w:r>
      <w:r>
        <w:rPr>
          <w:rFonts w:hint="eastAsia"/>
        </w:rPr>
        <w:t>B</w:t>
      </w:r>
      <w:r>
        <w:t>LEU</w:t>
      </w:r>
      <w:r>
        <w:rPr>
          <w:rFonts w:hint="eastAsia"/>
        </w:rPr>
        <w:t>和</w:t>
      </w:r>
      <w:r>
        <w:rPr>
          <w:rFonts w:hint="eastAsia"/>
        </w:rPr>
        <w:t>M</w:t>
      </w:r>
      <w:r>
        <w:t>ED</w:t>
      </w:r>
      <w:r>
        <w:rPr>
          <w:rFonts w:hint="eastAsia"/>
        </w:rPr>
        <w:t>没有意义，因此只计算原始输入的情感值和目标情感值的</w:t>
      </w:r>
      <w:r>
        <w:rPr>
          <w:rFonts w:hint="eastAsia"/>
        </w:rPr>
        <w:t>M</w:t>
      </w:r>
      <w:r>
        <w:t>AE</w:t>
      </w:r>
      <w:r>
        <w:rPr>
          <w:rFonts w:hint="eastAsia"/>
        </w:rPr>
        <w:t>以及其可读性，“</w:t>
      </w:r>
      <w:r>
        <w:rPr>
          <w:rFonts w:hint="eastAsia"/>
        </w:rPr>
        <w:t>original</w:t>
      </w:r>
      <w:r>
        <w:rPr>
          <w:rFonts w:hint="eastAsia"/>
        </w:rPr>
        <w:t>”的结果可以反映模型是否达到要求。</w:t>
      </w:r>
    </w:p>
    <w:p w14:paraId="6F3DAB23" w14:textId="3697C264" w:rsidR="00300F5D" w:rsidRPr="00300F5D" w:rsidRDefault="00300F5D" w:rsidP="00300F5D">
      <w:pPr>
        <w:spacing w:line="324" w:lineRule="auto"/>
        <w:ind w:firstLineChars="200" w:firstLine="480"/>
      </w:pPr>
      <w:r>
        <w:rPr>
          <w:rFonts w:hint="eastAsia"/>
        </w:rPr>
        <w:t>由表</w:t>
      </w:r>
      <w:r w:rsidR="00460945">
        <w:t>5</w:t>
      </w:r>
      <w:r>
        <w:t>.3</w:t>
      </w:r>
      <w:r>
        <w:rPr>
          <w:rFonts w:hint="eastAsia"/>
        </w:rPr>
        <w:t>所示，</w:t>
      </w:r>
      <w:r>
        <w:rPr>
          <w:rFonts w:hint="eastAsia"/>
        </w:rPr>
        <w:t>F</w:t>
      </w:r>
      <w:r>
        <w:t>GSTDP</w:t>
      </w:r>
      <w:r>
        <w:rPr>
          <w:rFonts w:hint="eastAsia"/>
        </w:rPr>
        <w:t>模型在</w:t>
      </w:r>
      <w:r>
        <w:rPr>
          <w:rFonts w:hint="eastAsia"/>
        </w:rPr>
        <w:t>5</w:t>
      </w:r>
      <w:r>
        <w:rPr>
          <w:rFonts w:hint="eastAsia"/>
        </w:rPr>
        <w:t>个情感值上的</w:t>
      </w:r>
      <w:r>
        <w:rPr>
          <w:rFonts w:hint="eastAsia"/>
        </w:rPr>
        <w:t>B</w:t>
      </w:r>
      <w:r>
        <w:t>LEU</w:t>
      </w:r>
      <w:r>
        <w:rPr>
          <w:rFonts w:hint="eastAsia"/>
        </w:rPr>
        <w:t>值比</w:t>
      </w:r>
      <w:proofErr w:type="spellStart"/>
      <w:r>
        <w:rPr>
          <w:rFonts w:hint="eastAsia"/>
        </w:rPr>
        <w:t>Qua</w:t>
      </w:r>
      <w:r>
        <w:t>SE</w:t>
      </w:r>
      <w:proofErr w:type="spellEnd"/>
      <w:r>
        <w:rPr>
          <w:rFonts w:hint="eastAsia"/>
        </w:rPr>
        <w:t>分别提高了</w:t>
      </w:r>
      <w:r>
        <w:rPr>
          <w:rFonts w:hint="eastAsia"/>
        </w:rPr>
        <w:t>1</w:t>
      </w:r>
      <w:r>
        <w:t>2.</w:t>
      </w:r>
      <w:r>
        <w:rPr>
          <w:rFonts w:hint="eastAsia"/>
        </w:rPr>
        <w:t>6</w:t>
      </w:r>
      <w:r>
        <w:t>6</w:t>
      </w:r>
      <w:r>
        <w:rPr>
          <w:rFonts w:hint="eastAsia"/>
        </w:rPr>
        <w:t>、</w:t>
      </w:r>
      <w:r>
        <w:rPr>
          <w:rFonts w:hint="eastAsia"/>
        </w:rPr>
        <w:t>6</w:t>
      </w:r>
      <w:r>
        <w:t>.18</w:t>
      </w:r>
      <w:r>
        <w:rPr>
          <w:rFonts w:hint="eastAsia"/>
        </w:rPr>
        <w:t>、</w:t>
      </w:r>
      <w:r>
        <w:rPr>
          <w:rFonts w:hint="eastAsia"/>
        </w:rPr>
        <w:t>1</w:t>
      </w:r>
      <w:r>
        <w:t>.33</w:t>
      </w:r>
      <w:r>
        <w:rPr>
          <w:rFonts w:hint="eastAsia"/>
        </w:rPr>
        <w:t>、</w:t>
      </w:r>
      <w:r>
        <w:rPr>
          <w:rFonts w:hint="eastAsia"/>
        </w:rPr>
        <w:t>1</w:t>
      </w:r>
      <w:r>
        <w:t>.65</w:t>
      </w:r>
      <w:r>
        <w:rPr>
          <w:rFonts w:hint="eastAsia"/>
        </w:rPr>
        <w:t>、</w:t>
      </w:r>
      <w:r>
        <w:rPr>
          <w:rFonts w:hint="eastAsia"/>
        </w:rPr>
        <w:t>1</w:t>
      </w:r>
      <w:r>
        <w:t>8.19</w:t>
      </w:r>
      <w:r>
        <w:rPr>
          <w:rFonts w:hint="eastAsia"/>
        </w:rPr>
        <w:t>，平均提高了</w:t>
      </w:r>
      <w:r>
        <w:rPr>
          <w:rFonts w:hint="eastAsia"/>
        </w:rPr>
        <w:t>8</w:t>
      </w:r>
      <w:r>
        <w:t>.00</w:t>
      </w:r>
      <w:r>
        <w:rPr>
          <w:rFonts w:hint="eastAsia"/>
        </w:rPr>
        <w:t>。这表明</w:t>
      </w:r>
      <w:r>
        <w:rPr>
          <w:rFonts w:hint="eastAsia"/>
        </w:rPr>
        <w:t>F</w:t>
      </w:r>
      <w:r>
        <w:t>GSTDP</w:t>
      </w:r>
      <w:r>
        <w:rPr>
          <w:rFonts w:hint="eastAsia"/>
        </w:rPr>
        <w:t>模型比</w:t>
      </w:r>
      <w:proofErr w:type="spellStart"/>
      <w:r>
        <w:rPr>
          <w:rFonts w:hint="eastAsia"/>
        </w:rPr>
        <w:t>Qua</w:t>
      </w:r>
      <w:r>
        <w:t>SE</w:t>
      </w:r>
      <w:proofErr w:type="spellEnd"/>
      <w:r>
        <w:rPr>
          <w:rFonts w:hint="eastAsia"/>
        </w:rPr>
        <w:t>模型在内容完整性上表现更好。主要原因是因为</w:t>
      </w:r>
      <w:proofErr w:type="spellStart"/>
      <w:r w:rsidRPr="009F06E2">
        <w:rPr>
          <w:rFonts w:hint="eastAsia"/>
        </w:rPr>
        <w:t>QuaSE</w:t>
      </w:r>
      <w:proofErr w:type="spellEnd"/>
      <w:r>
        <w:rPr>
          <w:rFonts w:hint="eastAsia"/>
        </w:rPr>
        <w:t>模型</w:t>
      </w:r>
      <w:r w:rsidRPr="009F06E2">
        <w:rPr>
          <w:rFonts w:hint="eastAsia"/>
        </w:rPr>
        <w:t>分别学习了与输入句子</w:t>
      </w:r>
      <w:r>
        <w:rPr>
          <w:rFonts w:hint="eastAsia"/>
        </w:rPr>
        <w:t>分开</w:t>
      </w:r>
      <w:r w:rsidRPr="009F06E2">
        <w:rPr>
          <w:rFonts w:hint="eastAsia"/>
        </w:rPr>
        <w:t>的内容和情感表示，</w:t>
      </w:r>
      <w:r>
        <w:rPr>
          <w:rFonts w:hint="eastAsia"/>
        </w:rPr>
        <w:t>但实际上</w:t>
      </w:r>
      <w:r w:rsidRPr="009F06E2">
        <w:rPr>
          <w:rFonts w:hint="eastAsia"/>
        </w:rPr>
        <w:t>很难将它们完全分开，并且</w:t>
      </w:r>
      <w:r>
        <w:rPr>
          <w:rFonts w:hint="eastAsia"/>
        </w:rPr>
        <w:t>会</w:t>
      </w:r>
      <w:r w:rsidRPr="009F06E2">
        <w:rPr>
          <w:rFonts w:hint="eastAsia"/>
        </w:rPr>
        <w:t>导致部分内容丢失。</w:t>
      </w:r>
      <w:r w:rsidRPr="009F06E2">
        <w:rPr>
          <w:rFonts w:hint="eastAsia"/>
        </w:rPr>
        <w:lastRenderedPageBreak/>
        <w:t>但是，</w:t>
      </w:r>
      <w:r>
        <w:rPr>
          <w:rFonts w:hint="eastAsia"/>
        </w:rPr>
        <w:t>F</w:t>
      </w:r>
      <w:r>
        <w:t>GSTDP</w:t>
      </w:r>
      <w:r>
        <w:rPr>
          <w:rFonts w:hint="eastAsia"/>
        </w:rPr>
        <w:t>模型</w:t>
      </w:r>
      <w:r w:rsidRPr="009F06E2">
        <w:rPr>
          <w:rFonts w:hint="eastAsia"/>
        </w:rPr>
        <w:t>不学习解</w:t>
      </w:r>
      <w:r>
        <w:rPr>
          <w:rFonts w:hint="eastAsia"/>
        </w:rPr>
        <w:t>开</w:t>
      </w:r>
      <w:r w:rsidRPr="009F06E2">
        <w:rPr>
          <w:rFonts w:hint="eastAsia"/>
        </w:rPr>
        <w:t>的表示，而是</w:t>
      </w:r>
      <w:r>
        <w:rPr>
          <w:rFonts w:hint="eastAsia"/>
        </w:rPr>
        <w:t>使用</w:t>
      </w:r>
      <w:r w:rsidRPr="009F06E2">
        <w:rPr>
          <w:rFonts w:hint="eastAsia"/>
        </w:rPr>
        <w:t>一些约束</w:t>
      </w:r>
      <w:r>
        <w:rPr>
          <w:rFonts w:hint="eastAsia"/>
        </w:rPr>
        <w:t>条件</w:t>
      </w:r>
      <w:r w:rsidRPr="009F06E2">
        <w:rPr>
          <w:rFonts w:hint="eastAsia"/>
        </w:rPr>
        <w:t>使内容保持不变。</w:t>
      </w:r>
      <w:r>
        <w:rPr>
          <w:rFonts w:hint="eastAsia"/>
        </w:rPr>
        <w:t>而</w:t>
      </w:r>
      <w:r>
        <w:rPr>
          <w:rFonts w:hint="eastAsia"/>
        </w:rPr>
        <w:t>F</w:t>
      </w:r>
      <w:r>
        <w:t>GSTDP+LM</w:t>
      </w:r>
      <w:r>
        <w:rPr>
          <w:rFonts w:hint="eastAsia"/>
        </w:rPr>
        <w:t>模型在</w:t>
      </w:r>
      <w:r>
        <w:rPr>
          <w:rFonts w:hint="eastAsia"/>
        </w:rPr>
        <w:t>5</w:t>
      </w:r>
      <w:r>
        <w:rPr>
          <w:rFonts w:hint="eastAsia"/>
        </w:rPr>
        <w:t>个情感值上的</w:t>
      </w:r>
      <w:r w:rsidRPr="009F06E2">
        <w:rPr>
          <w:rFonts w:hint="eastAsia"/>
        </w:rPr>
        <w:t>BLEU</w:t>
      </w:r>
      <w:r w:rsidRPr="009F06E2">
        <w:rPr>
          <w:rFonts w:hint="eastAsia"/>
        </w:rPr>
        <w:t>值</w:t>
      </w:r>
      <w:r>
        <w:rPr>
          <w:rFonts w:hint="eastAsia"/>
        </w:rPr>
        <w:t>比</w:t>
      </w:r>
      <w:r>
        <w:t>FGSTDP</w:t>
      </w:r>
      <w:r>
        <w:rPr>
          <w:rFonts w:hint="eastAsia"/>
        </w:rPr>
        <w:t>模型分别提高了</w:t>
      </w:r>
      <w:r>
        <w:t>7.47</w:t>
      </w:r>
      <w:r>
        <w:rPr>
          <w:rFonts w:hint="eastAsia"/>
        </w:rPr>
        <w:t>、</w:t>
      </w:r>
      <w:r>
        <w:rPr>
          <w:rFonts w:hint="eastAsia"/>
        </w:rPr>
        <w:t>8</w:t>
      </w:r>
      <w:r>
        <w:t>.59</w:t>
      </w:r>
      <w:r>
        <w:rPr>
          <w:rFonts w:hint="eastAsia"/>
        </w:rPr>
        <w:t>、</w:t>
      </w:r>
      <w:r>
        <w:rPr>
          <w:rFonts w:hint="eastAsia"/>
        </w:rPr>
        <w:t>4</w:t>
      </w:r>
      <w:r>
        <w:t>.51</w:t>
      </w:r>
      <w:r>
        <w:rPr>
          <w:rFonts w:hint="eastAsia"/>
        </w:rPr>
        <w:t>、</w:t>
      </w:r>
      <w:r>
        <w:rPr>
          <w:rFonts w:hint="eastAsia"/>
        </w:rPr>
        <w:t>-</w:t>
      </w:r>
      <w:r>
        <w:t>3.51</w:t>
      </w:r>
      <w:r>
        <w:rPr>
          <w:rFonts w:hint="eastAsia"/>
        </w:rPr>
        <w:t>、</w:t>
      </w:r>
      <w:r>
        <w:rPr>
          <w:rFonts w:hint="eastAsia"/>
        </w:rPr>
        <w:t>3</w:t>
      </w:r>
      <w:r>
        <w:t>.16</w:t>
      </w:r>
      <w:r>
        <w:rPr>
          <w:rFonts w:hint="eastAsia"/>
        </w:rPr>
        <w:t>，平均提高了</w:t>
      </w:r>
      <w:r>
        <w:rPr>
          <w:rFonts w:hint="eastAsia"/>
        </w:rPr>
        <w:t>2</w:t>
      </w:r>
      <w:r>
        <w:t>.55</w:t>
      </w:r>
      <w:r>
        <w:rPr>
          <w:rFonts w:hint="eastAsia"/>
        </w:rPr>
        <w:t>。总体来说</w:t>
      </w:r>
      <w:r>
        <w:rPr>
          <w:rFonts w:hint="eastAsia"/>
        </w:rPr>
        <w:t>F</w:t>
      </w:r>
      <w:r>
        <w:t>GSTDP+LM</w:t>
      </w:r>
      <w:r>
        <w:rPr>
          <w:rFonts w:hint="eastAsia"/>
        </w:rPr>
        <w:t>模型在</w:t>
      </w:r>
      <w:r>
        <w:rPr>
          <w:rFonts w:hint="eastAsia"/>
        </w:rPr>
        <w:t>B</w:t>
      </w:r>
      <w:r>
        <w:t>LEU</w:t>
      </w:r>
      <w:r>
        <w:rPr>
          <w:rFonts w:hint="eastAsia"/>
        </w:rPr>
        <w:t>值上略优于</w:t>
      </w:r>
      <w:r>
        <w:t>FGSTDP</w:t>
      </w:r>
      <w:r>
        <w:rPr>
          <w:rFonts w:hint="eastAsia"/>
        </w:rPr>
        <w:t>模型，因为</w:t>
      </w:r>
      <w:r>
        <w:rPr>
          <w:rFonts w:hint="eastAsia"/>
        </w:rPr>
        <w:t>F</w:t>
      </w:r>
      <w:r>
        <w:t>GSTDP+LM</w:t>
      </w:r>
      <w:r>
        <w:rPr>
          <w:rFonts w:hint="eastAsia"/>
        </w:rPr>
        <w:t>模型使用了语言模型来优化生成句子的流畅性，改善了</w:t>
      </w:r>
      <w:r>
        <w:t>FGSTDP</w:t>
      </w:r>
      <w:r>
        <w:rPr>
          <w:rFonts w:hint="eastAsia"/>
        </w:rPr>
        <w:t>模型生成句子词汇重复、可读性较差的缺陷，使得生成句子更接近原始句子的语义。</w:t>
      </w:r>
    </w:p>
    <w:p w14:paraId="4165C78A" w14:textId="1F535E1A"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3</w:t>
      </w:r>
      <w:r w:rsidRPr="00880672">
        <w:rPr>
          <w:sz w:val="21"/>
          <w:szCs w:val="21"/>
        </w:rPr>
        <w:t xml:space="preserve"> </w:t>
      </w:r>
      <w:r w:rsidRPr="00880672">
        <w:rPr>
          <w:rFonts w:hint="eastAsia"/>
          <w:sz w:val="21"/>
          <w:szCs w:val="21"/>
        </w:rPr>
        <w:t>模型生成句子的</w:t>
      </w:r>
      <w:r w:rsidRPr="00880672">
        <w:rPr>
          <w:rFonts w:hint="eastAsia"/>
          <w:sz w:val="21"/>
          <w:szCs w:val="21"/>
        </w:rPr>
        <w:t>B</w:t>
      </w:r>
      <w:r w:rsidRPr="00880672">
        <w:rPr>
          <w:sz w:val="21"/>
          <w:szCs w:val="21"/>
        </w:rPr>
        <w:t>LEU</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7"/>
        <w:gridCol w:w="1387"/>
        <w:gridCol w:w="1386"/>
        <w:gridCol w:w="1520"/>
        <w:gridCol w:w="1464"/>
      </w:tblGrid>
      <w:tr w:rsidR="00880672" w:rsidRPr="002743BB" w14:paraId="5FB01D42" w14:textId="77777777" w:rsidTr="00BB1BAB">
        <w:trPr>
          <w:jc w:val="center"/>
        </w:trPr>
        <w:tc>
          <w:tcPr>
            <w:tcW w:w="1606" w:type="dxa"/>
            <w:tcBorders>
              <w:top w:val="single" w:sz="12" w:space="0" w:color="auto"/>
              <w:bottom w:val="single" w:sz="4" w:space="0" w:color="auto"/>
            </w:tcBorders>
            <w:vAlign w:val="center"/>
          </w:tcPr>
          <w:p w14:paraId="78A4BF0A" w14:textId="77777777" w:rsidR="00880672" w:rsidRPr="00D54357" w:rsidRDefault="00880672" w:rsidP="00880672">
            <w:pPr>
              <w:jc w:val="center"/>
              <w:rPr>
                <w:sz w:val="21"/>
                <w:szCs w:val="21"/>
              </w:rPr>
            </w:pPr>
            <w:r w:rsidRPr="00D54357">
              <w:rPr>
                <w:rFonts w:hint="eastAsia"/>
                <w:sz w:val="21"/>
                <w:szCs w:val="21"/>
              </w:rPr>
              <w:t>模型</w:t>
            </w:r>
          </w:p>
        </w:tc>
        <w:tc>
          <w:tcPr>
            <w:tcW w:w="1357" w:type="dxa"/>
            <w:tcBorders>
              <w:top w:val="single" w:sz="12" w:space="0" w:color="auto"/>
              <w:bottom w:val="single" w:sz="4" w:space="0" w:color="auto"/>
            </w:tcBorders>
            <w:vAlign w:val="center"/>
          </w:tcPr>
          <w:p w14:paraId="6341CE87" w14:textId="77777777" w:rsidR="00880672" w:rsidRPr="00D54357" w:rsidRDefault="00880672" w:rsidP="00880672">
            <w:pPr>
              <w:jc w:val="center"/>
              <w:rPr>
                <w:sz w:val="21"/>
                <w:szCs w:val="21"/>
              </w:rPr>
            </w:pPr>
            <w:r w:rsidRPr="00D54357">
              <w:rPr>
                <w:rFonts w:hint="eastAsia"/>
                <w:sz w:val="21"/>
                <w:szCs w:val="21"/>
              </w:rPr>
              <w:t>T=1</w:t>
            </w:r>
          </w:p>
        </w:tc>
        <w:tc>
          <w:tcPr>
            <w:tcW w:w="1387" w:type="dxa"/>
            <w:tcBorders>
              <w:top w:val="single" w:sz="12" w:space="0" w:color="auto"/>
              <w:bottom w:val="single" w:sz="4" w:space="0" w:color="auto"/>
            </w:tcBorders>
            <w:vAlign w:val="center"/>
          </w:tcPr>
          <w:p w14:paraId="6E9D0075"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6" w:type="dxa"/>
            <w:tcBorders>
              <w:top w:val="single" w:sz="12" w:space="0" w:color="auto"/>
              <w:bottom w:val="single" w:sz="4" w:space="0" w:color="auto"/>
            </w:tcBorders>
            <w:vAlign w:val="center"/>
          </w:tcPr>
          <w:p w14:paraId="18278C88"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0" w:type="dxa"/>
            <w:tcBorders>
              <w:top w:val="single" w:sz="12" w:space="0" w:color="auto"/>
              <w:bottom w:val="single" w:sz="4" w:space="0" w:color="auto"/>
            </w:tcBorders>
            <w:vAlign w:val="center"/>
          </w:tcPr>
          <w:p w14:paraId="4046F2FB"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4" w:type="dxa"/>
            <w:tcBorders>
              <w:top w:val="single" w:sz="12" w:space="0" w:color="auto"/>
              <w:bottom w:val="single" w:sz="4" w:space="0" w:color="auto"/>
            </w:tcBorders>
            <w:vAlign w:val="center"/>
          </w:tcPr>
          <w:p w14:paraId="7CE45C26"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4EE7D8A2" w14:textId="77777777" w:rsidTr="00BB1BAB">
        <w:trPr>
          <w:jc w:val="center"/>
        </w:trPr>
        <w:tc>
          <w:tcPr>
            <w:tcW w:w="1606" w:type="dxa"/>
            <w:tcBorders>
              <w:top w:val="single" w:sz="4" w:space="0" w:color="auto"/>
            </w:tcBorders>
            <w:vAlign w:val="center"/>
          </w:tcPr>
          <w:p w14:paraId="025F45C5"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7" w:type="dxa"/>
            <w:tcBorders>
              <w:top w:val="single" w:sz="4" w:space="0" w:color="auto"/>
            </w:tcBorders>
            <w:vAlign w:val="center"/>
          </w:tcPr>
          <w:p w14:paraId="1C045369" w14:textId="77777777" w:rsidR="00880672" w:rsidRPr="00D54357" w:rsidRDefault="00880672" w:rsidP="00880672">
            <w:pPr>
              <w:jc w:val="center"/>
              <w:rPr>
                <w:sz w:val="21"/>
                <w:szCs w:val="21"/>
              </w:rPr>
            </w:pPr>
            <w:r w:rsidRPr="00D54357">
              <w:rPr>
                <w:sz w:val="21"/>
                <w:szCs w:val="21"/>
              </w:rPr>
              <w:t>N/A</w:t>
            </w:r>
          </w:p>
        </w:tc>
        <w:tc>
          <w:tcPr>
            <w:tcW w:w="1387" w:type="dxa"/>
            <w:tcBorders>
              <w:top w:val="single" w:sz="4" w:space="0" w:color="auto"/>
            </w:tcBorders>
            <w:vAlign w:val="center"/>
          </w:tcPr>
          <w:p w14:paraId="6D00A981" w14:textId="77777777" w:rsidR="00880672" w:rsidRPr="00D54357" w:rsidRDefault="00880672" w:rsidP="00880672">
            <w:pPr>
              <w:jc w:val="center"/>
              <w:rPr>
                <w:sz w:val="21"/>
                <w:szCs w:val="21"/>
              </w:rPr>
            </w:pPr>
            <w:r w:rsidRPr="00D54357">
              <w:rPr>
                <w:sz w:val="21"/>
                <w:szCs w:val="21"/>
              </w:rPr>
              <w:t>N/A</w:t>
            </w:r>
          </w:p>
        </w:tc>
        <w:tc>
          <w:tcPr>
            <w:tcW w:w="1386" w:type="dxa"/>
            <w:tcBorders>
              <w:top w:val="single" w:sz="4" w:space="0" w:color="auto"/>
            </w:tcBorders>
            <w:vAlign w:val="center"/>
          </w:tcPr>
          <w:p w14:paraId="4D7399D9" w14:textId="77777777" w:rsidR="00880672" w:rsidRPr="00D54357" w:rsidRDefault="00880672" w:rsidP="00880672">
            <w:pPr>
              <w:jc w:val="center"/>
              <w:rPr>
                <w:sz w:val="21"/>
                <w:szCs w:val="21"/>
              </w:rPr>
            </w:pPr>
            <w:r w:rsidRPr="00D54357">
              <w:rPr>
                <w:sz w:val="21"/>
                <w:szCs w:val="21"/>
              </w:rPr>
              <w:t>N/A</w:t>
            </w:r>
          </w:p>
        </w:tc>
        <w:tc>
          <w:tcPr>
            <w:tcW w:w="1520" w:type="dxa"/>
            <w:tcBorders>
              <w:top w:val="single" w:sz="4" w:space="0" w:color="auto"/>
            </w:tcBorders>
            <w:vAlign w:val="center"/>
          </w:tcPr>
          <w:p w14:paraId="66E1E788" w14:textId="77777777" w:rsidR="00880672" w:rsidRPr="00D54357" w:rsidRDefault="00880672" w:rsidP="00880672">
            <w:pPr>
              <w:jc w:val="center"/>
              <w:rPr>
                <w:sz w:val="21"/>
                <w:szCs w:val="21"/>
              </w:rPr>
            </w:pPr>
            <w:r w:rsidRPr="00D54357">
              <w:rPr>
                <w:sz w:val="21"/>
                <w:szCs w:val="21"/>
              </w:rPr>
              <w:t>N/A</w:t>
            </w:r>
          </w:p>
        </w:tc>
        <w:tc>
          <w:tcPr>
            <w:tcW w:w="1464" w:type="dxa"/>
            <w:tcBorders>
              <w:top w:val="single" w:sz="4" w:space="0" w:color="auto"/>
            </w:tcBorders>
            <w:vAlign w:val="center"/>
          </w:tcPr>
          <w:p w14:paraId="037C341C" w14:textId="77777777" w:rsidR="00880672" w:rsidRPr="00D54357" w:rsidRDefault="00880672" w:rsidP="00880672">
            <w:pPr>
              <w:jc w:val="center"/>
              <w:rPr>
                <w:sz w:val="21"/>
                <w:szCs w:val="21"/>
              </w:rPr>
            </w:pPr>
            <w:r w:rsidRPr="00D54357">
              <w:rPr>
                <w:sz w:val="21"/>
                <w:szCs w:val="21"/>
              </w:rPr>
              <w:t>N/A</w:t>
            </w:r>
          </w:p>
        </w:tc>
      </w:tr>
      <w:tr w:rsidR="00880672" w:rsidRPr="002743BB" w14:paraId="676D0AA4" w14:textId="77777777" w:rsidTr="00BB1BAB">
        <w:trPr>
          <w:jc w:val="center"/>
        </w:trPr>
        <w:tc>
          <w:tcPr>
            <w:tcW w:w="1606" w:type="dxa"/>
            <w:vAlign w:val="center"/>
          </w:tcPr>
          <w:p w14:paraId="2F6E9D1D"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7" w:type="dxa"/>
            <w:vAlign w:val="center"/>
          </w:tcPr>
          <w:p w14:paraId="418E2858" w14:textId="77777777" w:rsidR="00880672" w:rsidRPr="00D54357" w:rsidRDefault="00880672" w:rsidP="00880672">
            <w:pPr>
              <w:jc w:val="center"/>
              <w:rPr>
                <w:sz w:val="21"/>
                <w:szCs w:val="21"/>
              </w:rPr>
            </w:pPr>
            <w:r w:rsidRPr="00D54357">
              <w:rPr>
                <w:rFonts w:hint="eastAsia"/>
                <w:sz w:val="21"/>
                <w:szCs w:val="21"/>
              </w:rPr>
              <w:t>6.2635</w:t>
            </w:r>
          </w:p>
        </w:tc>
        <w:tc>
          <w:tcPr>
            <w:tcW w:w="1387" w:type="dxa"/>
            <w:vAlign w:val="center"/>
          </w:tcPr>
          <w:p w14:paraId="05AE8466" w14:textId="77777777" w:rsidR="00880672" w:rsidRPr="00D54357" w:rsidRDefault="00880672" w:rsidP="00880672">
            <w:pPr>
              <w:jc w:val="center"/>
              <w:rPr>
                <w:sz w:val="21"/>
                <w:szCs w:val="21"/>
              </w:rPr>
            </w:pPr>
            <w:r w:rsidRPr="00D54357">
              <w:rPr>
                <w:rFonts w:hint="eastAsia"/>
                <w:sz w:val="21"/>
                <w:szCs w:val="21"/>
              </w:rPr>
              <w:t>24.5512</w:t>
            </w:r>
          </w:p>
        </w:tc>
        <w:tc>
          <w:tcPr>
            <w:tcW w:w="1386" w:type="dxa"/>
            <w:vAlign w:val="center"/>
          </w:tcPr>
          <w:p w14:paraId="1319FB06" w14:textId="77777777" w:rsidR="00880672" w:rsidRPr="00D54357" w:rsidRDefault="00880672" w:rsidP="00880672">
            <w:pPr>
              <w:jc w:val="center"/>
              <w:rPr>
                <w:sz w:val="21"/>
                <w:szCs w:val="21"/>
              </w:rPr>
            </w:pPr>
            <w:r w:rsidRPr="00D54357">
              <w:rPr>
                <w:rFonts w:hint="eastAsia"/>
                <w:sz w:val="21"/>
                <w:szCs w:val="21"/>
              </w:rPr>
              <w:t>24.6344</w:t>
            </w:r>
          </w:p>
        </w:tc>
        <w:tc>
          <w:tcPr>
            <w:tcW w:w="1520" w:type="dxa"/>
            <w:vAlign w:val="center"/>
          </w:tcPr>
          <w:p w14:paraId="66BFD0F8" w14:textId="77777777" w:rsidR="00880672" w:rsidRPr="00D54357" w:rsidRDefault="00880672" w:rsidP="00880672">
            <w:pPr>
              <w:jc w:val="center"/>
              <w:rPr>
                <w:sz w:val="21"/>
                <w:szCs w:val="21"/>
              </w:rPr>
            </w:pPr>
            <w:r w:rsidRPr="00D54357">
              <w:rPr>
                <w:rFonts w:hint="eastAsia"/>
                <w:sz w:val="21"/>
                <w:szCs w:val="21"/>
              </w:rPr>
              <w:t>30.2176</w:t>
            </w:r>
          </w:p>
        </w:tc>
        <w:tc>
          <w:tcPr>
            <w:tcW w:w="1464" w:type="dxa"/>
            <w:vAlign w:val="center"/>
          </w:tcPr>
          <w:p w14:paraId="67C0B859" w14:textId="77777777" w:rsidR="00880672" w:rsidRPr="00D54357" w:rsidRDefault="00880672" w:rsidP="00880672">
            <w:pPr>
              <w:jc w:val="center"/>
              <w:rPr>
                <w:sz w:val="21"/>
                <w:szCs w:val="21"/>
              </w:rPr>
            </w:pPr>
            <w:r w:rsidRPr="00D54357">
              <w:rPr>
                <w:rFonts w:hint="eastAsia"/>
                <w:sz w:val="21"/>
                <w:szCs w:val="21"/>
              </w:rPr>
              <w:t>8.2306</w:t>
            </w:r>
          </w:p>
        </w:tc>
      </w:tr>
      <w:tr w:rsidR="00880672" w:rsidRPr="002743BB" w14:paraId="0E6A866A" w14:textId="77777777" w:rsidTr="00BB1BAB">
        <w:trPr>
          <w:jc w:val="center"/>
        </w:trPr>
        <w:tc>
          <w:tcPr>
            <w:tcW w:w="1606" w:type="dxa"/>
            <w:vAlign w:val="center"/>
          </w:tcPr>
          <w:p w14:paraId="47C7A76D"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7" w:type="dxa"/>
            <w:vAlign w:val="center"/>
          </w:tcPr>
          <w:p w14:paraId="516ECDD9" w14:textId="77777777" w:rsidR="00880672" w:rsidRPr="00D54357" w:rsidRDefault="00880672" w:rsidP="00880672">
            <w:pPr>
              <w:jc w:val="center"/>
              <w:rPr>
                <w:sz w:val="21"/>
                <w:szCs w:val="21"/>
              </w:rPr>
            </w:pPr>
            <w:r w:rsidRPr="00D54357">
              <w:rPr>
                <w:rFonts w:hint="eastAsia"/>
                <w:sz w:val="21"/>
                <w:szCs w:val="21"/>
              </w:rPr>
              <w:t>1</w:t>
            </w:r>
            <w:r w:rsidRPr="00D54357">
              <w:rPr>
                <w:sz w:val="21"/>
                <w:szCs w:val="21"/>
              </w:rPr>
              <w:t>8.9311</w:t>
            </w:r>
          </w:p>
        </w:tc>
        <w:tc>
          <w:tcPr>
            <w:tcW w:w="1387" w:type="dxa"/>
            <w:vAlign w:val="center"/>
          </w:tcPr>
          <w:p w14:paraId="22DBE217"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0.7360</w:t>
            </w:r>
          </w:p>
        </w:tc>
        <w:tc>
          <w:tcPr>
            <w:tcW w:w="1386" w:type="dxa"/>
            <w:vAlign w:val="center"/>
          </w:tcPr>
          <w:p w14:paraId="687D412E" w14:textId="77777777" w:rsidR="00880672" w:rsidRPr="00D54357" w:rsidRDefault="00880672" w:rsidP="00880672">
            <w:pPr>
              <w:jc w:val="center"/>
              <w:rPr>
                <w:sz w:val="21"/>
                <w:szCs w:val="21"/>
              </w:rPr>
            </w:pPr>
            <w:r w:rsidRPr="00D54357">
              <w:rPr>
                <w:rFonts w:hint="eastAsia"/>
                <w:sz w:val="21"/>
                <w:szCs w:val="21"/>
              </w:rPr>
              <w:t>2</w:t>
            </w:r>
            <w:r w:rsidRPr="00D54357">
              <w:rPr>
                <w:sz w:val="21"/>
                <w:szCs w:val="21"/>
              </w:rPr>
              <w:t>5.9682</w:t>
            </w:r>
          </w:p>
        </w:tc>
        <w:tc>
          <w:tcPr>
            <w:tcW w:w="1520" w:type="dxa"/>
            <w:vAlign w:val="center"/>
          </w:tcPr>
          <w:p w14:paraId="283A5DBA" w14:textId="77777777" w:rsidR="00880672" w:rsidRPr="00D54357" w:rsidRDefault="00880672" w:rsidP="00880672">
            <w:pPr>
              <w:jc w:val="center"/>
              <w:rPr>
                <w:b/>
                <w:bCs/>
                <w:sz w:val="21"/>
                <w:szCs w:val="21"/>
              </w:rPr>
            </w:pPr>
            <w:r w:rsidRPr="00D54357">
              <w:rPr>
                <w:rFonts w:hint="eastAsia"/>
                <w:b/>
                <w:bCs/>
                <w:sz w:val="21"/>
                <w:szCs w:val="21"/>
              </w:rPr>
              <w:t>3</w:t>
            </w:r>
            <w:r w:rsidRPr="00D54357">
              <w:rPr>
                <w:b/>
                <w:bCs/>
                <w:sz w:val="21"/>
                <w:szCs w:val="21"/>
              </w:rPr>
              <w:t>1.8652</w:t>
            </w:r>
          </w:p>
        </w:tc>
        <w:tc>
          <w:tcPr>
            <w:tcW w:w="1464" w:type="dxa"/>
            <w:vAlign w:val="center"/>
          </w:tcPr>
          <w:p w14:paraId="622A5E24" w14:textId="77777777" w:rsidR="00880672" w:rsidRPr="00D54357" w:rsidRDefault="00880672" w:rsidP="00880672">
            <w:pPr>
              <w:jc w:val="center"/>
              <w:rPr>
                <w:sz w:val="21"/>
                <w:szCs w:val="21"/>
              </w:rPr>
            </w:pPr>
            <w:r w:rsidRPr="00D54357">
              <w:rPr>
                <w:rFonts w:hint="eastAsia"/>
                <w:sz w:val="21"/>
                <w:szCs w:val="21"/>
              </w:rPr>
              <w:t>2</w:t>
            </w:r>
            <w:r w:rsidRPr="00D54357">
              <w:rPr>
                <w:sz w:val="21"/>
                <w:szCs w:val="21"/>
              </w:rPr>
              <w:t>6.4239</w:t>
            </w:r>
          </w:p>
        </w:tc>
      </w:tr>
      <w:tr w:rsidR="00880672" w:rsidRPr="002743BB" w14:paraId="06ADEA50" w14:textId="77777777" w:rsidTr="00BB1BAB">
        <w:trPr>
          <w:jc w:val="center"/>
        </w:trPr>
        <w:tc>
          <w:tcPr>
            <w:tcW w:w="1606" w:type="dxa"/>
            <w:tcBorders>
              <w:bottom w:val="single" w:sz="12" w:space="0" w:color="auto"/>
            </w:tcBorders>
            <w:vAlign w:val="center"/>
          </w:tcPr>
          <w:p w14:paraId="27B3433C"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7" w:type="dxa"/>
            <w:tcBorders>
              <w:bottom w:val="single" w:sz="12" w:space="0" w:color="auto"/>
            </w:tcBorders>
            <w:vAlign w:val="center"/>
          </w:tcPr>
          <w:p w14:paraId="23272D84" w14:textId="612B2D17" w:rsidR="00880672" w:rsidRPr="00D54357" w:rsidRDefault="00880672" w:rsidP="00880672">
            <w:pPr>
              <w:jc w:val="center"/>
              <w:rPr>
                <w:b/>
                <w:bCs/>
                <w:sz w:val="21"/>
                <w:szCs w:val="21"/>
              </w:rPr>
            </w:pPr>
            <w:r w:rsidRPr="00D54357">
              <w:rPr>
                <w:rFonts w:hint="eastAsia"/>
                <w:b/>
                <w:bCs/>
                <w:sz w:val="21"/>
                <w:szCs w:val="21"/>
              </w:rPr>
              <w:t>26.3982</w:t>
            </w:r>
          </w:p>
        </w:tc>
        <w:tc>
          <w:tcPr>
            <w:tcW w:w="1387" w:type="dxa"/>
            <w:tcBorders>
              <w:bottom w:val="single" w:sz="12" w:space="0" w:color="auto"/>
            </w:tcBorders>
            <w:vAlign w:val="center"/>
          </w:tcPr>
          <w:p w14:paraId="3109D6D4" w14:textId="77777777" w:rsidR="00880672" w:rsidRPr="00D54357" w:rsidRDefault="00880672" w:rsidP="00880672">
            <w:pPr>
              <w:jc w:val="center"/>
              <w:rPr>
                <w:b/>
                <w:bCs/>
                <w:sz w:val="21"/>
                <w:szCs w:val="21"/>
              </w:rPr>
            </w:pPr>
            <w:r w:rsidRPr="00D54357">
              <w:rPr>
                <w:rFonts w:hint="eastAsia"/>
                <w:b/>
                <w:bCs/>
                <w:sz w:val="21"/>
                <w:szCs w:val="21"/>
              </w:rPr>
              <w:t>39.3276</w:t>
            </w:r>
          </w:p>
        </w:tc>
        <w:tc>
          <w:tcPr>
            <w:tcW w:w="1386" w:type="dxa"/>
            <w:tcBorders>
              <w:bottom w:val="single" w:sz="12" w:space="0" w:color="auto"/>
            </w:tcBorders>
            <w:vAlign w:val="center"/>
          </w:tcPr>
          <w:p w14:paraId="61834D7E" w14:textId="77777777" w:rsidR="00880672" w:rsidRPr="00D54357" w:rsidRDefault="00880672" w:rsidP="00880672">
            <w:pPr>
              <w:jc w:val="center"/>
              <w:rPr>
                <w:b/>
                <w:bCs/>
                <w:sz w:val="21"/>
                <w:szCs w:val="21"/>
              </w:rPr>
            </w:pPr>
            <w:r w:rsidRPr="00D54357">
              <w:rPr>
                <w:rFonts w:hint="eastAsia"/>
                <w:b/>
                <w:bCs/>
                <w:sz w:val="21"/>
                <w:szCs w:val="21"/>
              </w:rPr>
              <w:t>30.4792</w:t>
            </w:r>
          </w:p>
        </w:tc>
        <w:tc>
          <w:tcPr>
            <w:tcW w:w="1520" w:type="dxa"/>
            <w:tcBorders>
              <w:bottom w:val="single" w:sz="12" w:space="0" w:color="auto"/>
            </w:tcBorders>
            <w:vAlign w:val="center"/>
          </w:tcPr>
          <w:p w14:paraId="0540C9BF" w14:textId="77777777" w:rsidR="00880672" w:rsidRPr="00D54357" w:rsidRDefault="00880672" w:rsidP="00880672">
            <w:pPr>
              <w:jc w:val="center"/>
              <w:rPr>
                <w:sz w:val="21"/>
                <w:szCs w:val="21"/>
              </w:rPr>
            </w:pPr>
            <w:r w:rsidRPr="00D54357">
              <w:rPr>
                <w:rFonts w:hint="eastAsia"/>
                <w:sz w:val="21"/>
                <w:szCs w:val="21"/>
              </w:rPr>
              <w:t>28.3511</w:t>
            </w:r>
          </w:p>
        </w:tc>
        <w:tc>
          <w:tcPr>
            <w:tcW w:w="1464" w:type="dxa"/>
            <w:tcBorders>
              <w:bottom w:val="single" w:sz="12" w:space="0" w:color="auto"/>
            </w:tcBorders>
            <w:vAlign w:val="center"/>
          </w:tcPr>
          <w:p w14:paraId="2188583D" w14:textId="77777777" w:rsidR="00880672" w:rsidRPr="00D54357" w:rsidRDefault="00880672" w:rsidP="00880672">
            <w:pPr>
              <w:jc w:val="center"/>
              <w:rPr>
                <w:b/>
                <w:bCs/>
                <w:sz w:val="21"/>
                <w:szCs w:val="21"/>
              </w:rPr>
            </w:pPr>
            <w:r w:rsidRPr="00D54357">
              <w:rPr>
                <w:rFonts w:hint="eastAsia"/>
                <w:b/>
                <w:bCs/>
                <w:sz w:val="21"/>
                <w:szCs w:val="21"/>
              </w:rPr>
              <w:t>29.5823</w:t>
            </w:r>
          </w:p>
        </w:tc>
      </w:tr>
    </w:tbl>
    <w:p w14:paraId="737E6BC2" w14:textId="44AE2B48" w:rsidR="00300F5D" w:rsidRDefault="00300F5D" w:rsidP="00880672">
      <w:pPr>
        <w:spacing w:line="324" w:lineRule="auto"/>
        <w:ind w:firstLineChars="200" w:firstLine="480"/>
      </w:pPr>
      <w:r>
        <w:rPr>
          <w:rFonts w:hint="eastAsia"/>
        </w:rPr>
        <w:t>为了全方位衡量生成句子的内容完整性，</w:t>
      </w:r>
      <w:r w:rsidR="003A3FDA">
        <w:rPr>
          <w:rFonts w:hint="eastAsia"/>
        </w:rPr>
        <w:t>本文</w:t>
      </w:r>
      <w:r>
        <w:rPr>
          <w:rFonts w:hint="eastAsia"/>
        </w:rPr>
        <w:t>还使用了编辑距离指标</w:t>
      </w:r>
      <w:r w:rsidR="00FF122A">
        <w:rPr>
          <w:rFonts w:hint="eastAsia"/>
        </w:rPr>
        <w:t>，</w:t>
      </w:r>
      <w:r>
        <w:rPr>
          <w:rFonts w:hint="eastAsia"/>
        </w:rPr>
        <w:t>该指标的</w:t>
      </w:r>
      <w:r w:rsidR="00FF122A">
        <w:rPr>
          <w:rFonts w:hint="eastAsia"/>
        </w:rPr>
        <w:t>结果</w:t>
      </w:r>
      <w:r w:rsidR="00B37330">
        <w:rPr>
          <w:rFonts w:hint="eastAsia"/>
        </w:rPr>
        <w:t>见</w:t>
      </w:r>
      <w:r>
        <w:rPr>
          <w:rFonts w:hint="eastAsia"/>
        </w:rPr>
        <w:t>表</w:t>
      </w:r>
      <w:r w:rsidR="00460945">
        <w:t>5</w:t>
      </w:r>
      <w:r>
        <w:t>.4</w:t>
      </w:r>
      <w:r w:rsidR="00FF122A">
        <w:rPr>
          <w:rFonts w:hint="eastAsia"/>
        </w:rPr>
        <w:t>。</w:t>
      </w:r>
      <w:r w:rsidR="00B37330">
        <w:rPr>
          <w:rFonts w:hint="eastAsia"/>
        </w:rPr>
        <w:t>如表中数据所示，</w:t>
      </w:r>
      <w:r>
        <w:rPr>
          <w:rFonts w:hint="eastAsia"/>
        </w:rPr>
        <w:t>F</w:t>
      </w:r>
      <w:r>
        <w:t>GSTDP</w:t>
      </w:r>
      <w:r>
        <w:rPr>
          <w:rFonts w:hint="eastAsia"/>
        </w:rPr>
        <w:t>模型的编辑距离在</w:t>
      </w:r>
      <w:r>
        <w:rPr>
          <w:rFonts w:hint="eastAsia"/>
        </w:rPr>
        <w:t>5</w:t>
      </w:r>
      <w:r>
        <w:rPr>
          <w:rFonts w:hint="eastAsia"/>
        </w:rPr>
        <w:t>个情感值上比</w:t>
      </w:r>
      <w:proofErr w:type="spellStart"/>
      <w:r>
        <w:rPr>
          <w:rFonts w:hint="eastAsia"/>
        </w:rPr>
        <w:t>Qua</w:t>
      </w:r>
      <w:r>
        <w:t>SE</w:t>
      </w:r>
      <w:proofErr w:type="spellEnd"/>
      <w:r>
        <w:rPr>
          <w:rFonts w:hint="eastAsia"/>
        </w:rPr>
        <w:t>都小，分别降低了</w:t>
      </w:r>
      <w:r w:rsidR="00B37330">
        <w:rPr>
          <w:rFonts w:hint="eastAsia"/>
        </w:rPr>
        <w:t>4</w:t>
      </w:r>
      <w:r w:rsidR="00B37330">
        <w:t>.99</w:t>
      </w:r>
      <w:r w:rsidR="00B37330">
        <w:rPr>
          <w:rFonts w:hint="eastAsia"/>
        </w:rPr>
        <w:t>、</w:t>
      </w:r>
      <w:r w:rsidR="00B37330">
        <w:rPr>
          <w:rFonts w:hint="eastAsia"/>
        </w:rPr>
        <w:t>2</w:t>
      </w:r>
      <w:r w:rsidR="00B37330">
        <w:t>.21</w:t>
      </w:r>
      <w:r w:rsidR="00B37330">
        <w:rPr>
          <w:rFonts w:hint="eastAsia"/>
        </w:rPr>
        <w:t>、</w:t>
      </w:r>
      <w:r w:rsidR="00B37330">
        <w:rPr>
          <w:rFonts w:hint="eastAsia"/>
        </w:rPr>
        <w:t>2</w:t>
      </w:r>
      <w:r w:rsidR="00B37330">
        <w:t>.06</w:t>
      </w:r>
      <w:r w:rsidR="00B37330">
        <w:rPr>
          <w:rFonts w:hint="eastAsia"/>
        </w:rPr>
        <w:t>、</w:t>
      </w:r>
      <w:r w:rsidR="00B37330">
        <w:rPr>
          <w:rFonts w:hint="eastAsia"/>
        </w:rPr>
        <w:t>2</w:t>
      </w:r>
      <w:r w:rsidR="00B37330">
        <w:t>.63</w:t>
      </w:r>
      <w:r w:rsidR="00B37330">
        <w:rPr>
          <w:rFonts w:hint="eastAsia"/>
        </w:rPr>
        <w:t>、</w:t>
      </w:r>
      <w:r w:rsidR="00B37330">
        <w:rPr>
          <w:rFonts w:hint="eastAsia"/>
        </w:rPr>
        <w:t>4</w:t>
      </w:r>
      <w:r w:rsidR="00B37330">
        <w:t>.33</w:t>
      </w:r>
      <w:r w:rsidR="00B37330">
        <w:rPr>
          <w:rFonts w:hint="eastAsia"/>
        </w:rPr>
        <w:t>，</w:t>
      </w:r>
      <w:r>
        <w:rPr>
          <w:rFonts w:hint="eastAsia"/>
        </w:rPr>
        <w:t>平均降低了</w:t>
      </w:r>
      <w:r>
        <w:rPr>
          <w:rFonts w:hint="eastAsia"/>
        </w:rPr>
        <w:t>3</w:t>
      </w:r>
      <w:r>
        <w:t>.25</w:t>
      </w:r>
      <w:r w:rsidR="00B37330">
        <w:rPr>
          <w:rFonts w:hint="eastAsia"/>
        </w:rPr>
        <w:t>，这也显示了</w:t>
      </w:r>
      <w:r w:rsidR="00B37330">
        <w:rPr>
          <w:rFonts w:hint="eastAsia"/>
        </w:rPr>
        <w:t>F</w:t>
      </w:r>
      <w:r w:rsidR="00B37330">
        <w:t>GSTDP</w:t>
      </w:r>
      <w:r w:rsidR="00B37330">
        <w:rPr>
          <w:rFonts w:hint="eastAsia"/>
        </w:rPr>
        <w:t>模型比</w:t>
      </w:r>
      <w:proofErr w:type="spellStart"/>
      <w:r w:rsidR="00B37330">
        <w:t>Q</w:t>
      </w:r>
      <w:r w:rsidR="00B37330">
        <w:rPr>
          <w:rFonts w:hint="eastAsia"/>
        </w:rPr>
        <w:t>ua</w:t>
      </w:r>
      <w:r w:rsidR="00B37330">
        <w:t>SE</w:t>
      </w:r>
      <w:proofErr w:type="spellEnd"/>
      <w:r w:rsidR="00B37330">
        <w:rPr>
          <w:rFonts w:hint="eastAsia"/>
        </w:rPr>
        <w:t>模型的内容保留完整性更好。</w:t>
      </w:r>
      <w:r w:rsidR="001F13D8">
        <w:rPr>
          <w:rFonts w:hint="eastAsia"/>
        </w:rPr>
        <w:t>而</w:t>
      </w:r>
      <w:r>
        <w:rPr>
          <w:rFonts w:hint="eastAsia"/>
        </w:rPr>
        <w:t>F</w:t>
      </w:r>
      <w:r>
        <w:t>GSTDP+LM</w:t>
      </w:r>
      <w:r>
        <w:rPr>
          <w:rFonts w:hint="eastAsia"/>
        </w:rPr>
        <w:t>模型的编辑距离比</w:t>
      </w:r>
      <w:r>
        <w:rPr>
          <w:rFonts w:hint="eastAsia"/>
        </w:rPr>
        <w:t>F</w:t>
      </w:r>
      <w:r>
        <w:t>GSTDP</w:t>
      </w:r>
      <w:r>
        <w:rPr>
          <w:rFonts w:hint="eastAsia"/>
        </w:rPr>
        <w:t>模型在</w:t>
      </w:r>
      <w:r>
        <w:rPr>
          <w:rFonts w:hint="eastAsia"/>
        </w:rPr>
        <w:t>5</w:t>
      </w:r>
      <w:r>
        <w:rPr>
          <w:rFonts w:hint="eastAsia"/>
        </w:rPr>
        <w:t>个情感值上</w:t>
      </w:r>
      <w:r w:rsidR="001F13D8">
        <w:rPr>
          <w:rFonts w:hint="eastAsia"/>
        </w:rPr>
        <w:t>分别</w:t>
      </w:r>
      <w:r>
        <w:rPr>
          <w:rFonts w:hint="eastAsia"/>
        </w:rPr>
        <w:t>降低了</w:t>
      </w:r>
      <w:r w:rsidR="001F13D8">
        <w:rPr>
          <w:rFonts w:hint="eastAsia"/>
        </w:rPr>
        <w:t>1</w:t>
      </w:r>
      <w:r w:rsidR="001F13D8">
        <w:t>.56</w:t>
      </w:r>
      <w:r w:rsidR="001F13D8">
        <w:rPr>
          <w:rFonts w:hint="eastAsia"/>
        </w:rPr>
        <w:t>、</w:t>
      </w:r>
      <w:r w:rsidR="001F13D8">
        <w:rPr>
          <w:rFonts w:hint="eastAsia"/>
        </w:rPr>
        <w:t>2</w:t>
      </w:r>
      <w:r w:rsidR="001F13D8">
        <w:t>.47</w:t>
      </w:r>
      <w:r w:rsidR="001F13D8">
        <w:rPr>
          <w:rFonts w:hint="eastAsia"/>
        </w:rPr>
        <w:t>、</w:t>
      </w:r>
      <w:r w:rsidR="001F13D8">
        <w:rPr>
          <w:rFonts w:hint="eastAsia"/>
        </w:rPr>
        <w:t>1</w:t>
      </w:r>
      <w:r w:rsidR="001F13D8">
        <w:t>.04</w:t>
      </w:r>
      <w:r w:rsidR="001F13D8">
        <w:rPr>
          <w:rFonts w:hint="eastAsia"/>
        </w:rPr>
        <w:t>、</w:t>
      </w:r>
      <w:r w:rsidR="001F13D8">
        <w:t>0.04</w:t>
      </w:r>
      <w:r w:rsidR="001F13D8">
        <w:rPr>
          <w:rFonts w:hint="eastAsia"/>
        </w:rPr>
        <w:t>、</w:t>
      </w:r>
      <w:r w:rsidR="001F13D8">
        <w:rPr>
          <w:rFonts w:hint="eastAsia"/>
        </w:rPr>
        <w:t>2</w:t>
      </w:r>
      <w:r w:rsidR="001F13D8">
        <w:t>.</w:t>
      </w:r>
      <w:r w:rsidR="001F13D8">
        <w:rPr>
          <w:rFonts w:hint="eastAsia"/>
        </w:rPr>
        <w:t>6</w:t>
      </w:r>
      <w:r w:rsidR="001F13D8">
        <w:t>4</w:t>
      </w:r>
      <w:r w:rsidR="001F13D8">
        <w:rPr>
          <w:rFonts w:hint="eastAsia"/>
        </w:rPr>
        <w:t>，平均降低了</w:t>
      </w:r>
      <w:r>
        <w:rPr>
          <w:rFonts w:hint="eastAsia"/>
        </w:rPr>
        <w:t>1</w:t>
      </w:r>
      <w:r>
        <w:t>.56</w:t>
      </w:r>
      <w:r w:rsidR="001F13D8">
        <w:rPr>
          <w:rFonts w:hint="eastAsia"/>
        </w:rPr>
        <w:t>，这也表明</w:t>
      </w:r>
      <w:r w:rsidR="001F13D8">
        <w:rPr>
          <w:rFonts w:hint="eastAsia"/>
        </w:rPr>
        <w:t>F</w:t>
      </w:r>
      <w:r w:rsidR="001F13D8">
        <w:t>GSTDP+LM</w:t>
      </w:r>
      <w:r w:rsidR="001F13D8">
        <w:rPr>
          <w:rFonts w:hint="eastAsia"/>
        </w:rPr>
        <w:t>模型使用语言模型</w:t>
      </w:r>
      <w:r w:rsidR="003F11BB">
        <w:rPr>
          <w:rFonts w:hint="eastAsia"/>
        </w:rPr>
        <w:t>的有效性，可以在一定程度上提升句子的语义完整性。</w:t>
      </w:r>
    </w:p>
    <w:p w14:paraId="5A202BEE" w14:textId="0157E8E3"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4 </w:t>
      </w:r>
      <w:r w:rsidRPr="00880672">
        <w:rPr>
          <w:rFonts w:hint="eastAsia"/>
          <w:sz w:val="21"/>
          <w:szCs w:val="21"/>
        </w:rPr>
        <w:t>模型生成句子的</w:t>
      </w:r>
      <w:r w:rsidRPr="00880672">
        <w:rPr>
          <w:sz w:val="21"/>
          <w:szCs w:val="21"/>
        </w:rPr>
        <w:t>MED</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7"/>
        <w:gridCol w:w="1362"/>
        <w:gridCol w:w="1386"/>
        <w:gridCol w:w="1385"/>
        <w:gridCol w:w="1520"/>
        <w:gridCol w:w="1470"/>
      </w:tblGrid>
      <w:tr w:rsidR="00880672" w:rsidRPr="002743BB" w14:paraId="732ED882" w14:textId="77777777" w:rsidTr="00C12307">
        <w:trPr>
          <w:jc w:val="center"/>
        </w:trPr>
        <w:tc>
          <w:tcPr>
            <w:tcW w:w="1607" w:type="dxa"/>
            <w:tcBorders>
              <w:top w:val="single" w:sz="12" w:space="0" w:color="auto"/>
              <w:bottom w:val="single" w:sz="4" w:space="0" w:color="auto"/>
            </w:tcBorders>
            <w:vAlign w:val="center"/>
          </w:tcPr>
          <w:p w14:paraId="1F4229F9" w14:textId="77777777" w:rsidR="00880672" w:rsidRPr="00D54357" w:rsidRDefault="00880672" w:rsidP="00880672">
            <w:pPr>
              <w:jc w:val="center"/>
              <w:rPr>
                <w:sz w:val="21"/>
                <w:szCs w:val="21"/>
              </w:rPr>
            </w:pPr>
            <w:r w:rsidRPr="00D54357">
              <w:rPr>
                <w:rFonts w:hint="eastAsia"/>
                <w:sz w:val="21"/>
                <w:szCs w:val="21"/>
              </w:rPr>
              <w:t>模型</w:t>
            </w:r>
          </w:p>
        </w:tc>
        <w:tc>
          <w:tcPr>
            <w:tcW w:w="1362" w:type="dxa"/>
            <w:tcBorders>
              <w:top w:val="single" w:sz="12" w:space="0" w:color="auto"/>
              <w:bottom w:val="single" w:sz="4" w:space="0" w:color="auto"/>
            </w:tcBorders>
            <w:vAlign w:val="center"/>
          </w:tcPr>
          <w:p w14:paraId="4850E722" w14:textId="77777777" w:rsidR="00880672" w:rsidRPr="00D54357" w:rsidRDefault="00880672" w:rsidP="00880672">
            <w:pPr>
              <w:jc w:val="center"/>
              <w:rPr>
                <w:sz w:val="21"/>
                <w:szCs w:val="21"/>
              </w:rPr>
            </w:pPr>
            <w:r w:rsidRPr="00D54357">
              <w:rPr>
                <w:rFonts w:hint="eastAsia"/>
                <w:sz w:val="21"/>
                <w:szCs w:val="21"/>
              </w:rPr>
              <w:t>T=1</w:t>
            </w:r>
          </w:p>
        </w:tc>
        <w:tc>
          <w:tcPr>
            <w:tcW w:w="1386" w:type="dxa"/>
            <w:tcBorders>
              <w:top w:val="single" w:sz="12" w:space="0" w:color="auto"/>
              <w:bottom w:val="single" w:sz="4" w:space="0" w:color="auto"/>
            </w:tcBorders>
            <w:vAlign w:val="center"/>
          </w:tcPr>
          <w:p w14:paraId="62BFED9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5" w:type="dxa"/>
            <w:tcBorders>
              <w:top w:val="single" w:sz="12" w:space="0" w:color="auto"/>
              <w:bottom w:val="single" w:sz="4" w:space="0" w:color="auto"/>
            </w:tcBorders>
            <w:vAlign w:val="center"/>
          </w:tcPr>
          <w:p w14:paraId="780AF626"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0" w:type="dxa"/>
            <w:tcBorders>
              <w:top w:val="single" w:sz="12" w:space="0" w:color="auto"/>
              <w:bottom w:val="single" w:sz="4" w:space="0" w:color="auto"/>
            </w:tcBorders>
            <w:vAlign w:val="center"/>
          </w:tcPr>
          <w:p w14:paraId="5791FB6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70" w:type="dxa"/>
            <w:tcBorders>
              <w:top w:val="single" w:sz="12" w:space="0" w:color="auto"/>
              <w:bottom w:val="single" w:sz="4" w:space="0" w:color="auto"/>
            </w:tcBorders>
            <w:vAlign w:val="center"/>
          </w:tcPr>
          <w:p w14:paraId="166671F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10D0F1D3" w14:textId="77777777" w:rsidTr="00C12307">
        <w:trPr>
          <w:jc w:val="center"/>
        </w:trPr>
        <w:tc>
          <w:tcPr>
            <w:tcW w:w="1607" w:type="dxa"/>
            <w:tcBorders>
              <w:top w:val="single" w:sz="4" w:space="0" w:color="auto"/>
            </w:tcBorders>
            <w:vAlign w:val="center"/>
          </w:tcPr>
          <w:p w14:paraId="6734F3E0"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62" w:type="dxa"/>
            <w:tcBorders>
              <w:top w:val="single" w:sz="4" w:space="0" w:color="auto"/>
            </w:tcBorders>
            <w:vAlign w:val="center"/>
          </w:tcPr>
          <w:p w14:paraId="757CD3EE" w14:textId="77777777" w:rsidR="00880672" w:rsidRPr="00D54357" w:rsidRDefault="00880672" w:rsidP="00880672">
            <w:pPr>
              <w:jc w:val="center"/>
              <w:rPr>
                <w:sz w:val="21"/>
                <w:szCs w:val="21"/>
              </w:rPr>
            </w:pPr>
            <w:r w:rsidRPr="00D54357">
              <w:rPr>
                <w:sz w:val="21"/>
                <w:szCs w:val="21"/>
              </w:rPr>
              <w:t>N/A</w:t>
            </w:r>
          </w:p>
        </w:tc>
        <w:tc>
          <w:tcPr>
            <w:tcW w:w="1386" w:type="dxa"/>
            <w:tcBorders>
              <w:top w:val="single" w:sz="4" w:space="0" w:color="auto"/>
            </w:tcBorders>
            <w:vAlign w:val="center"/>
          </w:tcPr>
          <w:p w14:paraId="50DB3F74" w14:textId="77777777" w:rsidR="00880672" w:rsidRPr="00D54357" w:rsidRDefault="00880672" w:rsidP="00880672">
            <w:pPr>
              <w:jc w:val="center"/>
              <w:rPr>
                <w:sz w:val="21"/>
                <w:szCs w:val="21"/>
              </w:rPr>
            </w:pPr>
            <w:r w:rsidRPr="00D54357">
              <w:rPr>
                <w:sz w:val="21"/>
                <w:szCs w:val="21"/>
              </w:rPr>
              <w:t>N/A</w:t>
            </w:r>
          </w:p>
        </w:tc>
        <w:tc>
          <w:tcPr>
            <w:tcW w:w="1385" w:type="dxa"/>
            <w:tcBorders>
              <w:top w:val="single" w:sz="4" w:space="0" w:color="auto"/>
            </w:tcBorders>
            <w:vAlign w:val="center"/>
          </w:tcPr>
          <w:p w14:paraId="061E37DC" w14:textId="77777777" w:rsidR="00880672" w:rsidRPr="00D54357" w:rsidRDefault="00880672" w:rsidP="00880672">
            <w:pPr>
              <w:jc w:val="center"/>
              <w:rPr>
                <w:sz w:val="21"/>
                <w:szCs w:val="21"/>
              </w:rPr>
            </w:pPr>
            <w:r w:rsidRPr="00D54357">
              <w:rPr>
                <w:sz w:val="21"/>
                <w:szCs w:val="21"/>
              </w:rPr>
              <w:t>N/A</w:t>
            </w:r>
          </w:p>
        </w:tc>
        <w:tc>
          <w:tcPr>
            <w:tcW w:w="1520" w:type="dxa"/>
            <w:tcBorders>
              <w:top w:val="single" w:sz="4" w:space="0" w:color="auto"/>
            </w:tcBorders>
            <w:vAlign w:val="center"/>
          </w:tcPr>
          <w:p w14:paraId="5051A9EB" w14:textId="77777777" w:rsidR="00880672" w:rsidRPr="00D54357" w:rsidRDefault="00880672" w:rsidP="00880672">
            <w:pPr>
              <w:jc w:val="center"/>
              <w:rPr>
                <w:sz w:val="21"/>
                <w:szCs w:val="21"/>
              </w:rPr>
            </w:pPr>
            <w:r w:rsidRPr="00D54357">
              <w:rPr>
                <w:sz w:val="21"/>
                <w:szCs w:val="21"/>
              </w:rPr>
              <w:t>N/A</w:t>
            </w:r>
          </w:p>
        </w:tc>
        <w:tc>
          <w:tcPr>
            <w:tcW w:w="1470" w:type="dxa"/>
            <w:tcBorders>
              <w:top w:val="single" w:sz="4" w:space="0" w:color="auto"/>
            </w:tcBorders>
            <w:vAlign w:val="center"/>
          </w:tcPr>
          <w:p w14:paraId="67F082A5" w14:textId="77777777" w:rsidR="00880672" w:rsidRPr="00D54357" w:rsidRDefault="00880672" w:rsidP="00880672">
            <w:pPr>
              <w:jc w:val="center"/>
              <w:rPr>
                <w:sz w:val="21"/>
                <w:szCs w:val="21"/>
              </w:rPr>
            </w:pPr>
            <w:r w:rsidRPr="00D54357">
              <w:rPr>
                <w:sz w:val="21"/>
                <w:szCs w:val="21"/>
              </w:rPr>
              <w:t>N/A</w:t>
            </w:r>
          </w:p>
        </w:tc>
      </w:tr>
      <w:tr w:rsidR="00880672" w:rsidRPr="002743BB" w14:paraId="1F05AEFA" w14:textId="77777777" w:rsidTr="00C12307">
        <w:trPr>
          <w:jc w:val="center"/>
        </w:trPr>
        <w:tc>
          <w:tcPr>
            <w:tcW w:w="1607" w:type="dxa"/>
            <w:vAlign w:val="center"/>
          </w:tcPr>
          <w:p w14:paraId="3AD9E51F"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62" w:type="dxa"/>
            <w:vAlign w:val="center"/>
          </w:tcPr>
          <w:p w14:paraId="5437BC50" w14:textId="77777777" w:rsidR="00880672" w:rsidRPr="00D54357" w:rsidRDefault="00880672" w:rsidP="00880672">
            <w:pPr>
              <w:jc w:val="center"/>
              <w:rPr>
                <w:sz w:val="21"/>
                <w:szCs w:val="21"/>
              </w:rPr>
            </w:pPr>
            <w:r w:rsidRPr="00D54357">
              <w:rPr>
                <w:rFonts w:hint="eastAsia"/>
                <w:sz w:val="21"/>
                <w:szCs w:val="21"/>
              </w:rPr>
              <w:t>11.8824</w:t>
            </w:r>
          </w:p>
        </w:tc>
        <w:tc>
          <w:tcPr>
            <w:tcW w:w="1386" w:type="dxa"/>
            <w:vAlign w:val="center"/>
          </w:tcPr>
          <w:p w14:paraId="79403209" w14:textId="77777777" w:rsidR="00880672" w:rsidRPr="00D54357" w:rsidRDefault="00880672" w:rsidP="00880672">
            <w:pPr>
              <w:jc w:val="center"/>
              <w:rPr>
                <w:sz w:val="21"/>
                <w:szCs w:val="21"/>
              </w:rPr>
            </w:pPr>
            <w:r w:rsidRPr="00D54357">
              <w:rPr>
                <w:rFonts w:hint="eastAsia"/>
                <w:sz w:val="21"/>
                <w:szCs w:val="21"/>
              </w:rPr>
              <w:t>8.7813</w:t>
            </w:r>
          </w:p>
        </w:tc>
        <w:tc>
          <w:tcPr>
            <w:tcW w:w="1385" w:type="dxa"/>
            <w:vAlign w:val="center"/>
          </w:tcPr>
          <w:p w14:paraId="2ECC6F78" w14:textId="77777777" w:rsidR="00880672" w:rsidRPr="00D54357" w:rsidRDefault="00880672" w:rsidP="00880672">
            <w:pPr>
              <w:jc w:val="center"/>
              <w:rPr>
                <w:sz w:val="21"/>
                <w:szCs w:val="21"/>
              </w:rPr>
            </w:pPr>
            <w:r w:rsidRPr="00D54357">
              <w:rPr>
                <w:rFonts w:hint="eastAsia"/>
                <w:sz w:val="21"/>
                <w:szCs w:val="21"/>
              </w:rPr>
              <w:t>8.3619</w:t>
            </w:r>
          </w:p>
        </w:tc>
        <w:tc>
          <w:tcPr>
            <w:tcW w:w="1520" w:type="dxa"/>
            <w:vAlign w:val="center"/>
          </w:tcPr>
          <w:p w14:paraId="73DD0D28" w14:textId="77777777" w:rsidR="00880672" w:rsidRPr="00D54357" w:rsidRDefault="00880672" w:rsidP="00880672">
            <w:pPr>
              <w:jc w:val="center"/>
              <w:rPr>
                <w:sz w:val="21"/>
                <w:szCs w:val="21"/>
              </w:rPr>
            </w:pPr>
            <w:r w:rsidRPr="00D54357">
              <w:rPr>
                <w:rFonts w:hint="eastAsia"/>
                <w:sz w:val="21"/>
                <w:szCs w:val="21"/>
              </w:rPr>
              <w:t>8.1327</w:t>
            </w:r>
          </w:p>
        </w:tc>
        <w:tc>
          <w:tcPr>
            <w:tcW w:w="1470" w:type="dxa"/>
            <w:vAlign w:val="center"/>
          </w:tcPr>
          <w:p w14:paraId="024EAB13" w14:textId="77777777" w:rsidR="00880672" w:rsidRPr="00D54357" w:rsidRDefault="00880672" w:rsidP="00880672">
            <w:pPr>
              <w:jc w:val="center"/>
              <w:rPr>
                <w:sz w:val="21"/>
                <w:szCs w:val="21"/>
              </w:rPr>
            </w:pPr>
            <w:r w:rsidRPr="00D54357">
              <w:rPr>
                <w:rFonts w:hint="eastAsia"/>
                <w:sz w:val="21"/>
                <w:szCs w:val="21"/>
              </w:rPr>
              <w:t>11.5809</w:t>
            </w:r>
          </w:p>
        </w:tc>
      </w:tr>
      <w:tr w:rsidR="00880672" w:rsidRPr="002743BB" w14:paraId="42E6D22B" w14:textId="77777777" w:rsidTr="00C12307">
        <w:trPr>
          <w:jc w:val="center"/>
        </w:trPr>
        <w:tc>
          <w:tcPr>
            <w:tcW w:w="1607" w:type="dxa"/>
            <w:vAlign w:val="center"/>
          </w:tcPr>
          <w:p w14:paraId="26825409"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62" w:type="dxa"/>
            <w:vAlign w:val="center"/>
          </w:tcPr>
          <w:p w14:paraId="70DEA174"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8879</w:t>
            </w:r>
          </w:p>
        </w:tc>
        <w:tc>
          <w:tcPr>
            <w:tcW w:w="1386" w:type="dxa"/>
            <w:vAlign w:val="center"/>
          </w:tcPr>
          <w:p w14:paraId="27E4C438"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5622</w:t>
            </w:r>
          </w:p>
        </w:tc>
        <w:tc>
          <w:tcPr>
            <w:tcW w:w="1385" w:type="dxa"/>
            <w:vAlign w:val="center"/>
          </w:tcPr>
          <w:p w14:paraId="0E487389"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3015</w:t>
            </w:r>
          </w:p>
        </w:tc>
        <w:tc>
          <w:tcPr>
            <w:tcW w:w="1520" w:type="dxa"/>
            <w:vAlign w:val="center"/>
          </w:tcPr>
          <w:p w14:paraId="0C85046C" w14:textId="77777777" w:rsidR="00880672" w:rsidRPr="00D54357" w:rsidRDefault="00880672" w:rsidP="00880672">
            <w:pPr>
              <w:jc w:val="center"/>
              <w:rPr>
                <w:sz w:val="21"/>
                <w:szCs w:val="21"/>
              </w:rPr>
            </w:pPr>
            <w:r w:rsidRPr="00D54357">
              <w:rPr>
                <w:rFonts w:hint="eastAsia"/>
                <w:sz w:val="21"/>
                <w:szCs w:val="21"/>
              </w:rPr>
              <w:t>5</w:t>
            </w:r>
            <w:r w:rsidRPr="00D54357">
              <w:rPr>
                <w:sz w:val="21"/>
                <w:szCs w:val="21"/>
              </w:rPr>
              <w:t>.4971</w:t>
            </w:r>
          </w:p>
        </w:tc>
        <w:tc>
          <w:tcPr>
            <w:tcW w:w="1470" w:type="dxa"/>
            <w:vAlign w:val="center"/>
          </w:tcPr>
          <w:p w14:paraId="660758CE" w14:textId="77777777" w:rsidR="00880672" w:rsidRPr="00D54357" w:rsidRDefault="00880672" w:rsidP="00880672">
            <w:pPr>
              <w:jc w:val="center"/>
              <w:rPr>
                <w:sz w:val="21"/>
                <w:szCs w:val="21"/>
              </w:rPr>
            </w:pPr>
            <w:r w:rsidRPr="00D54357">
              <w:rPr>
                <w:rFonts w:hint="eastAsia"/>
                <w:sz w:val="21"/>
                <w:szCs w:val="21"/>
              </w:rPr>
              <w:t>7</w:t>
            </w:r>
            <w:r w:rsidRPr="00D54357">
              <w:rPr>
                <w:sz w:val="21"/>
                <w:szCs w:val="21"/>
              </w:rPr>
              <w:t>.2421</w:t>
            </w:r>
          </w:p>
        </w:tc>
      </w:tr>
      <w:tr w:rsidR="00880672" w:rsidRPr="002743BB" w14:paraId="268D4F6E" w14:textId="77777777" w:rsidTr="00C12307">
        <w:trPr>
          <w:jc w:val="center"/>
        </w:trPr>
        <w:tc>
          <w:tcPr>
            <w:tcW w:w="1607" w:type="dxa"/>
            <w:tcBorders>
              <w:bottom w:val="single" w:sz="12" w:space="0" w:color="auto"/>
            </w:tcBorders>
            <w:vAlign w:val="center"/>
          </w:tcPr>
          <w:p w14:paraId="2C1994B6"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62" w:type="dxa"/>
            <w:tcBorders>
              <w:bottom w:val="single" w:sz="12" w:space="0" w:color="auto"/>
            </w:tcBorders>
            <w:vAlign w:val="center"/>
          </w:tcPr>
          <w:p w14:paraId="6C6AE2D4" w14:textId="77777777" w:rsidR="00880672" w:rsidRPr="00D54357" w:rsidRDefault="00880672" w:rsidP="00880672">
            <w:pPr>
              <w:jc w:val="center"/>
              <w:rPr>
                <w:b/>
                <w:bCs/>
                <w:sz w:val="21"/>
                <w:szCs w:val="21"/>
              </w:rPr>
            </w:pPr>
            <w:r w:rsidRPr="00D54357">
              <w:rPr>
                <w:rFonts w:hint="eastAsia"/>
                <w:b/>
                <w:bCs/>
                <w:sz w:val="21"/>
                <w:szCs w:val="21"/>
              </w:rPr>
              <w:t>5</w:t>
            </w:r>
            <w:r w:rsidRPr="00D54357">
              <w:rPr>
                <w:b/>
                <w:bCs/>
                <w:sz w:val="21"/>
                <w:szCs w:val="21"/>
              </w:rPr>
              <w:t>.3211</w:t>
            </w:r>
          </w:p>
        </w:tc>
        <w:tc>
          <w:tcPr>
            <w:tcW w:w="1386" w:type="dxa"/>
            <w:tcBorders>
              <w:bottom w:val="single" w:sz="12" w:space="0" w:color="auto"/>
            </w:tcBorders>
            <w:vAlign w:val="center"/>
          </w:tcPr>
          <w:p w14:paraId="5B8CE19D" w14:textId="77777777" w:rsidR="00880672" w:rsidRPr="00D54357" w:rsidRDefault="00880672" w:rsidP="00880672">
            <w:pPr>
              <w:jc w:val="center"/>
              <w:rPr>
                <w:b/>
                <w:bCs/>
                <w:sz w:val="21"/>
                <w:szCs w:val="21"/>
              </w:rPr>
            </w:pPr>
            <w:r w:rsidRPr="00D54357">
              <w:rPr>
                <w:b/>
                <w:bCs/>
                <w:sz w:val="21"/>
                <w:szCs w:val="21"/>
              </w:rPr>
              <w:t>4.0831</w:t>
            </w:r>
          </w:p>
        </w:tc>
        <w:tc>
          <w:tcPr>
            <w:tcW w:w="1385" w:type="dxa"/>
            <w:tcBorders>
              <w:bottom w:val="single" w:sz="12" w:space="0" w:color="auto"/>
            </w:tcBorders>
            <w:vAlign w:val="center"/>
          </w:tcPr>
          <w:p w14:paraId="46B834F4" w14:textId="77777777" w:rsidR="00880672" w:rsidRPr="00D54357" w:rsidRDefault="00880672" w:rsidP="00880672">
            <w:pPr>
              <w:jc w:val="center"/>
              <w:rPr>
                <w:b/>
                <w:bCs/>
                <w:sz w:val="21"/>
                <w:szCs w:val="21"/>
              </w:rPr>
            </w:pPr>
            <w:r w:rsidRPr="00D54357">
              <w:rPr>
                <w:b/>
                <w:bCs/>
                <w:sz w:val="21"/>
                <w:szCs w:val="21"/>
              </w:rPr>
              <w:t>5.2539</w:t>
            </w:r>
          </w:p>
        </w:tc>
        <w:tc>
          <w:tcPr>
            <w:tcW w:w="1520" w:type="dxa"/>
            <w:tcBorders>
              <w:bottom w:val="single" w:sz="12" w:space="0" w:color="auto"/>
            </w:tcBorders>
            <w:vAlign w:val="center"/>
          </w:tcPr>
          <w:p w14:paraId="23D44437" w14:textId="77777777" w:rsidR="00880672" w:rsidRPr="00D54357" w:rsidRDefault="00880672" w:rsidP="00880672">
            <w:pPr>
              <w:jc w:val="center"/>
              <w:rPr>
                <w:b/>
                <w:bCs/>
                <w:sz w:val="21"/>
                <w:szCs w:val="21"/>
              </w:rPr>
            </w:pPr>
            <w:r w:rsidRPr="00D54357">
              <w:rPr>
                <w:b/>
                <w:bCs/>
                <w:sz w:val="21"/>
                <w:szCs w:val="21"/>
              </w:rPr>
              <w:t>5.4519</w:t>
            </w:r>
          </w:p>
        </w:tc>
        <w:tc>
          <w:tcPr>
            <w:tcW w:w="1470" w:type="dxa"/>
            <w:tcBorders>
              <w:bottom w:val="single" w:sz="12" w:space="0" w:color="auto"/>
            </w:tcBorders>
            <w:vAlign w:val="center"/>
          </w:tcPr>
          <w:p w14:paraId="2149C813" w14:textId="77777777" w:rsidR="00880672" w:rsidRPr="00D54357" w:rsidRDefault="00880672" w:rsidP="00880672">
            <w:pPr>
              <w:jc w:val="center"/>
              <w:rPr>
                <w:b/>
                <w:bCs/>
                <w:sz w:val="21"/>
                <w:szCs w:val="21"/>
              </w:rPr>
            </w:pPr>
            <w:r w:rsidRPr="00D54357">
              <w:rPr>
                <w:b/>
                <w:bCs/>
                <w:sz w:val="21"/>
                <w:szCs w:val="21"/>
              </w:rPr>
              <w:t>4.6010</w:t>
            </w:r>
          </w:p>
        </w:tc>
      </w:tr>
    </w:tbl>
    <w:p w14:paraId="47A68905" w14:textId="7664C259" w:rsidR="0061583F" w:rsidRDefault="009B4611" w:rsidP="005D4759">
      <w:pPr>
        <w:ind w:firstLineChars="200" w:firstLine="480"/>
        <w:jc w:val="left"/>
        <w:rPr>
          <w:szCs w:val="21"/>
        </w:rPr>
      </w:pPr>
      <w:r>
        <w:rPr>
          <w:rFonts w:hint="eastAsia"/>
        </w:rPr>
        <w:t>在计算</w:t>
      </w:r>
      <w:r>
        <w:rPr>
          <w:rFonts w:hint="eastAsia"/>
        </w:rPr>
        <w:t>M</w:t>
      </w:r>
      <w:r>
        <w:t>AE</w:t>
      </w:r>
      <w:r>
        <w:rPr>
          <w:rFonts w:hint="eastAsia"/>
        </w:rPr>
        <w:t>评估指标之前，为了不让句子中重复的情感</w:t>
      </w:r>
      <w:proofErr w:type="gramStart"/>
      <w:r>
        <w:rPr>
          <w:rFonts w:hint="eastAsia"/>
        </w:rPr>
        <w:t>词影响</w:t>
      </w:r>
      <w:proofErr w:type="gramEnd"/>
      <w:r>
        <w:rPr>
          <w:rFonts w:hint="eastAsia"/>
        </w:rPr>
        <w:t>情感值预测，</w:t>
      </w:r>
      <w:r w:rsidR="003A3FDA">
        <w:rPr>
          <w:rFonts w:hint="eastAsia"/>
        </w:rPr>
        <w:t>本文</w:t>
      </w:r>
      <w:r>
        <w:rPr>
          <w:rFonts w:hint="eastAsia"/>
        </w:rPr>
        <w:t>将生成句子中重复的情感词去掉之后再来计算</w:t>
      </w:r>
      <w:r>
        <w:rPr>
          <w:rFonts w:hint="eastAsia"/>
        </w:rPr>
        <w:t>M</w:t>
      </w:r>
      <w:r>
        <w:t>AE</w:t>
      </w:r>
      <w:r>
        <w:rPr>
          <w:rFonts w:hint="eastAsia"/>
        </w:rPr>
        <w:t>值，得到表</w:t>
      </w:r>
      <w:r w:rsidR="00460945">
        <w:t>5</w:t>
      </w:r>
      <w:r>
        <w:t>.5</w:t>
      </w:r>
      <w:r>
        <w:rPr>
          <w:rFonts w:hint="eastAsia"/>
        </w:rPr>
        <w:t>中的结果。在该表中，</w:t>
      </w:r>
      <w:r>
        <w:rPr>
          <w:rFonts w:hint="eastAsia"/>
        </w:rPr>
        <w:t>F</w:t>
      </w:r>
      <w:r>
        <w:t>GSTDP</w:t>
      </w:r>
      <w:r>
        <w:rPr>
          <w:rFonts w:hint="eastAsia"/>
        </w:rPr>
        <w:t>、</w:t>
      </w:r>
      <w:r>
        <w:rPr>
          <w:rFonts w:hint="eastAsia"/>
        </w:rPr>
        <w:t>F</w:t>
      </w:r>
      <w:r>
        <w:t>GSTDP+LM</w:t>
      </w:r>
      <w:r>
        <w:rPr>
          <w:rFonts w:hint="eastAsia"/>
        </w:rPr>
        <w:t>和</w:t>
      </w:r>
      <w:proofErr w:type="spellStart"/>
      <w:r w:rsidRPr="009F06E2">
        <w:rPr>
          <w:rFonts w:hint="eastAsia"/>
        </w:rPr>
        <w:t>QuaSE</w:t>
      </w:r>
      <w:proofErr w:type="spellEnd"/>
      <w:r>
        <w:rPr>
          <w:rFonts w:hint="eastAsia"/>
        </w:rPr>
        <w:t>模型在</w:t>
      </w:r>
      <w:r>
        <w:rPr>
          <w:rFonts w:hint="eastAsia"/>
        </w:rPr>
        <w:t>5</w:t>
      </w:r>
      <w:r>
        <w:rPr>
          <w:rFonts w:hint="eastAsia"/>
        </w:rPr>
        <w:t>个情感值上</w:t>
      </w:r>
      <w:r w:rsidRPr="009F06E2">
        <w:rPr>
          <w:rFonts w:hint="eastAsia"/>
        </w:rPr>
        <w:t>的</w:t>
      </w:r>
      <w:r w:rsidRPr="009F06E2">
        <w:rPr>
          <w:rFonts w:hint="eastAsia"/>
        </w:rPr>
        <w:t>MAE</w:t>
      </w:r>
      <w:r w:rsidRPr="009F06E2">
        <w:rPr>
          <w:rFonts w:hint="eastAsia"/>
        </w:rPr>
        <w:t>值</w:t>
      </w:r>
      <w:r>
        <w:rPr>
          <w:rFonts w:hint="eastAsia"/>
        </w:rPr>
        <w:t>均</w:t>
      </w:r>
      <w:r w:rsidRPr="009F06E2">
        <w:rPr>
          <w:rFonts w:hint="eastAsia"/>
        </w:rPr>
        <w:t>小于“</w:t>
      </w:r>
      <w:r>
        <w:rPr>
          <w:rFonts w:hint="eastAsia"/>
        </w:rPr>
        <w:t>original</w:t>
      </w:r>
      <w:r w:rsidRPr="009F06E2">
        <w:rPr>
          <w:rFonts w:hint="eastAsia"/>
        </w:rPr>
        <w:t>”，这表明</w:t>
      </w:r>
      <w:r>
        <w:rPr>
          <w:rFonts w:hint="eastAsia"/>
        </w:rPr>
        <w:t>这些模型</w:t>
      </w:r>
      <w:r w:rsidRPr="009F06E2">
        <w:rPr>
          <w:rFonts w:hint="eastAsia"/>
        </w:rPr>
        <w:t>都有能力修改文本</w:t>
      </w:r>
      <w:r>
        <w:rPr>
          <w:rFonts w:hint="eastAsia"/>
        </w:rPr>
        <w:t>的</w:t>
      </w:r>
      <w:r w:rsidRPr="009F06E2">
        <w:rPr>
          <w:rFonts w:hint="eastAsia"/>
        </w:rPr>
        <w:t>情感。此外，</w:t>
      </w:r>
      <w:r>
        <w:rPr>
          <w:rFonts w:hint="eastAsia"/>
        </w:rPr>
        <w:t>F</w:t>
      </w:r>
      <w:r>
        <w:t>GSTDP</w:t>
      </w:r>
      <w:r w:rsidRPr="009F06E2">
        <w:rPr>
          <w:rFonts w:hint="eastAsia"/>
        </w:rPr>
        <w:t>模型</w:t>
      </w:r>
      <w:r>
        <w:rPr>
          <w:rFonts w:hint="eastAsia"/>
        </w:rPr>
        <w:t>在</w:t>
      </w:r>
      <w:r>
        <w:rPr>
          <w:rFonts w:hint="eastAsia"/>
        </w:rPr>
        <w:t>5</w:t>
      </w:r>
      <w:r>
        <w:rPr>
          <w:rFonts w:hint="eastAsia"/>
        </w:rPr>
        <w:t>个</w:t>
      </w:r>
      <w:r w:rsidRPr="009F06E2">
        <w:rPr>
          <w:rFonts w:hint="eastAsia"/>
        </w:rPr>
        <w:t>情感值</w:t>
      </w:r>
      <w:r>
        <w:rPr>
          <w:rFonts w:hint="eastAsia"/>
        </w:rPr>
        <w:t>上</w:t>
      </w:r>
      <w:r w:rsidRPr="009F06E2">
        <w:rPr>
          <w:rFonts w:hint="eastAsia"/>
        </w:rPr>
        <w:t>的</w:t>
      </w:r>
      <w:r w:rsidRPr="009F06E2">
        <w:rPr>
          <w:rFonts w:hint="eastAsia"/>
        </w:rPr>
        <w:t>MAE</w:t>
      </w:r>
      <w:r w:rsidRPr="009F06E2">
        <w:rPr>
          <w:rFonts w:hint="eastAsia"/>
        </w:rPr>
        <w:t>值</w:t>
      </w:r>
      <w:r>
        <w:rPr>
          <w:rFonts w:hint="eastAsia"/>
        </w:rPr>
        <w:t>比</w:t>
      </w:r>
      <w:proofErr w:type="spellStart"/>
      <w:r w:rsidRPr="009F06E2">
        <w:rPr>
          <w:rFonts w:hint="eastAsia"/>
        </w:rPr>
        <w:t>QuaSE</w:t>
      </w:r>
      <w:proofErr w:type="spellEnd"/>
      <w:r>
        <w:rPr>
          <w:rFonts w:hint="eastAsia"/>
        </w:rPr>
        <w:t>模型分别降低了</w:t>
      </w:r>
      <w:r>
        <w:t>34.45%</w:t>
      </w:r>
      <w:r>
        <w:rPr>
          <w:rFonts w:hint="eastAsia"/>
        </w:rPr>
        <w:t>、</w:t>
      </w:r>
      <w:r>
        <w:rPr>
          <w:rFonts w:hint="eastAsia"/>
        </w:rPr>
        <w:t>-</w:t>
      </w:r>
      <w:r>
        <w:t>59.48%</w:t>
      </w:r>
      <w:r>
        <w:rPr>
          <w:rFonts w:hint="eastAsia"/>
        </w:rPr>
        <w:t>、</w:t>
      </w:r>
      <w:r>
        <w:rPr>
          <w:rFonts w:hint="eastAsia"/>
        </w:rPr>
        <w:lastRenderedPageBreak/>
        <w:t>1</w:t>
      </w:r>
      <w:r>
        <w:t>6.76%</w:t>
      </w:r>
      <w:r>
        <w:rPr>
          <w:rFonts w:hint="eastAsia"/>
        </w:rPr>
        <w:t>、</w:t>
      </w:r>
      <w:r>
        <w:rPr>
          <w:rFonts w:hint="eastAsia"/>
        </w:rPr>
        <w:t>3</w:t>
      </w:r>
      <w:r>
        <w:t>4.14%</w:t>
      </w:r>
      <w:r>
        <w:rPr>
          <w:rFonts w:hint="eastAsia"/>
        </w:rPr>
        <w:t>、</w:t>
      </w:r>
      <w:r>
        <w:rPr>
          <w:rFonts w:hint="eastAsia"/>
        </w:rPr>
        <w:t>1</w:t>
      </w:r>
      <w:r>
        <w:t>8.83%</w:t>
      </w:r>
      <w:r>
        <w:rPr>
          <w:rFonts w:hint="eastAsia"/>
        </w:rPr>
        <w:t>，平均降低了</w:t>
      </w:r>
      <w:r>
        <w:rPr>
          <w:rFonts w:hint="eastAsia"/>
        </w:rPr>
        <w:t>8</w:t>
      </w:r>
      <w:r>
        <w:t>.94%</w:t>
      </w:r>
      <w:r>
        <w:rPr>
          <w:rFonts w:hint="eastAsia"/>
        </w:rPr>
        <w:t>，总体来说</w:t>
      </w:r>
      <w:r>
        <w:rPr>
          <w:rFonts w:hint="eastAsia"/>
        </w:rPr>
        <w:t>F</w:t>
      </w:r>
      <w:r>
        <w:t>GSTDP</w:t>
      </w:r>
      <w:r>
        <w:rPr>
          <w:rFonts w:hint="eastAsia"/>
        </w:rPr>
        <w:t>模型在情感转换上更准确。</w:t>
      </w:r>
      <w:r w:rsidRPr="009F06E2">
        <w:rPr>
          <w:rFonts w:hint="eastAsia"/>
        </w:rPr>
        <w:t>主要原因是</w:t>
      </w:r>
      <w:r>
        <w:rPr>
          <w:rFonts w:hint="eastAsia"/>
        </w:rPr>
        <w:t>F</w:t>
      </w:r>
      <w:r>
        <w:t>GSTDP</w:t>
      </w:r>
      <w:r>
        <w:rPr>
          <w:rFonts w:hint="eastAsia"/>
        </w:rPr>
        <w:t>模型</w:t>
      </w:r>
      <w:r w:rsidRPr="009F06E2">
        <w:rPr>
          <w:rFonts w:hint="eastAsia"/>
        </w:rPr>
        <w:t>利用伪平行句</w:t>
      </w:r>
      <w:r>
        <w:rPr>
          <w:rFonts w:hint="eastAsia"/>
        </w:rPr>
        <w:t>子</w:t>
      </w:r>
      <w:r w:rsidRPr="009F06E2">
        <w:rPr>
          <w:rFonts w:hint="eastAsia"/>
        </w:rPr>
        <w:t>与生成句子之间的误差以及分类器</w:t>
      </w:r>
      <w:r>
        <w:rPr>
          <w:rFonts w:hint="eastAsia"/>
        </w:rPr>
        <w:t>误差</w:t>
      </w:r>
      <w:r w:rsidRPr="009F06E2">
        <w:rPr>
          <w:rFonts w:hint="eastAsia"/>
        </w:rPr>
        <w:t>为解码器提供</w:t>
      </w:r>
      <w:r>
        <w:rPr>
          <w:rFonts w:hint="eastAsia"/>
        </w:rPr>
        <w:t>了更有效</w:t>
      </w:r>
      <w:r w:rsidRPr="009F06E2">
        <w:rPr>
          <w:rFonts w:hint="eastAsia"/>
        </w:rPr>
        <w:t>和更丰富的反馈</w:t>
      </w:r>
      <w:r>
        <w:rPr>
          <w:rFonts w:hint="eastAsia"/>
        </w:rPr>
        <w:t>，</w:t>
      </w:r>
      <w:r w:rsidRPr="009F06E2">
        <w:rPr>
          <w:rFonts w:hint="eastAsia"/>
        </w:rPr>
        <w:t>指导模型更好地生成满足目标情感的句子。相比之下，</w:t>
      </w:r>
      <w:proofErr w:type="spellStart"/>
      <w:r w:rsidRPr="009F06E2">
        <w:rPr>
          <w:rFonts w:hint="eastAsia"/>
        </w:rPr>
        <w:t>QuaSE</w:t>
      </w:r>
      <w:proofErr w:type="spellEnd"/>
      <w:r>
        <w:rPr>
          <w:rFonts w:hint="eastAsia"/>
        </w:rPr>
        <w:t>假设</w:t>
      </w:r>
      <w:r w:rsidRPr="009F06E2">
        <w:rPr>
          <w:rFonts w:hint="eastAsia"/>
        </w:rPr>
        <w:t>情感</w:t>
      </w:r>
      <w:r>
        <w:rPr>
          <w:rFonts w:hint="eastAsia"/>
        </w:rPr>
        <w:t>内容服从一个</w:t>
      </w:r>
      <w:r w:rsidRPr="009F06E2">
        <w:rPr>
          <w:rFonts w:hint="eastAsia"/>
        </w:rPr>
        <w:t>高斯分布，</w:t>
      </w:r>
      <w:r>
        <w:rPr>
          <w:rFonts w:hint="eastAsia"/>
        </w:rPr>
        <w:t>通过采样来进行情感修改，</w:t>
      </w:r>
      <w:r w:rsidRPr="009F06E2">
        <w:rPr>
          <w:rFonts w:hint="eastAsia"/>
        </w:rPr>
        <w:t>这并不是那么精确</w:t>
      </w:r>
      <w:r>
        <w:rPr>
          <w:rFonts w:hint="eastAsia"/>
        </w:rPr>
        <w:t>。而</w:t>
      </w:r>
      <w:r>
        <w:rPr>
          <w:rFonts w:hint="eastAsia"/>
        </w:rPr>
        <w:t>F</w:t>
      </w:r>
      <w:r>
        <w:t>GSTDP+LM</w:t>
      </w:r>
      <w:r>
        <w:rPr>
          <w:rFonts w:hint="eastAsia"/>
        </w:rPr>
        <w:t>模型在</w:t>
      </w:r>
      <w:r>
        <w:rPr>
          <w:rFonts w:hint="eastAsia"/>
        </w:rPr>
        <w:t>5</w:t>
      </w:r>
      <w:r>
        <w:rPr>
          <w:rFonts w:hint="eastAsia"/>
        </w:rPr>
        <w:t>个情感值上比</w:t>
      </w:r>
      <w:r>
        <w:rPr>
          <w:rFonts w:hint="eastAsia"/>
        </w:rPr>
        <w:t>F</w:t>
      </w:r>
      <w:r>
        <w:t>GSTDP</w:t>
      </w:r>
      <w:r>
        <w:rPr>
          <w:rFonts w:hint="eastAsia"/>
        </w:rPr>
        <w:t>模型分别降低了</w:t>
      </w:r>
      <w:r>
        <w:rPr>
          <w:rFonts w:hint="eastAsia"/>
        </w:rPr>
        <w:t>4</w:t>
      </w:r>
      <w:r>
        <w:t>.29%</w:t>
      </w:r>
      <w:r>
        <w:rPr>
          <w:rFonts w:hint="eastAsia"/>
        </w:rPr>
        <w:t>、</w:t>
      </w:r>
      <w:r>
        <w:rPr>
          <w:rFonts w:hint="eastAsia"/>
        </w:rPr>
        <w:t>2</w:t>
      </w:r>
      <w:r>
        <w:t>.40%</w:t>
      </w:r>
      <w:r>
        <w:rPr>
          <w:rFonts w:hint="eastAsia"/>
        </w:rPr>
        <w:t>、</w:t>
      </w:r>
      <w:r>
        <w:rPr>
          <w:rFonts w:hint="eastAsia"/>
        </w:rPr>
        <w:t>3</w:t>
      </w:r>
      <w:r>
        <w:t>2.89%</w:t>
      </w:r>
      <w:r>
        <w:rPr>
          <w:rFonts w:hint="eastAsia"/>
        </w:rPr>
        <w:t>、</w:t>
      </w:r>
      <w:r>
        <w:rPr>
          <w:rFonts w:hint="eastAsia"/>
        </w:rPr>
        <w:t>-</w:t>
      </w:r>
      <w:r>
        <w:t>56.95%</w:t>
      </w:r>
      <w:r>
        <w:rPr>
          <w:rFonts w:hint="eastAsia"/>
        </w:rPr>
        <w:t>、</w:t>
      </w:r>
      <w:r>
        <w:rPr>
          <w:rFonts w:hint="eastAsia"/>
        </w:rPr>
        <w:t>2</w:t>
      </w:r>
      <w:r>
        <w:t>4.07%</w:t>
      </w:r>
      <w:r>
        <w:rPr>
          <w:rFonts w:hint="eastAsia"/>
        </w:rPr>
        <w:t>，平均降低了</w:t>
      </w:r>
      <w:r>
        <w:rPr>
          <w:rFonts w:hint="eastAsia"/>
        </w:rPr>
        <w:t>1</w:t>
      </w:r>
      <w:r>
        <w:t>.34%</w:t>
      </w:r>
      <w:r>
        <w:rPr>
          <w:rFonts w:hint="eastAsia"/>
        </w:rPr>
        <w:t>，这表明提高生成句子的流畅性可以在一定程度提升转换准确性。</w:t>
      </w:r>
    </w:p>
    <w:p w14:paraId="55089C90" w14:textId="54B9B914"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5 </w:t>
      </w:r>
      <w:r w:rsidRPr="00880672">
        <w:rPr>
          <w:rFonts w:hint="eastAsia"/>
          <w:sz w:val="21"/>
          <w:szCs w:val="21"/>
        </w:rPr>
        <w:t>模型生成句子的</w:t>
      </w:r>
      <w:r w:rsidRPr="00880672">
        <w:rPr>
          <w:sz w:val="21"/>
          <w:szCs w:val="21"/>
        </w:rPr>
        <w:t>MAE</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8"/>
        <w:gridCol w:w="1389"/>
        <w:gridCol w:w="1388"/>
        <w:gridCol w:w="1523"/>
        <w:gridCol w:w="1466"/>
      </w:tblGrid>
      <w:tr w:rsidR="00880672" w:rsidRPr="002743BB" w14:paraId="0B08D7AA" w14:textId="77777777" w:rsidTr="00652008">
        <w:trPr>
          <w:jc w:val="center"/>
        </w:trPr>
        <w:tc>
          <w:tcPr>
            <w:tcW w:w="1606" w:type="dxa"/>
            <w:tcBorders>
              <w:top w:val="single" w:sz="12" w:space="0" w:color="auto"/>
              <w:bottom w:val="single" w:sz="4" w:space="0" w:color="auto"/>
            </w:tcBorders>
            <w:vAlign w:val="center"/>
          </w:tcPr>
          <w:p w14:paraId="466B22B1" w14:textId="77777777" w:rsidR="00880672" w:rsidRPr="00D54357" w:rsidRDefault="00880672" w:rsidP="00880672">
            <w:pPr>
              <w:jc w:val="center"/>
              <w:rPr>
                <w:sz w:val="21"/>
                <w:szCs w:val="21"/>
              </w:rPr>
            </w:pPr>
            <w:r w:rsidRPr="00D54357">
              <w:rPr>
                <w:rFonts w:hint="eastAsia"/>
                <w:sz w:val="21"/>
                <w:szCs w:val="21"/>
              </w:rPr>
              <w:t>模型</w:t>
            </w:r>
          </w:p>
        </w:tc>
        <w:tc>
          <w:tcPr>
            <w:tcW w:w="1358" w:type="dxa"/>
            <w:tcBorders>
              <w:top w:val="single" w:sz="12" w:space="0" w:color="auto"/>
              <w:bottom w:val="single" w:sz="4" w:space="0" w:color="auto"/>
            </w:tcBorders>
            <w:vAlign w:val="center"/>
          </w:tcPr>
          <w:p w14:paraId="171ECD19" w14:textId="77777777" w:rsidR="00880672" w:rsidRPr="00D54357" w:rsidRDefault="00880672" w:rsidP="00880672">
            <w:pPr>
              <w:jc w:val="center"/>
              <w:rPr>
                <w:sz w:val="21"/>
                <w:szCs w:val="21"/>
              </w:rPr>
            </w:pPr>
            <w:r w:rsidRPr="00D54357">
              <w:rPr>
                <w:rFonts w:hint="eastAsia"/>
                <w:sz w:val="21"/>
                <w:szCs w:val="21"/>
              </w:rPr>
              <w:t>T=1</w:t>
            </w:r>
          </w:p>
        </w:tc>
        <w:tc>
          <w:tcPr>
            <w:tcW w:w="1389" w:type="dxa"/>
            <w:tcBorders>
              <w:top w:val="single" w:sz="12" w:space="0" w:color="auto"/>
              <w:bottom w:val="single" w:sz="4" w:space="0" w:color="auto"/>
            </w:tcBorders>
            <w:vAlign w:val="center"/>
          </w:tcPr>
          <w:p w14:paraId="13AF080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8" w:type="dxa"/>
            <w:tcBorders>
              <w:top w:val="single" w:sz="12" w:space="0" w:color="auto"/>
              <w:bottom w:val="single" w:sz="4" w:space="0" w:color="auto"/>
            </w:tcBorders>
            <w:vAlign w:val="center"/>
          </w:tcPr>
          <w:p w14:paraId="3CD3ED7A"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3" w:type="dxa"/>
            <w:tcBorders>
              <w:top w:val="single" w:sz="12" w:space="0" w:color="auto"/>
              <w:bottom w:val="single" w:sz="4" w:space="0" w:color="auto"/>
            </w:tcBorders>
            <w:vAlign w:val="center"/>
          </w:tcPr>
          <w:p w14:paraId="294A419B"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6" w:type="dxa"/>
            <w:tcBorders>
              <w:top w:val="single" w:sz="12" w:space="0" w:color="auto"/>
              <w:bottom w:val="single" w:sz="4" w:space="0" w:color="auto"/>
            </w:tcBorders>
            <w:vAlign w:val="center"/>
          </w:tcPr>
          <w:p w14:paraId="20C39A72"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0778181A" w14:textId="77777777" w:rsidTr="00652008">
        <w:trPr>
          <w:jc w:val="center"/>
        </w:trPr>
        <w:tc>
          <w:tcPr>
            <w:tcW w:w="1606" w:type="dxa"/>
            <w:tcBorders>
              <w:top w:val="single" w:sz="4" w:space="0" w:color="auto"/>
            </w:tcBorders>
            <w:vAlign w:val="center"/>
          </w:tcPr>
          <w:p w14:paraId="6D465CD6"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8" w:type="dxa"/>
            <w:tcBorders>
              <w:top w:val="single" w:sz="4" w:space="0" w:color="auto"/>
            </w:tcBorders>
            <w:vAlign w:val="center"/>
          </w:tcPr>
          <w:p w14:paraId="3F6473E8" w14:textId="77777777" w:rsidR="00880672" w:rsidRPr="00D54357" w:rsidRDefault="00880672" w:rsidP="00880672">
            <w:pPr>
              <w:jc w:val="center"/>
              <w:rPr>
                <w:sz w:val="21"/>
                <w:szCs w:val="21"/>
              </w:rPr>
            </w:pPr>
            <w:r w:rsidRPr="00D54357">
              <w:rPr>
                <w:rFonts w:hint="eastAsia"/>
                <w:sz w:val="21"/>
                <w:szCs w:val="21"/>
              </w:rPr>
              <w:t>2.1376</w:t>
            </w:r>
          </w:p>
        </w:tc>
        <w:tc>
          <w:tcPr>
            <w:tcW w:w="1389" w:type="dxa"/>
            <w:tcBorders>
              <w:top w:val="single" w:sz="4" w:space="0" w:color="auto"/>
            </w:tcBorders>
            <w:vAlign w:val="center"/>
          </w:tcPr>
          <w:p w14:paraId="0BBF4FFE" w14:textId="77777777" w:rsidR="00880672" w:rsidRPr="00D54357" w:rsidRDefault="00880672" w:rsidP="00880672">
            <w:pPr>
              <w:jc w:val="center"/>
              <w:rPr>
                <w:sz w:val="21"/>
                <w:szCs w:val="21"/>
              </w:rPr>
            </w:pPr>
            <w:r w:rsidRPr="00D54357">
              <w:rPr>
                <w:rFonts w:hint="eastAsia"/>
                <w:sz w:val="21"/>
                <w:szCs w:val="21"/>
              </w:rPr>
              <w:t>1.1502</w:t>
            </w:r>
          </w:p>
        </w:tc>
        <w:tc>
          <w:tcPr>
            <w:tcW w:w="1388" w:type="dxa"/>
            <w:tcBorders>
              <w:top w:val="single" w:sz="4" w:space="0" w:color="auto"/>
            </w:tcBorders>
            <w:vAlign w:val="center"/>
          </w:tcPr>
          <w:p w14:paraId="456C8C67" w14:textId="77777777" w:rsidR="00880672" w:rsidRPr="00D54357" w:rsidRDefault="00880672" w:rsidP="00880672">
            <w:pPr>
              <w:jc w:val="center"/>
              <w:rPr>
                <w:sz w:val="21"/>
                <w:szCs w:val="21"/>
              </w:rPr>
            </w:pPr>
            <w:r w:rsidRPr="00D54357">
              <w:rPr>
                <w:rFonts w:hint="eastAsia"/>
                <w:sz w:val="21"/>
                <w:szCs w:val="21"/>
              </w:rPr>
              <w:t>0.8136</w:t>
            </w:r>
          </w:p>
        </w:tc>
        <w:tc>
          <w:tcPr>
            <w:tcW w:w="1523" w:type="dxa"/>
            <w:tcBorders>
              <w:top w:val="single" w:sz="4" w:space="0" w:color="auto"/>
            </w:tcBorders>
            <w:vAlign w:val="center"/>
          </w:tcPr>
          <w:p w14:paraId="7053300B" w14:textId="77777777" w:rsidR="00880672" w:rsidRPr="00D54357" w:rsidRDefault="00880672" w:rsidP="00880672">
            <w:pPr>
              <w:jc w:val="center"/>
              <w:rPr>
                <w:sz w:val="21"/>
                <w:szCs w:val="21"/>
              </w:rPr>
            </w:pPr>
            <w:r w:rsidRPr="00D54357">
              <w:rPr>
                <w:rFonts w:hint="eastAsia"/>
                <w:sz w:val="21"/>
                <w:szCs w:val="21"/>
              </w:rPr>
              <w:t>1.0013</w:t>
            </w:r>
          </w:p>
        </w:tc>
        <w:tc>
          <w:tcPr>
            <w:tcW w:w="1466" w:type="dxa"/>
            <w:tcBorders>
              <w:top w:val="single" w:sz="4" w:space="0" w:color="auto"/>
            </w:tcBorders>
            <w:vAlign w:val="center"/>
          </w:tcPr>
          <w:p w14:paraId="42671407" w14:textId="77777777" w:rsidR="00880672" w:rsidRPr="00D54357" w:rsidRDefault="00880672" w:rsidP="00880672">
            <w:pPr>
              <w:jc w:val="center"/>
              <w:rPr>
                <w:sz w:val="21"/>
                <w:szCs w:val="21"/>
              </w:rPr>
            </w:pPr>
            <w:r w:rsidRPr="00D54357">
              <w:rPr>
                <w:rFonts w:hint="eastAsia"/>
                <w:sz w:val="21"/>
                <w:szCs w:val="21"/>
              </w:rPr>
              <w:t>1.8721</w:t>
            </w:r>
          </w:p>
        </w:tc>
      </w:tr>
      <w:tr w:rsidR="00880672" w:rsidRPr="002743BB" w14:paraId="63F4D3F2" w14:textId="77777777" w:rsidTr="00652008">
        <w:trPr>
          <w:jc w:val="center"/>
        </w:trPr>
        <w:tc>
          <w:tcPr>
            <w:tcW w:w="1606" w:type="dxa"/>
            <w:vAlign w:val="center"/>
          </w:tcPr>
          <w:p w14:paraId="254162D5"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8" w:type="dxa"/>
            <w:vAlign w:val="center"/>
          </w:tcPr>
          <w:p w14:paraId="5879407F" w14:textId="77777777" w:rsidR="00880672" w:rsidRPr="00D54357" w:rsidRDefault="00880672" w:rsidP="00880672">
            <w:pPr>
              <w:jc w:val="center"/>
              <w:rPr>
                <w:sz w:val="21"/>
                <w:szCs w:val="21"/>
              </w:rPr>
            </w:pPr>
            <w:r w:rsidRPr="00D54357">
              <w:rPr>
                <w:rFonts w:hint="eastAsia"/>
                <w:sz w:val="21"/>
                <w:szCs w:val="21"/>
              </w:rPr>
              <w:t>1.2985</w:t>
            </w:r>
          </w:p>
        </w:tc>
        <w:tc>
          <w:tcPr>
            <w:tcW w:w="1389" w:type="dxa"/>
            <w:vAlign w:val="center"/>
          </w:tcPr>
          <w:p w14:paraId="3EAC2E0A" w14:textId="77777777" w:rsidR="00880672" w:rsidRPr="00D54357" w:rsidRDefault="00880672" w:rsidP="00880672">
            <w:pPr>
              <w:jc w:val="center"/>
              <w:rPr>
                <w:b/>
                <w:bCs/>
                <w:sz w:val="21"/>
                <w:szCs w:val="21"/>
              </w:rPr>
            </w:pPr>
            <w:r w:rsidRPr="00D54357">
              <w:rPr>
                <w:rFonts w:hint="eastAsia"/>
                <w:b/>
                <w:bCs/>
                <w:sz w:val="21"/>
                <w:szCs w:val="21"/>
              </w:rPr>
              <w:t>0.5773</w:t>
            </w:r>
          </w:p>
        </w:tc>
        <w:tc>
          <w:tcPr>
            <w:tcW w:w="1388" w:type="dxa"/>
            <w:vAlign w:val="center"/>
          </w:tcPr>
          <w:p w14:paraId="6E6F10AB" w14:textId="77777777" w:rsidR="00880672" w:rsidRPr="00D54357" w:rsidRDefault="00880672" w:rsidP="00880672">
            <w:pPr>
              <w:jc w:val="center"/>
              <w:rPr>
                <w:sz w:val="21"/>
                <w:szCs w:val="21"/>
              </w:rPr>
            </w:pPr>
            <w:r w:rsidRPr="00D54357">
              <w:rPr>
                <w:rFonts w:hint="eastAsia"/>
                <w:sz w:val="21"/>
                <w:szCs w:val="21"/>
              </w:rPr>
              <w:t>0.7734</w:t>
            </w:r>
          </w:p>
        </w:tc>
        <w:tc>
          <w:tcPr>
            <w:tcW w:w="1523" w:type="dxa"/>
            <w:vAlign w:val="center"/>
          </w:tcPr>
          <w:p w14:paraId="35DF6490" w14:textId="77777777" w:rsidR="00880672" w:rsidRPr="00D54357" w:rsidRDefault="00880672" w:rsidP="00880672">
            <w:pPr>
              <w:jc w:val="center"/>
              <w:rPr>
                <w:sz w:val="21"/>
                <w:szCs w:val="21"/>
              </w:rPr>
            </w:pPr>
            <w:r w:rsidRPr="00D54357">
              <w:rPr>
                <w:rFonts w:hint="eastAsia"/>
                <w:sz w:val="21"/>
                <w:szCs w:val="21"/>
              </w:rPr>
              <w:t>0.6710</w:t>
            </w:r>
          </w:p>
        </w:tc>
        <w:tc>
          <w:tcPr>
            <w:tcW w:w="1466" w:type="dxa"/>
            <w:vAlign w:val="center"/>
          </w:tcPr>
          <w:p w14:paraId="5621A647" w14:textId="77777777" w:rsidR="00880672" w:rsidRPr="00D54357" w:rsidRDefault="00880672" w:rsidP="00880672">
            <w:pPr>
              <w:jc w:val="center"/>
              <w:rPr>
                <w:sz w:val="21"/>
                <w:szCs w:val="21"/>
              </w:rPr>
            </w:pPr>
            <w:r w:rsidRPr="00D54357">
              <w:rPr>
                <w:rFonts w:hint="eastAsia"/>
                <w:sz w:val="21"/>
                <w:szCs w:val="21"/>
              </w:rPr>
              <w:t>1.1954</w:t>
            </w:r>
          </w:p>
        </w:tc>
      </w:tr>
      <w:tr w:rsidR="00880672" w:rsidRPr="002743BB" w14:paraId="4B0E2A65" w14:textId="77777777" w:rsidTr="00652008">
        <w:trPr>
          <w:jc w:val="center"/>
        </w:trPr>
        <w:tc>
          <w:tcPr>
            <w:tcW w:w="1606" w:type="dxa"/>
            <w:vAlign w:val="center"/>
          </w:tcPr>
          <w:p w14:paraId="570A003C"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8" w:type="dxa"/>
            <w:vAlign w:val="center"/>
          </w:tcPr>
          <w:p w14:paraId="35B7DE75" w14:textId="77777777" w:rsidR="00880672" w:rsidRPr="00D54357" w:rsidRDefault="00880672" w:rsidP="00880672">
            <w:pPr>
              <w:jc w:val="center"/>
              <w:rPr>
                <w:sz w:val="21"/>
                <w:szCs w:val="21"/>
              </w:rPr>
            </w:pPr>
            <w:r w:rsidRPr="00D54357">
              <w:rPr>
                <w:sz w:val="21"/>
                <w:szCs w:val="21"/>
              </w:rPr>
              <w:t>0.8512</w:t>
            </w:r>
          </w:p>
        </w:tc>
        <w:tc>
          <w:tcPr>
            <w:tcW w:w="1389" w:type="dxa"/>
            <w:vAlign w:val="center"/>
          </w:tcPr>
          <w:p w14:paraId="69DDEE1E" w14:textId="77777777" w:rsidR="00880672" w:rsidRPr="00D54357" w:rsidRDefault="00880672" w:rsidP="00880672">
            <w:pPr>
              <w:jc w:val="center"/>
              <w:rPr>
                <w:sz w:val="21"/>
                <w:szCs w:val="21"/>
              </w:rPr>
            </w:pPr>
            <w:r w:rsidRPr="00D54357">
              <w:rPr>
                <w:sz w:val="21"/>
                <w:szCs w:val="21"/>
              </w:rPr>
              <w:t>0.9207</w:t>
            </w:r>
          </w:p>
        </w:tc>
        <w:tc>
          <w:tcPr>
            <w:tcW w:w="1388" w:type="dxa"/>
            <w:vAlign w:val="center"/>
          </w:tcPr>
          <w:p w14:paraId="0204D6E9" w14:textId="77777777" w:rsidR="00880672" w:rsidRPr="00D54357" w:rsidRDefault="00880672" w:rsidP="00880672">
            <w:pPr>
              <w:jc w:val="center"/>
              <w:rPr>
                <w:sz w:val="21"/>
                <w:szCs w:val="21"/>
              </w:rPr>
            </w:pPr>
            <w:r w:rsidRPr="00D54357">
              <w:rPr>
                <w:sz w:val="21"/>
                <w:szCs w:val="21"/>
              </w:rPr>
              <w:t>0.6438</w:t>
            </w:r>
          </w:p>
        </w:tc>
        <w:tc>
          <w:tcPr>
            <w:tcW w:w="1523" w:type="dxa"/>
            <w:vAlign w:val="center"/>
          </w:tcPr>
          <w:p w14:paraId="0EB54C3D" w14:textId="77777777" w:rsidR="00880672" w:rsidRPr="00D54357" w:rsidRDefault="00880672" w:rsidP="00880672">
            <w:pPr>
              <w:jc w:val="center"/>
              <w:rPr>
                <w:b/>
                <w:bCs/>
                <w:sz w:val="21"/>
                <w:szCs w:val="21"/>
              </w:rPr>
            </w:pPr>
            <w:r w:rsidRPr="00D54357">
              <w:rPr>
                <w:b/>
                <w:bCs/>
                <w:sz w:val="21"/>
                <w:szCs w:val="21"/>
              </w:rPr>
              <w:t>0.4419</w:t>
            </w:r>
          </w:p>
        </w:tc>
        <w:tc>
          <w:tcPr>
            <w:tcW w:w="1466" w:type="dxa"/>
            <w:vAlign w:val="center"/>
          </w:tcPr>
          <w:p w14:paraId="5C3A7E5A" w14:textId="77777777" w:rsidR="00880672" w:rsidRPr="00D54357" w:rsidRDefault="00880672" w:rsidP="00880672">
            <w:pPr>
              <w:jc w:val="center"/>
              <w:rPr>
                <w:sz w:val="21"/>
                <w:szCs w:val="21"/>
              </w:rPr>
            </w:pPr>
            <w:r w:rsidRPr="00D54357">
              <w:rPr>
                <w:sz w:val="21"/>
                <w:szCs w:val="21"/>
              </w:rPr>
              <w:t>0.9703</w:t>
            </w:r>
          </w:p>
        </w:tc>
      </w:tr>
      <w:tr w:rsidR="00880672" w:rsidRPr="002743BB" w14:paraId="5DFC7128" w14:textId="77777777" w:rsidTr="00652008">
        <w:trPr>
          <w:jc w:val="center"/>
        </w:trPr>
        <w:tc>
          <w:tcPr>
            <w:tcW w:w="1606" w:type="dxa"/>
            <w:tcBorders>
              <w:bottom w:val="single" w:sz="12" w:space="0" w:color="auto"/>
            </w:tcBorders>
            <w:vAlign w:val="center"/>
          </w:tcPr>
          <w:p w14:paraId="797D4D83"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8" w:type="dxa"/>
            <w:tcBorders>
              <w:bottom w:val="single" w:sz="12" w:space="0" w:color="auto"/>
            </w:tcBorders>
            <w:vAlign w:val="center"/>
          </w:tcPr>
          <w:p w14:paraId="57139F36" w14:textId="77777777" w:rsidR="00880672" w:rsidRPr="00D54357" w:rsidRDefault="00880672" w:rsidP="00880672">
            <w:pPr>
              <w:jc w:val="center"/>
              <w:rPr>
                <w:b/>
                <w:bCs/>
                <w:sz w:val="21"/>
                <w:szCs w:val="21"/>
              </w:rPr>
            </w:pPr>
            <w:r w:rsidRPr="00D54357">
              <w:rPr>
                <w:rFonts w:hint="eastAsia"/>
                <w:b/>
                <w:bCs/>
                <w:sz w:val="21"/>
                <w:szCs w:val="21"/>
              </w:rPr>
              <w:t>0.8146</w:t>
            </w:r>
          </w:p>
        </w:tc>
        <w:tc>
          <w:tcPr>
            <w:tcW w:w="1389" w:type="dxa"/>
            <w:tcBorders>
              <w:bottom w:val="single" w:sz="12" w:space="0" w:color="auto"/>
            </w:tcBorders>
            <w:vAlign w:val="center"/>
          </w:tcPr>
          <w:p w14:paraId="26CFC7F0" w14:textId="77777777" w:rsidR="00880672" w:rsidRPr="00D54357" w:rsidRDefault="00880672" w:rsidP="00880672">
            <w:pPr>
              <w:jc w:val="center"/>
              <w:rPr>
                <w:sz w:val="21"/>
                <w:szCs w:val="21"/>
              </w:rPr>
            </w:pPr>
            <w:r w:rsidRPr="00D54357">
              <w:rPr>
                <w:rFonts w:hint="eastAsia"/>
                <w:sz w:val="21"/>
                <w:szCs w:val="21"/>
              </w:rPr>
              <w:t>0.8986</w:t>
            </w:r>
          </w:p>
        </w:tc>
        <w:tc>
          <w:tcPr>
            <w:tcW w:w="1388" w:type="dxa"/>
            <w:tcBorders>
              <w:bottom w:val="single" w:sz="12" w:space="0" w:color="auto"/>
            </w:tcBorders>
            <w:vAlign w:val="center"/>
          </w:tcPr>
          <w:p w14:paraId="0C361C8E" w14:textId="77777777" w:rsidR="00880672" w:rsidRPr="00D54357" w:rsidRDefault="00880672" w:rsidP="00880672">
            <w:pPr>
              <w:jc w:val="center"/>
              <w:rPr>
                <w:b/>
                <w:bCs/>
                <w:sz w:val="21"/>
                <w:szCs w:val="21"/>
              </w:rPr>
            </w:pPr>
            <w:r w:rsidRPr="00D54357">
              <w:rPr>
                <w:rFonts w:hint="eastAsia"/>
                <w:b/>
                <w:bCs/>
                <w:sz w:val="21"/>
                <w:szCs w:val="21"/>
              </w:rPr>
              <w:t>0.4320</w:t>
            </w:r>
          </w:p>
        </w:tc>
        <w:tc>
          <w:tcPr>
            <w:tcW w:w="1523" w:type="dxa"/>
            <w:tcBorders>
              <w:bottom w:val="single" w:sz="12" w:space="0" w:color="auto"/>
            </w:tcBorders>
            <w:vAlign w:val="center"/>
          </w:tcPr>
          <w:p w14:paraId="12F22950" w14:textId="77777777" w:rsidR="00880672" w:rsidRPr="00D54357" w:rsidRDefault="00880672" w:rsidP="00880672">
            <w:pPr>
              <w:jc w:val="center"/>
              <w:rPr>
                <w:sz w:val="21"/>
                <w:szCs w:val="21"/>
              </w:rPr>
            </w:pPr>
            <w:r w:rsidRPr="00D54357">
              <w:rPr>
                <w:rFonts w:hint="eastAsia"/>
                <w:sz w:val="21"/>
                <w:szCs w:val="21"/>
              </w:rPr>
              <w:t>0.6936</w:t>
            </w:r>
          </w:p>
        </w:tc>
        <w:tc>
          <w:tcPr>
            <w:tcW w:w="1466" w:type="dxa"/>
            <w:tcBorders>
              <w:bottom w:val="single" w:sz="12" w:space="0" w:color="auto"/>
            </w:tcBorders>
            <w:vAlign w:val="center"/>
          </w:tcPr>
          <w:p w14:paraId="6F279E9A" w14:textId="77777777" w:rsidR="00880672" w:rsidRPr="00D54357" w:rsidRDefault="00880672" w:rsidP="00880672">
            <w:pPr>
              <w:jc w:val="center"/>
              <w:rPr>
                <w:b/>
                <w:bCs/>
                <w:sz w:val="21"/>
                <w:szCs w:val="21"/>
              </w:rPr>
            </w:pPr>
            <w:r w:rsidRPr="00D54357">
              <w:rPr>
                <w:rFonts w:hint="eastAsia"/>
                <w:b/>
                <w:bCs/>
                <w:sz w:val="21"/>
                <w:szCs w:val="21"/>
              </w:rPr>
              <w:t>0.7367</w:t>
            </w:r>
          </w:p>
        </w:tc>
      </w:tr>
    </w:tbl>
    <w:p w14:paraId="335B1220" w14:textId="7B1F1FD1" w:rsidR="009B4611" w:rsidRPr="009B4611" w:rsidRDefault="00E26F00" w:rsidP="009B4611">
      <w:pPr>
        <w:ind w:firstLineChars="200" w:firstLine="480"/>
      </w:pPr>
      <w:r>
        <w:rPr>
          <w:rFonts w:hint="eastAsia"/>
        </w:rPr>
        <w:t>除了衡量生成句子的内容完整性和情感转换准确性，</w:t>
      </w:r>
      <w:r w:rsidR="00B75781">
        <w:rPr>
          <w:rFonts w:hint="eastAsia"/>
        </w:rPr>
        <w:t>本文</w:t>
      </w:r>
      <w:r>
        <w:rPr>
          <w:rFonts w:hint="eastAsia"/>
        </w:rPr>
        <w:t>还对生成句子的语言流畅性进行评估，以此验证</w:t>
      </w:r>
      <w:r>
        <w:rPr>
          <w:rFonts w:hint="eastAsia"/>
        </w:rPr>
        <w:t>F</w:t>
      </w:r>
      <w:r>
        <w:t>GSTDP+LM</w:t>
      </w:r>
      <w:r>
        <w:rPr>
          <w:rFonts w:hint="eastAsia"/>
        </w:rPr>
        <w:t>模型提出的合理性。</w:t>
      </w:r>
      <w:r w:rsidR="00472B28">
        <w:rPr>
          <w:rFonts w:hint="eastAsia"/>
        </w:rPr>
        <w:t>结果显示</w:t>
      </w:r>
      <w:r w:rsidR="009B4611">
        <w:rPr>
          <w:rFonts w:hint="eastAsia"/>
        </w:rPr>
        <w:t>在表</w:t>
      </w:r>
      <w:r w:rsidR="00460945">
        <w:t>5</w:t>
      </w:r>
      <w:r w:rsidR="009B4611">
        <w:t>.6</w:t>
      </w:r>
      <w:r w:rsidR="009B4611">
        <w:rPr>
          <w:rFonts w:hint="eastAsia"/>
        </w:rPr>
        <w:t>中，</w:t>
      </w:r>
      <w:r w:rsidR="00472B28">
        <w:rPr>
          <w:rFonts w:hint="eastAsia"/>
        </w:rPr>
        <w:t>如表中数据所示，</w:t>
      </w:r>
      <w:r w:rsidR="009B4611">
        <w:rPr>
          <w:rFonts w:hint="eastAsia"/>
        </w:rPr>
        <w:t>F</w:t>
      </w:r>
      <w:r w:rsidR="009B4611">
        <w:t>GSTDP</w:t>
      </w:r>
      <w:r w:rsidR="009B4611">
        <w:rPr>
          <w:rFonts w:hint="eastAsia"/>
        </w:rPr>
        <w:t>模型在</w:t>
      </w:r>
      <w:r w:rsidR="009B4611">
        <w:t>2</w:t>
      </w:r>
      <w:r w:rsidR="009B4611">
        <w:rPr>
          <w:rFonts w:hint="eastAsia"/>
        </w:rPr>
        <w:t>、</w:t>
      </w:r>
      <w:r w:rsidR="009B4611">
        <w:rPr>
          <w:rFonts w:hint="eastAsia"/>
        </w:rPr>
        <w:t>3</w:t>
      </w:r>
      <w:r w:rsidR="009B4611">
        <w:rPr>
          <w:rFonts w:hint="eastAsia"/>
        </w:rPr>
        <w:t>、</w:t>
      </w:r>
      <w:r w:rsidR="009B4611">
        <w:rPr>
          <w:rFonts w:hint="eastAsia"/>
        </w:rPr>
        <w:t>4</w:t>
      </w:r>
      <w:r w:rsidR="009B4611">
        <w:rPr>
          <w:rFonts w:hint="eastAsia"/>
        </w:rPr>
        <w:t>情感值上的语言流畅性比</w:t>
      </w:r>
      <w:proofErr w:type="spellStart"/>
      <w:r w:rsidR="009B4611">
        <w:t>Q</w:t>
      </w:r>
      <w:r w:rsidR="009B4611">
        <w:rPr>
          <w:rFonts w:hint="eastAsia"/>
        </w:rPr>
        <w:t>ua</w:t>
      </w:r>
      <w:r w:rsidR="009B4611">
        <w:t>SE</w:t>
      </w:r>
      <w:proofErr w:type="spellEnd"/>
      <w:r w:rsidR="009B4611">
        <w:rPr>
          <w:rFonts w:hint="eastAsia"/>
        </w:rPr>
        <w:t>差，</w:t>
      </w:r>
      <w:r w:rsidR="00FD4568">
        <w:rPr>
          <w:rFonts w:hint="eastAsia"/>
        </w:rPr>
        <w:t>分别</w:t>
      </w:r>
      <w:r w:rsidR="00476550">
        <w:rPr>
          <w:rFonts w:hint="eastAsia"/>
        </w:rPr>
        <w:t>上升</w:t>
      </w:r>
      <w:r w:rsidR="00FD4568">
        <w:rPr>
          <w:rFonts w:hint="eastAsia"/>
        </w:rPr>
        <w:t>了</w:t>
      </w:r>
      <w:r w:rsidR="00FD4568">
        <w:rPr>
          <w:rFonts w:hint="eastAsia"/>
        </w:rPr>
        <w:t>0</w:t>
      </w:r>
      <w:r w:rsidR="00FD4568">
        <w:t>.23</w:t>
      </w:r>
      <w:r w:rsidR="00FD4568">
        <w:rPr>
          <w:rFonts w:hint="eastAsia"/>
        </w:rPr>
        <w:t>、</w:t>
      </w:r>
      <w:r w:rsidR="00FD4568">
        <w:rPr>
          <w:rFonts w:hint="eastAsia"/>
        </w:rPr>
        <w:t>0</w:t>
      </w:r>
      <w:r w:rsidR="00FD4568">
        <w:t>.33</w:t>
      </w:r>
      <w:r w:rsidR="00FD4568">
        <w:rPr>
          <w:rFonts w:hint="eastAsia"/>
        </w:rPr>
        <w:t>、</w:t>
      </w:r>
      <w:r w:rsidR="00FD4568">
        <w:rPr>
          <w:rFonts w:hint="eastAsia"/>
        </w:rPr>
        <w:t>0</w:t>
      </w:r>
      <w:r w:rsidR="00FD4568">
        <w:t>.69</w:t>
      </w:r>
      <w:r w:rsidR="00FD4568">
        <w:rPr>
          <w:rFonts w:hint="eastAsia"/>
        </w:rPr>
        <w:t>，</w:t>
      </w:r>
      <w:r w:rsidR="009B4611">
        <w:rPr>
          <w:rFonts w:hint="eastAsia"/>
        </w:rPr>
        <w:t>虽然在</w:t>
      </w:r>
      <w:r w:rsidR="009B4611">
        <w:rPr>
          <w:rFonts w:hint="eastAsia"/>
        </w:rPr>
        <w:t>1</w:t>
      </w:r>
      <w:r w:rsidR="009B4611">
        <w:rPr>
          <w:rFonts w:hint="eastAsia"/>
        </w:rPr>
        <w:t>和</w:t>
      </w:r>
      <w:r w:rsidR="009B4611">
        <w:rPr>
          <w:rFonts w:hint="eastAsia"/>
        </w:rPr>
        <w:t>5</w:t>
      </w:r>
      <w:r w:rsidR="009B4611">
        <w:rPr>
          <w:rFonts w:hint="eastAsia"/>
        </w:rPr>
        <w:t>情感值上表现更好，但这是因为</w:t>
      </w:r>
      <w:proofErr w:type="spellStart"/>
      <w:r w:rsidR="009B4611">
        <w:rPr>
          <w:rFonts w:hint="eastAsia"/>
        </w:rPr>
        <w:t>Qua</w:t>
      </w:r>
      <w:r w:rsidR="009B4611">
        <w:t>SE</w:t>
      </w:r>
      <w:proofErr w:type="spellEnd"/>
      <w:r w:rsidR="009B4611">
        <w:rPr>
          <w:rFonts w:hint="eastAsia"/>
        </w:rPr>
        <w:t>模型在两端极值上发挥不稳定的原因。</w:t>
      </w:r>
      <w:r w:rsidR="00476550">
        <w:rPr>
          <w:rFonts w:hint="eastAsia"/>
        </w:rPr>
        <w:t>由于</w:t>
      </w:r>
      <w:r w:rsidR="00FD4568">
        <w:rPr>
          <w:rFonts w:hint="eastAsia"/>
        </w:rPr>
        <w:t>F</w:t>
      </w:r>
      <w:r w:rsidR="00FD4568">
        <w:t>GSTDP</w:t>
      </w:r>
      <w:r w:rsidR="00FD4568">
        <w:rPr>
          <w:rFonts w:hint="eastAsia"/>
        </w:rPr>
        <w:t>模型生成的句子在语言流畅性方面表现较差，</w:t>
      </w:r>
      <w:r w:rsidR="00476550">
        <w:rPr>
          <w:rFonts w:hint="eastAsia"/>
        </w:rPr>
        <w:t>因此</w:t>
      </w:r>
      <w:r w:rsidR="009B4611">
        <w:rPr>
          <w:rFonts w:hint="eastAsia"/>
        </w:rPr>
        <w:t>F</w:t>
      </w:r>
      <w:r w:rsidR="009B4611">
        <w:t>GSTDP+LM</w:t>
      </w:r>
      <w:r w:rsidR="009B4611">
        <w:rPr>
          <w:rFonts w:hint="eastAsia"/>
        </w:rPr>
        <w:t>模型引入语言模型来改善</w:t>
      </w:r>
      <w:r w:rsidR="009B4611">
        <w:rPr>
          <w:rFonts w:hint="eastAsia"/>
        </w:rPr>
        <w:t>F</w:t>
      </w:r>
      <w:r w:rsidR="009B4611">
        <w:t>GSTDP</w:t>
      </w:r>
      <w:r w:rsidR="009B4611">
        <w:rPr>
          <w:rFonts w:hint="eastAsia"/>
        </w:rPr>
        <w:t>模型句子流畅性的问题</w:t>
      </w:r>
      <w:r w:rsidR="00476550">
        <w:rPr>
          <w:rFonts w:hint="eastAsia"/>
        </w:rPr>
        <w:t>。由</w:t>
      </w:r>
      <w:r w:rsidR="009B4611">
        <w:rPr>
          <w:rFonts w:hint="eastAsia"/>
        </w:rPr>
        <w:t>表</w:t>
      </w:r>
      <w:r w:rsidR="009B4611">
        <w:rPr>
          <w:rFonts w:hint="eastAsia"/>
        </w:rPr>
        <w:t>4</w:t>
      </w:r>
      <w:r w:rsidR="009B4611">
        <w:t>.6</w:t>
      </w:r>
      <w:r w:rsidR="009B4611">
        <w:rPr>
          <w:rFonts w:hint="eastAsia"/>
        </w:rPr>
        <w:t>中</w:t>
      </w:r>
      <w:r w:rsidR="00476550">
        <w:rPr>
          <w:rFonts w:hint="eastAsia"/>
        </w:rPr>
        <w:t>的数据</w:t>
      </w:r>
      <w:r w:rsidR="009B4611">
        <w:rPr>
          <w:rFonts w:hint="eastAsia"/>
        </w:rPr>
        <w:t>可以看到，</w:t>
      </w:r>
      <w:r w:rsidR="009B4611">
        <w:rPr>
          <w:rFonts w:hint="eastAsia"/>
        </w:rPr>
        <w:t>F</w:t>
      </w:r>
      <w:r w:rsidR="009B4611">
        <w:t>GSTDP+LM</w:t>
      </w:r>
      <w:r w:rsidR="009B4611">
        <w:rPr>
          <w:rFonts w:hint="eastAsia"/>
        </w:rPr>
        <w:t>模型在</w:t>
      </w:r>
      <w:r w:rsidR="009B4611">
        <w:rPr>
          <w:rFonts w:hint="eastAsia"/>
        </w:rPr>
        <w:t>5</w:t>
      </w:r>
      <w:r w:rsidR="009B4611">
        <w:rPr>
          <w:rFonts w:hint="eastAsia"/>
        </w:rPr>
        <w:t>个情感值上的语言流畅性均比</w:t>
      </w:r>
      <w:proofErr w:type="spellStart"/>
      <w:r w:rsidR="009B4611">
        <w:rPr>
          <w:rFonts w:hint="eastAsia"/>
        </w:rPr>
        <w:t>Qua</w:t>
      </w:r>
      <w:r w:rsidR="009B4611">
        <w:t>SE</w:t>
      </w:r>
      <w:proofErr w:type="spellEnd"/>
      <w:r w:rsidR="009B4611">
        <w:rPr>
          <w:rFonts w:hint="eastAsia"/>
        </w:rPr>
        <w:t>模型好，</w:t>
      </w:r>
      <w:r w:rsidR="00476550">
        <w:rPr>
          <w:rFonts w:hint="eastAsia"/>
        </w:rPr>
        <w:t>分别降低了</w:t>
      </w:r>
      <w:r w:rsidR="00476550">
        <w:rPr>
          <w:rFonts w:hint="eastAsia"/>
        </w:rPr>
        <w:t>0</w:t>
      </w:r>
      <w:r w:rsidR="00476550">
        <w:t>.05</w:t>
      </w:r>
      <w:r w:rsidR="00476550">
        <w:rPr>
          <w:rFonts w:hint="eastAsia"/>
        </w:rPr>
        <w:t>、</w:t>
      </w:r>
      <w:r w:rsidR="00476550">
        <w:rPr>
          <w:rFonts w:hint="eastAsia"/>
        </w:rPr>
        <w:t>0</w:t>
      </w:r>
      <w:r w:rsidR="00476550">
        <w:t>.95</w:t>
      </w:r>
      <w:r w:rsidR="00476550">
        <w:rPr>
          <w:rFonts w:hint="eastAsia"/>
        </w:rPr>
        <w:t>、</w:t>
      </w:r>
      <w:r w:rsidR="00476550">
        <w:rPr>
          <w:rFonts w:hint="eastAsia"/>
        </w:rPr>
        <w:t>0</w:t>
      </w:r>
      <w:r w:rsidR="00476550">
        <w:t>.53</w:t>
      </w:r>
      <w:r w:rsidR="00476550">
        <w:rPr>
          <w:rFonts w:hint="eastAsia"/>
        </w:rPr>
        <w:t>、</w:t>
      </w:r>
      <w:r w:rsidR="00476550">
        <w:rPr>
          <w:rFonts w:hint="eastAsia"/>
        </w:rPr>
        <w:t>1</w:t>
      </w:r>
      <w:r w:rsidR="00476550">
        <w:t>.17</w:t>
      </w:r>
      <w:r w:rsidR="00476550">
        <w:rPr>
          <w:rFonts w:hint="eastAsia"/>
        </w:rPr>
        <w:t>、</w:t>
      </w:r>
      <w:r w:rsidR="00476550">
        <w:rPr>
          <w:rFonts w:hint="eastAsia"/>
        </w:rPr>
        <w:t>0</w:t>
      </w:r>
      <w:r w:rsidR="00476550">
        <w:t>.26</w:t>
      </w:r>
      <w:r w:rsidR="00476550">
        <w:rPr>
          <w:rFonts w:hint="eastAsia"/>
        </w:rPr>
        <w:t>，平均降低了</w:t>
      </w:r>
      <w:r w:rsidR="00476550">
        <w:rPr>
          <w:rFonts w:hint="eastAsia"/>
        </w:rPr>
        <w:t>0</w:t>
      </w:r>
      <w:r w:rsidR="00476550">
        <w:t>.59</w:t>
      </w:r>
      <w:r w:rsidR="00476550">
        <w:rPr>
          <w:rFonts w:hint="eastAsia"/>
        </w:rPr>
        <w:t>，</w:t>
      </w:r>
      <w:r w:rsidR="009B4611">
        <w:rPr>
          <w:rFonts w:hint="eastAsia"/>
        </w:rPr>
        <w:t>这验证了语言模型对提升文本流畅性的有效性。</w:t>
      </w:r>
    </w:p>
    <w:p w14:paraId="3699BFB4" w14:textId="4E612EC6"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6 </w:t>
      </w:r>
      <w:r w:rsidRPr="00880672">
        <w:rPr>
          <w:rFonts w:hint="eastAsia"/>
          <w:sz w:val="21"/>
          <w:szCs w:val="21"/>
        </w:rPr>
        <w:t>模型生成句子的</w:t>
      </w:r>
      <w:r w:rsidRPr="00880672">
        <w:rPr>
          <w:sz w:val="21"/>
          <w:szCs w:val="21"/>
        </w:rPr>
        <w:t>F</w:t>
      </w:r>
      <w:r w:rsidRPr="00880672">
        <w:rPr>
          <w:rFonts w:hint="eastAsia"/>
          <w:sz w:val="21"/>
          <w:szCs w:val="21"/>
        </w:rPr>
        <w:t>requency</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8"/>
        <w:gridCol w:w="1389"/>
        <w:gridCol w:w="1388"/>
        <w:gridCol w:w="1523"/>
        <w:gridCol w:w="1466"/>
      </w:tblGrid>
      <w:tr w:rsidR="00880672" w:rsidRPr="002743BB" w14:paraId="166395FB" w14:textId="77777777" w:rsidTr="008716A8">
        <w:trPr>
          <w:jc w:val="center"/>
        </w:trPr>
        <w:tc>
          <w:tcPr>
            <w:tcW w:w="1606" w:type="dxa"/>
            <w:tcBorders>
              <w:top w:val="single" w:sz="12" w:space="0" w:color="auto"/>
              <w:bottom w:val="single" w:sz="4" w:space="0" w:color="auto"/>
            </w:tcBorders>
            <w:vAlign w:val="center"/>
          </w:tcPr>
          <w:p w14:paraId="435C1FE7" w14:textId="77777777" w:rsidR="00880672" w:rsidRPr="00D54357" w:rsidRDefault="00880672" w:rsidP="00880672">
            <w:pPr>
              <w:jc w:val="center"/>
              <w:rPr>
                <w:sz w:val="21"/>
                <w:szCs w:val="21"/>
              </w:rPr>
            </w:pPr>
            <w:r w:rsidRPr="00D54357">
              <w:rPr>
                <w:rFonts w:hint="eastAsia"/>
                <w:sz w:val="21"/>
                <w:szCs w:val="21"/>
              </w:rPr>
              <w:t>模型</w:t>
            </w:r>
          </w:p>
        </w:tc>
        <w:tc>
          <w:tcPr>
            <w:tcW w:w="1358" w:type="dxa"/>
            <w:tcBorders>
              <w:top w:val="single" w:sz="12" w:space="0" w:color="auto"/>
              <w:bottom w:val="single" w:sz="4" w:space="0" w:color="auto"/>
            </w:tcBorders>
            <w:vAlign w:val="center"/>
          </w:tcPr>
          <w:p w14:paraId="4040ADA5" w14:textId="77777777" w:rsidR="00880672" w:rsidRPr="00D54357" w:rsidRDefault="00880672" w:rsidP="00880672">
            <w:pPr>
              <w:jc w:val="center"/>
              <w:rPr>
                <w:sz w:val="21"/>
                <w:szCs w:val="21"/>
              </w:rPr>
            </w:pPr>
            <w:r w:rsidRPr="00D54357">
              <w:rPr>
                <w:rFonts w:hint="eastAsia"/>
                <w:sz w:val="21"/>
                <w:szCs w:val="21"/>
              </w:rPr>
              <w:t>T=1</w:t>
            </w:r>
          </w:p>
        </w:tc>
        <w:tc>
          <w:tcPr>
            <w:tcW w:w="1389" w:type="dxa"/>
            <w:tcBorders>
              <w:top w:val="single" w:sz="12" w:space="0" w:color="auto"/>
              <w:bottom w:val="single" w:sz="4" w:space="0" w:color="auto"/>
            </w:tcBorders>
            <w:vAlign w:val="center"/>
          </w:tcPr>
          <w:p w14:paraId="0C526CC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8" w:type="dxa"/>
            <w:tcBorders>
              <w:top w:val="single" w:sz="12" w:space="0" w:color="auto"/>
              <w:bottom w:val="single" w:sz="4" w:space="0" w:color="auto"/>
            </w:tcBorders>
            <w:vAlign w:val="center"/>
          </w:tcPr>
          <w:p w14:paraId="51240654"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3" w:type="dxa"/>
            <w:tcBorders>
              <w:top w:val="single" w:sz="12" w:space="0" w:color="auto"/>
              <w:bottom w:val="single" w:sz="4" w:space="0" w:color="auto"/>
            </w:tcBorders>
            <w:vAlign w:val="center"/>
          </w:tcPr>
          <w:p w14:paraId="6E139DE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6" w:type="dxa"/>
            <w:tcBorders>
              <w:top w:val="single" w:sz="12" w:space="0" w:color="auto"/>
              <w:bottom w:val="single" w:sz="4" w:space="0" w:color="auto"/>
            </w:tcBorders>
            <w:vAlign w:val="center"/>
          </w:tcPr>
          <w:p w14:paraId="019D9B83"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3965DA4C" w14:textId="77777777" w:rsidTr="008716A8">
        <w:trPr>
          <w:jc w:val="center"/>
        </w:trPr>
        <w:tc>
          <w:tcPr>
            <w:tcW w:w="1606" w:type="dxa"/>
            <w:tcBorders>
              <w:top w:val="single" w:sz="4" w:space="0" w:color="auto"/>
            </w:tcBorders>
            <w:vAlign w:val="center"/>
          </w:tcPr>
          <w:p w14:paraId="057D8A2A"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8" w:type="dxa"/>
            <w:tcBorders>
              <w:top w:val="single" w:sz="4" w:space="0" w:color="auto"/>
            </w:tcBorders>
            <w:vAlign w:val="center"/>
          </w:tcPr>
          <w:p w14:paraId="3C2A3347" w14:textId="77777777" w:rsidR="00880672" w:rsidRPr="00D54357" w:rsidRDefault="00880672" w:rsidP="00880672">
            <w:pPr>
              <w:jc w:val="center"/>
              <w:rPr>
                <w:sz w:val="21"/>
                <w:szCs w:val="21"/>
              </w:rPr>
            </w:pPr>
            <w:r w:rsidRPr="00D54357">
              <w:rPr>
                <w:sz w:val="21"/>
                <w:szCs w:val="21"/>
              </w:rPr>
              <w:t>N/A</w:t>
            </w:r>
          </w:p>
        </w:tc>
        <w:tc>
          <w:tcPr>
            <w:tcW w:w="1389" w:type="dxa"/>
            <w:tcBorders>
              <w:top w:val="single" w:sz="4" w:space="0" w:color="auto"/>
            </w:tcBorders>
            <w:vAlign w:val="center"/>
          </w:tcPr>
          <w:p w14:paraId="39FE0DF6" w14:textId="77777777" w:rsidR="00880672" w:rsidRPr="00D54357" w:rsidRDefault="00880672" w:rsidP="00880672">
            <w:pPr>
              <w:jc w:val="center"/>
              <w:rPr>
                <w:sz w:val="21"/>
                <w:szCs w:val="21"/>
              </w:rPr>
            </w:pPr>
            <w:r w:rsidRPr="00D54357">
              <w:rPr>
                <w:sz w:val="21"/>
                <w:szCs w:val="21"/>
              </w:rPr>
              <w:t>N/A</w:t>
            </w:r>
          </w:p>
        </w:tc>
        <w:tc>
          <w:tcPr>
            <w:tcW w:w="1388" w:type="dxa"/>
            <w:tcBorders>
              <w:top w:val="single" w:sz="4" w:space="0" w:color="auto"/>
            </w:tcBorders>
            <w:vAlign w:val="center"/>
          </w:tcPr>
          <w:p w14:paraId="626A6C62" w14:textId="77777777" w:rsidR="00880672" w:rsidRPr="00D54357" w:rsidRDefault="00880672" w:rsidP="00880672">
            <w:pPr>
              <w:jc w:val="center"/>
              <w:rPr>
                <w:sz w:val="21"/>
                <w:szCs w:val="21"/>
              </w:rPr>
            </w:pPr>
            <w:r w:rsidRPr="00D54357">
              <w:rPr>
                <w:sz w:val="21"/>
                <w:szCs w:val="21"/>
              </w:rPr>
              <w:t>N/A</w:t>
            </w:r>
          </w:p>
        </w:tc>
        <w:tc>
          <w:tcPr>
            <w:tcW w:w="1523" w:type="dxa"/>
            <w:tcBorders>
              <w:top w:val="single" w:sz="4" w:space="0" w:color="auto"/>
            </w:tcBorders>
            <w:vAlign w:val="center"/>
          </w:tcPr>
          <w:p w14:paraId="27CCD986" w14:textId="77777777" w:rsidR="00880672" w:rsidRPr="00D54357" w:rsidRDefault="00880672" w:rsidP="00880672">
            <w:pPr>
              <w:jc w:val="center"/>
              <w:rPr>
                <w:sz w:val="21"/>
                <w:szCs w:val="21"/>
              </w:rPr>
            </w:pPr>
            <w:r w:rsidRPr="00D54357">
              <w:rPr>
                <w:sz w:val="21"/>
                <w:szCs w:val="21"/>
              </w:rPr>
              <w:t>N/A</w:t>
            </w:r>
          </w:p>
        </w:tc>
        <w:tc>
          <w:tcPr>
            <w:tcW w:w="1466" w:type="dxa"/>
            <w:tcBorders>
              <w:top w:val="single" w:sz="4" w:space="0" w:color="auto"/>
            </w:tcBorders>
            <w:vAlign w:val="center"/>
          </w:tcPr>
          <w:p w14:paraId="78C1AF0F" w14:textId="77777777" w:rsidR="00880672" w:rsidRPr="00D54357" w:rsidRDefault="00880672" w:rsidP="00880672">
            <w:pPr>
              <w:jc w:val="center"/>
              <w:rPr>
                <w:sz w:val="21"/>
                <w:szCs w:val="21"/>
              </w:rPr>
            </w:pPr>
            <w:r w:rsidRPr="00D54357">
              <w:rPr>
                <w:sz w:val="21"/>
                <w:szCs w:val="21"/>
              </w:rPr>
              <w:t>N/A</w:t>
            </w:r>
          </w:p>
        </w:tc>
      </w:tr>
      <w:tr w:rsidR="00880672" w:rsidRPr="002743BB" w14:paraId="7471B45B" w14:textId="77777777" w:rsidTr="008716A8">
        <w:trPr>
          <w:jc w:val="center"/>
        </w:trPr>
        <w:tc>
          <w:tcPr>
            <w:tcW w:w="1606" w:type="dxa"/>
            <w:vAlign w:val="center"/>
          </w:tcPr>
          <w:p w14:paraId="1374553A"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8" w:type="dxa"/>
            <w:vAlign w:val="center"/>
          </w:tcPr>
          <w:p w14:paraId="70F64DB6" w14:textId="77777777" w:rsidR="00880672" w:rsidRPr="00D54357" w:rsidRDefault="00880672" w:rsidP="00880672">
            <w:pPr>
              <w:jc w:val="center"/>
              <w:rPr>
                <w:sz w:val="21"/>
                <w:szCs w:val="21"/>
              </w:rPr>
            </w:pPr>
            <w:r w:rsidRPr="00D54357">
              <w:rPr>
                <w:rFonts w:hint="eastAsia"/>
                <w:sz w:val="21"/>
                <w:szCs w:val="21"/>
              </w:rPr>
              <w:t>8.1867</w:t>
            </w:r>
          </w:p>
        </w:tc>
        <w:tc>
          <w:tcPr>
            <w:tcW w:w="1389" w:type="dxa"/>
            <w:vAlign w:val="center"/>
          </w:tcPr>
          <w:p w14:paraId="34102F70" w14:textId="77777777" w:rsidR="00880672" w:rsidRPr="00D54357" w:rsidRDefault="00880672" w:rsidP="00880672">
            <w:pPr>
              <w:jc w:val="center"/>
              <w:rPr>
                <w:sz w:val="21"/>
                <w:szCs w:val="21"/>
              </w:rPr>
            </w:pPr>
            <w:r w:rsidRPr="00D54357">
              <w:rPr>
                <w:rFonts w:hint="eastAsia"/>
                <w:sz w:val="21"/>
                <w:szCs w:val="21"/>
              </w:rPr>
              <w:t>3.7319</w:t>
            </w:r>
          </w:p>
        </w:tc>
        <w:tc>
          <w:tcPr>
            <w:tcW w:w="1388" w:type="dxa"/>
            <w:vAlign w:val="center"/>
          </w:tcPr>
          <w:p w14:paraId="6BF899F3" w14:textId="77777777" w:rsidR="00880672" w:rsidRPr="00D54357" w:rsidRDefault="00880672" w:rsidP="00880672">
            <w:pPr>
              <w:jc w:val="center"/>
              <w:rPr>
                <w:sz w:val="21"/>
                <w:szCs w:val="21"/>
              </w:rPr>
            </w:pPr>
            <w:r w:rsidRPr="00D54357">
              <w:rPr>
                <w:rFonts w:hint="eastAsia"/>
                <w:sz w:val="21"/>
                <w:szCs w:val="21"/>
              </w:rPr>
              <w:t>3.5028</w:t>
            </w:r>
          </w:p>
        </w:tc>
        <w:tc>
          <w:tcPr>
            <w:tcW w:w="1523" w:type="dxa"/>
            <w:vAlign w:val="center"/>
          </w:tcPr>
          <w:p w14:paraId="3B36FD4F" w14:textId="77777777" w:rsidR="00880672" w:rsidRPr="00D54357" w:rsidRDefault="00880672" w:rsidP="00880672">
            <w:pPr>
              <w:jc w:val="center"/>
              <w:rPr>
                <w:sz w:val="21"/>
                <w:szCs w:val="21"/>
              </w:rPr>
            </w:pPr>
            <w:r w:rsidRPr="00D54357">
              <w:rPr>
                <w:rFonts w:hint="eastAsia"/>
                <w:sz w:val="21"/>
                <w:szCs w:val="21"/>
              </w:rPr>
              <w:t>3.4325</w:t>
            </w:r>
          </w:p>
        </w:tc>
        <w:tc>
          <w:tcPr>
            <w:tcW w:w="1466" w:type="dxa"/>
            <w:vAlign w:val="center"/>
          </w:tcPr>
          <w:p w14:paraId="47A08741" w14:textId="77777777" w:rsidR="00880672" w:rsidRPr="00D54357" w:rsidRDefault="00880672" w:rsidP="00880672">
            <w:pPr>
              <w:jc w:val="center"/>
              <w:rPr>
                <w:sz w:val="21"/>
                <w:szCs w:val="21"/>
              </w:rPr>
            </w:pPr>
            <w:r w:rsidRPr="00D54357">
              <w:rPr>
                <w:rFonts w:hint="eastAsia"/>
                <w:sz w:val="21"/>
                <w:szCs w:val="21"/>
              </w:rPr>
              <w:t>6.3045</w:t>
            </w:r>
          </w:p>
        </w:tc>
      </w:tr>
      <w:tr w:rsidR="00880672" w:rsidRPr="002743BB" w14:paraId="2444A7E4" w14:textId="77777777" w:rsidTr="008716A8">
        <w:trPr>
          <w:jc w:val="center"/>
        </w:trPr>
        <w:tc>
          <w:tcPr>
            <w:tcW w:w="1606" w:type="dxa"/>
            <w:vAlign w:val="center"/>
          </w:tcPr>
          <w:p w14:paraId="2743ECFF"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8" w:type="dxa"/>
            <w:vAlign w:val="center"/>
          </w:tcPr>
          <w:p w14:paraId="73E7BA44"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6643</w:t>
            </w:r>
          </w:p>
        </w:tc>
        <w:tc>
          <w:tcPr>
            <w:tcW w:w="1389" w:type="dxa"/>
            <w:vAlign w:val="center"/>
          </w:tcPr>
          <w:p w14:paraId="1BE1B56C"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9627</w:t>
            </w:r>
          </w:p>
        </w:tc>
        <w:tc>
          <w:tcPr>
            <w:tcW w:w="1388" w:type="dxa"/>
            <w:vAlign w:val="center"/>
          </w:tcPr>
          <w:p w14:paraId="3CF9A74F"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8390</w:t>
            </w:r>
          </w:p>
        </w:tc>
        <w:tc>
          <w:tcPr>
            <w:tcW w:w="1523" w:type="dxa"/>
            <w:vAlign w:val="center"/>
          </w:tcPr>
          <w:p w14:paraId="50944895" w14:textId="77777777" w:rsidR="00880672" w:rsidRPr="00D54357" w:rsidRDefault="00880672" w:rsidP="00880672">
            <w:pPr>
              <w:jc w:val="center"/>
              <w:rPr>
                <w:sz w:val="21"/>
                <w:szCs w:val="21"/>
              </w:rPr>
            </w:pPr>
            <w:r w:rsidRPr="00D54357">
              <w:rPr>
                <w:rFonts w:hint="eastAsia"/>
                <w:sz w:val="21"/>
                <w:szCs w:val="21"/>
              </w:rPr>
              <w:t>4</w:t>
            </w:r>
            <w:r w:rsidRPr="00D54357">
              <w:rPr>
                <w:sz w:val="21"/>
                <w:szCs w:val="21"/>
              </w:rPr>
              <w:t>.1302</w:t>
            </w:r>
          </w:p>
        </w:tc>
        <w:tc>
          <w:tcPr>
            <w:tcW w:w="1466" w:type="dxa"/>
            <w:vAlign w:val="center"/>
          </w:tcPr>
          <w:p w14:paraId="63B14F86"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8319</w:t>
            </w:r>
          </w:p>
        </w:tc>
      </w:tr>
      <w:tr w:rsidR="00880672" w:rsidRPr="002743BB" w14:paraId="0A627164" w14:textId="77777777" w:rsidTr="008716A8">
        <w:trPr>
          <w:jc w:val="center"/>
        </w:trPr>
        <w:tc>
          <w:tcPr>
            <w:tcW w:w="1606" w:type="dxa"/>
            <w:tcBorders>
              <w:bottom w:val="single" w:sz="12" w:space="0" w:color="auto"/>
            </w:tcBorders>
            <w:vAlign w:val="center"/>
          </w:tcPr>
          <w:p w14:paraId="78E991FE"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8" w:type="dxa"/>
            <w:tcBorders>
              <w:bottom w:val="single" w:sz="12" w:space="0" w:color="auto"/>
            </w:tcBorders>
            <w:vAlign w:val="center"/>
          </w:tcPr>
          <w:p w14:paraId="3392B802" w14:textId="77777777" w:rsidR="00880672" w:rsidRPr="00D54357" w:rsidRDefault="00880672" w:rsidP="00880672">
            <w:pPr>
              <w:jc w:val="center"/>
              <w:rPr>
                <w:b/>
                <w:bCs/>
                <w:sz w:val="21"/>
                <w:szCs w:val="21"/>
              </w:rPr>
            </w:pPr>
            <w:r w:rsidRPr="00D54357">
              <w:rPr>
                <w:rFonts w:hint="eastAsia"/>
                <w:b/>
                <w:bCs/>
                <w:sz w:val="21"/>
                <w:szCs w:val="21"/>
              </w:rPr>
              <w:t>3.6138</w:t>
            </w:r>
          </w:p>
        </w:tc>
        <w:tc>
          <w:tcPr>
            <w:tcW w:w="1389" w:type="dxa"/>
            <w:tcBorders>
              <w:bottom w:val="single" w:sz="12" w:space="0" w:color="auto"/>
            </w:tcBorders>
            <w:vAlign w:val="center"/>
          </w:tcPr>
          <w:p w14:paraId="1EA9EC96" w14:textId="77777777" w:rsidR="00880672" w:rsidRPr="00D54357" w:rsidRDefault="00880672" w:rsidP="00880672">
            <w:pPr>
              <w:jc w:val="center"/>
              <w:rPr>
                <w:b/>
                <w:bCs/>
                <w:sz w:val="21"/>
                <w:szCs w:val="21"/>
              </w:rPr>
            </w:pPr>
            <w:r w:rsidRPr="00D54357">
              <w:rPr>
                <w:rFonts w:hint="eastAsia"/>
                <w:b/>
                <w:bCs/>
                <w:sz w:val="21"/>
                <w:szCs w:val="21"/>
              </w:rPr>
              <w:t>3.0055</w:t>
            </w:r>
          </w:p>
        </w:tc>
        <w:tc>
          <w:tcPr>
            <w:tcW w:w="1388" w:type="dxa"/>
            <w:tcBorders>
              <w:bottom w:val="single" w:sz="12" w:space="0" w:color="auto"/>
            </w:tcBorders>
            <w:vAlign w:val="center"/>
          </w:tcPr>
          <w:p w14:paraId="77E5F162" w14:textId="77777777" w:rsidR="00880672" w:rsidRPr="00D54357" w:rsidRDefault="00880672" w:rsidP="00880672">
            <w:pPr>
              <w:jc w:val="center"/>
              <w:rPr>
                <w:b/>
                <w:bCs/>
                <w:sz w:val="21"/>
                <w:szCs w:val="21"/>
              </w:rPr>
            </w:pPr>
            <w:r w:rsidRPr="00D54357">
              <w:rPr>
                <w:rFonts w:hint="eastAsia"/>
                <w:b/>
                <w:bCs/>
                <w:sz w:val="21"/>
                <w:szCs w:val="21"/>
              </w:rPr>
              <w:t>3.3068</w:t>
            </w:r>
          </w:p>
        </w:tc>
        <w:tc>
          <w:tcPr>
            <w:tcW w:w="1523" w:type="dxa"/>
            <w:tcBorders>
              <w:bottom w:val="single" w:sz="12" w:space="0" w:color="auto"/>
            </w:tcBorders>
            <w:vAlign w:val="center"/>
          </w:tcPr>
          <w:p w14:paraId="4B6A33F6" w14:textId="77777777" w:rsidR="00880672" w:rsidRPr="00D54357" w:rsidRDefault="00880672" w:rsidP="00880672">
            <w:pPr>
              <w:jc w:val="center"/>
              <w:rPr>
                <w:b/>
                <w:bCs/>
                <w:sz w:val="21"/>
                <w:szCs w:val="21"/>
              </w:rPr>
            </w:pPr>
            <w:r w:rsidRPr="00D54357">
              <w:rPr>
                <w:rFonts w:hint="eastAsia"/>
                <w:b/>
                <w:bCs/>
                <w:sz w:val="21"/>
                <w:szCs w:val="21"/>
              </w:rPr>
              <w:t>2.9599</w:t>
            </w:r>
          </w:p>
        </w:tc>
        <w:tc>
          <w:tcPr>
            <w:tcW w:w="1466" w:type="dxa"/>
            <w:tcBorders>
              <w:bottom w:val="single" w:sz="12" w:space="0" w:color="auto"/>
            </w:tcBorders>
            <w:vAlign w:val="center"/>
          </w:tcPr>
          <w:p w14:paraId="44584BD8" w14:textId="77777777" w:rsidR="00880672" w:rsidRPr="00D54357" w:rsidRDefault="00880672" w:rsidP="00880672">
            <w:pPr>
              <w:jc w:val="center"/>
              <w:rPr>
                <w:b/>
                <w:bCs/>
                <w:sz w:val="21"/>
                <w:szCs w:val="21"/>
              </w:rPr>
            </w:pPr>
            <w:r w:rsidRPr="00D54357">
              <w:rPr>
                <w:rFonts w:hint="eastAsia"/>
                <w:b/>
                <w:bCs/>
                <w:sz w:val="21"/>
                <w:szCs w:val="21"/>
              </w:rPr>
              <w:t>3.5697</w:t>
            </w:r>
          </w:p>
        </w:tc>
      </w:tr>
    </w:tbl>
    <w:p w14:paraId="13B9B1A2" w14:textId="6527C007" w:rsidR="00880672" w:rsidRDefault="00880672" w:rsidP="00880672">
      <w:pPr>
        <w:ind w:firstLineChars="200" w:firstLine="480"/>
      </w:pPr>
      <w:r w:rsidRPr="004D5263">
        <w:rPr>
          <w:rFonts w:hint="eastAsia"/>
        </w:rPr>
        <w:t>为了直接</w:t>
      </w:r>
      <w:r>
        <w:rPr>
          <w:rFonts w:hint="eastAsia"/>
        </w:rPr>
        <w:t>展示</w:t>
      </w:r>
      <w:r w:rsidR="00920BA6">
        <w:rPr>
          <w:rFonts w:hint="eastAsia"/>
        </w:rPr>
        <w:t>本文提出</w:t>
      </w:r>
      <w:r w:rsidRPr="004D5263">
        <w:rPr>
          <w:rFonts w:hint="eastAsia"/>
        </w:rPr>
        <w:t>模型</w:t>
      </w:r>
      <w:r>
        <w:rPr>
          <w:rFonts w:hint="eastAsia"/>
        </w:rPr>
        <w:t>在</w:t>
      </w:r>
      <w:r w:rsidRPr="004D5263">
        <w:rPr>
          <w:rFonts w:hint="eastAsia"/>
        </w:rPr>
        <w:t>细粒度情感</w:t>
      </w:r>
      <w:r>
        <w:rPr>
          <w:rFonts w:hint="eastAsia"/>
        </w:rPr>
        <w:t>转换</w:t>
      </w:r>
      <w:r w:rsidRPr="004D5263">
        <w:rPr>
          <w:rFonts w:hint="eastAsia"/>
        </w:rPr>
        <w:t>的</w:t>
      </w:r>
      <w:r>
        <w:rPr>
          <w:rFonts w:hint="eastAsia"/>
        </w:rPr>
        <w:t>有效性</w:t>
      </w:r>
      <w:r w:rsidRPr="004D5263">
        <w:rPr>
          <w:rFonts w:hint="eastAsia"/>
        </w:rPr>
        <w:t>，表</w:t>
      </w:r>
      <w:r w:rsidR="00460945">
        <w:t>5</w:t>
      </w:r>
      <w:r>
        <w:t>.7</w:t>
      </w:r>
      <w:r w:rsidRPr="004D5263">
        <w:rPr>
          <w:rFonts w:hint="eastAsia"/>
        </w:rPr>
        <w:t>中</w:t>
      </w:r>
      <w:r>
        <w:rPr>
          <w:rFonts w:hint="eastAsia"/>
        </w:rPr>
        <w:t>给出</w:t>
      </w:r>
      <w:r w:rsidRPr="004D5263">
        <w:rPr>
          <w:rFonts w:hint="eastAsia"/>
        </w:rPr>
        <w:t>了</w:t>
      </w:r>
      <w:r w:rsidR="00920BA6">
        <w:rPr>
          <w:rFonts w:hint="eastAsia"/>
        </w:rPr>
        <w:lastRenderedPageBreak/>
        <w:t>F</w:t>
      </w:r>
      <w:r w:rsidR="00920BA6">
        <w:t>GSTDP</w:t>
      </w:r>
      <w:r w:rsidR="00920BA6">
        <w:rPr>
          <w:rFonts w:hint="eastAsia"/>
        </w:rPr>
        <w:t>和</w:t>
      </w:r>
      <w:r w:rsidR="00920BA6">
        <w:rPr>
          <w:rFonts w:hint="eastAsia"/>
        </w:rPr>
        <w:t>F</w:t>
      </w:r>
      <w:r w:rsidR="00920BA6">
        <w:t>GSTDP+LM</w:t>
      </w:r>
      <w:r w:rsidRPr="004D5263">
        <w:rPr>
          <w:rFonts w:hint="eastAsia"/>
        </w:rPr>
        <w:t>模型</w:t>
      </w:r>
      <w:r>
        <w:rPr>
          <w:rFonts w:hint="eastAsia"/>
        </w:rPr>
        <w:t>以及</w:t>
      </w:r>
      <w:proofErr w:type="spellStart"/>
      <w:r>
        <w:rPr>
          <w:rFonts w:hint="eastAsia"/>
        </w:rPr>
        <w:t>Qua</w:t>
      </w:r>
      <w:r>
        <w:t>SE</w:t>
      </w:r>
      <w:proofErr w:type="spellEnd"/>
      <w:r w:rsidRPr="004D5263">
        <w:rPr>
          <w:rFonts w:hint="eastAsia"/>
        </w:rPr>
        <w:t>生成</w:t>
      </w:r>
      <w:r>
        <w:rPr>
          <w:rFonts w:hint="eastAsia"/>
        </w:rPr>
        <w:t>句子</w:t>
      </w:r>
      <w:r w:rsidRPr="004D5263">
        <w:rPr>
          <w:rFonts w:hint="eastAsia"/>
        </w:rPr>
        <w:t>的一些示例。每个句子被修改为</w:t>
      </w:r>
      <w:r w:rsidR="009A4B2D">
        <w:t>5</w:t>
      </w:r>
      <w:r w:rsidRPr="004D5263">
        <w:rPr>
          <w:rFonts w:hint="eastAsia"/>
        </w:rPr>
        <w:t>个句子，它们的情感值分别为</w:t>
      </w:r>
      <w:r w:rsidRPr="004D5263">
        <w:rPr>
          <w:rFonts w:hint="eastAsia"/>
        </w:rPr>
        <w:t>1</w:t>
      </w:r>
      <w:r>
        <w:rPr>
          <w:rFonts w:hint="eastAsia"/>
        </w:rPr>
        <w:t>、</w:t>
      </w:r>
      <w:r w:rsidRPr="004D5263">
        <w:rPr>
          <w:rFonts w:hint="eastAsia"/>
        </w:rPr>
        <w:t>2</w:t>
      </w:r>
      <w:r>
        <w:rPr>
          <w:rFonts w:hint="eastAsia"/>
        </w:rPr>
        <w:t>、</w:t>
      </w:r>
      <w:r w:rsidRPr="004D5263">
        <w:rPr>
          <w:rFonts w:hint="eastAsia"/>
        </w:rPr>
        <w:t>3</w:t>
      </w:r>
      <w:r>
        <w:rPr>
          <w:rFonts w:hint="eastAsia"/>
        </w:rPr>
        <w:t>、</w:t>
      </w:r>
      <w:r w:rsidRPr="004D5263">
        <w:rPr>
          <w:rFonts w:hint="eastAsia"/>
        </w:rPr>
        <w:t>4</w:t>
      </w:r>
      <w:r>
        <w:rPr>
          <w:rFonts w:hint="eastAsia"/>
        </w:rPr>
        <w:t>、</w:t>
      </w:r>
      <w:r w:rsidRPr="004D5263">
        <w:rPr>
          <w:rFonts w:hint="eastAsia"/>
        </w:rPr>
        <w:t>5</w:t>
      </w:r>
      <w:r w:rsidRPr="004D5263">
        <w:rPr>
          <w:rFonts w:hint="eastAsia"/>
        </w:rPr>
        <w:t>。在示例中，由于</w:t>
      </w:r>
      <w:r w:rsidR="00E802C5">
        <w:rPr>
          <w:rFonts w:hint="eastAsia"/>
        </w:rPr>
        <w:t>输入文本的</w:t>
      </w:r>
      <w:r w:rsidRPr="004D5263">
        <w:rPr>
          <w:rFonts w:hint="eastAsia"/>
        </w:rPr>
        <w:t>情感标签为</w:t>
      </w:r>
      <w:r w:rsidR="00E802C5">
        <w:t>5</w:t>
      </w:r>
      <w:r w:rsidRPr="004D5263">
        <w:rPr>
          <w:rFonts w:hint="eastAsia"/>
        </w:rPr>
        <w:t>，因此在</w:t>
      </w:r>
      <w:r w:rsidRPr="004D5263">
        <w:rPr>
          <w:rFonts w:hint="eastAsia"/>
        </w:rPr>
        <w:t>T=</w:t>
      </w:r>
      <w:r w:rsidR="00E802C5">
        <w:t>5</w:t>
      </w:r>
      <w:r w:rsidRPr="004D5263">
        <w:rPr>
          <w:rFonts w:hint="eastAsia"/>
        </w:rPr>
        <w:t>上生成的句子与输入句子相同。</w:t>
      </w:r>
      <w:r w:rsidR="00F922D7">
        <w:rPr>
          <w:rFonts w:hint="eastAsia"/>
        </w:rPr>
        <w:t>在表中可以看到输入句子描述的语义内容主要为“</w:t>
      </w:r>
      <w:r w:rsidR="00F922D7">
        <w:rPr>
          <w:rFonts w:hint="eastAsia"/>
        </w:rPr>
        <w:t>music</w:t>
      </w:r>
      <w:r w:rsidR="00F922D7">
        <w:rPr>
          <w:rFonts w:hint="eastAsia"/>
        </w:rPr>
        <w:t>”，</w:t>
      </w:r>
      <w:proofErr w:type="spellStart"/>
      <w:r w:rsidR="00F922D7">
        <w:rPr>
          <w:rFonts w:hint="eastAsia"/>
        </w:rPr>
        <w:t>Qua</w:t>
      </w:r>
      <w:r w:rsidR="00F922D7">
        <w:t>SE</w:t>
      </w:r>
      <w:proofErr w:type="spellEnd"/>
      <w:r w:rsidR="00F922D7">
        <w:rPr>
          <w:rFonts w:hint="eastAsia"/>
        </w:rPr>
        <w:t>模型的输出与原始语义相差甚远，并且输出句子的可读性较差，与目标情感值的差距也较大。而</w:t>
      </w:r>
      <w:r w:rsidR="00F922D7">
        <w:rPr>
          <w:rFonts w:hint="eastAsia"/>
        </w:rPr>
        <w:t>F</w:t>
      </w:r>
      <w:r w:rsidR="00F922D7">
        <w:t>GSTDP</w:t>
      </w:r>
      <w:r w:rsidR="00F922D7">
        <w:rPr>
          <w:rFonts w:hint="eastAsia"/>
        </w:rPr>
        <w:t>模型的输出与原始语义内容相同，都是在描述“</w:t>
      </w:r>
      <w:r w:rsidR="00F922D7">
        <w:rPr>
          <w:rFonts w:hint="eastAsia"/>
        </w:rPr>
        <w:t>music</w:t>
      </w:r>
      <w:r w:rsidR="00F922D7">
        <w:rPr>
          <w:rFonts w:hint="eastAsia"/>
        </w:rPr>
        <w:t>”，在目标情感值为</w:t>
      </w:r>
      <w:r w:rsidR="00F922D7">
        <w:rPr>
          <w:rFonts w:hint="eastAsia"/>
        </w:rPr>
        <w:t>1</w:t>
      </w:r>
      <w:r w:rsidR="00F922D7">
        <w:rPr>
          <w:rFonts w:hint="eastAsia"/>
        </w:rPr>
        <w:t>时</w:t>
      </w:r>
      <w:r w:rsidR="000C263A">
        <w:rPr>
          <w:rFonts w:hint="eastAsia"/>
        </w:rPr>
        <w:t>将输入句子</w:t>
      </w:r>
      <w:r w:rsidR="00C02134">
        <w:rPr>
          <w:rFonts w:hint="eastAsia"/>
        </w:rPr>
        <w:t>的</w:t>
      </w:r>
      <w:r w:rsidR="000C263A">
        <w:rPr>
          <w:rFonts w:hint="eastAsia"/>
        </w:rPr>
        <w:t>情感内容“</w:t>
      </w:r>
      <w:r w:rsidR="000C263A">
        <w:rPr>
          <w:rFonts w:hint="eastAsia"/>
        </w:rPr>
        <w:t>fun</w:t>
      </w:r>
      <w:r w:rsidR="000C263A">
        <w:rPr>
          <w:rFonts w:hint="eastAsia"/>
        </w:rPr>
        <w:t>”变换为“</w:t>
      </w:r>
      <w:r w:rsidR="000C263A">
        <w:rPr>
          <w:rFonts w:hint="eastAsia"/>
        </w:rPr>
        <w:t>waste</w:t>
      </w:r>
      <w:r w:rsidR="000C263A">
        <w:rPr>
          <w:rFonts w:hint="eastAsia"/>
        </w:rPr>
        <w:t>”，</w:t>
      </w:r>
      <w:r w:rsidR="00C02134">
        <w:rPr>
          <w:rFonts w:hint="eastAsia"/>
        </w:rPr>
        <w:t>实现</w:t>
      </w:r>
      <w:r w:rsidR="000C263A">
        <w:rPr>
          <w:rFonts w:hint="eastAsia"/>
        </w:rPr>
        <w:t>了情感的转换。</w:t>
      </w:r>
      <w:r w:rsidR="00C02134">
        <w:rPr>
          <w:rFonts w:hint="eastAsia"/>
        </w:rPr>
        <w:t>在目标情感值为</w:t>
      </w:r>
      <w:r w:rsidR="00C02134">
        <w:rPr>
          <w:rFonts w:hint="eastAsia"/>
        </w:rPr>
        <w:t>2</w:t>
      </w:r>
      <w:r w:rsidR="00C02134">
        <w:rPr>
          <w:rFonts w:hint="eastAsia"/>
        </w:rPr>
        <w:t>、</w:t>
      </w:r>
      <w:r w:rsidR="00C02134">
        <w:rPr>
          <w:rFonts w:hint="eastAsia"/>
        </w:rPr>
        <w:t>3</w:t>
      </w:r>
      <w:r w:rsidR="00C02134">
        <w:rPr>
          <w:rFonts w:hint="eastAsia"/>
        </w:rPr>
        <w:t>、</w:t>
      </w:r>
      <w:r w:rsidR="00C02134">
        <w:rPr>
          <w:rFonts w:hint="eastAsia"/>
        </w:rPr>
        <w:t>4</w:t>
      </w:r>
      <w:r w:rsidR="00C02134">
        <w:rPr>
          <w:rFonts w:hint="eastAsia"/>
        </w:rPr>
        <w:t>时，情感差异较大并且出现词汇重复、语义不通的问题。为了解决</w:t>
      </w:r>
      <w:r w:rsidR="00C02134">
        <w:rPr>
          <w:rFonts w:hint="eastAsia"/>
        </w:rPr>
        <w:t>F</w:t>
      </w:r>
      <w:r w:rsidR="00C02134">
        <w:t>GSTDP</w:t>
      </w:r>
      <w:r w:rsidR="00C02134">
        <w:rPr>
          <w:rFonts w:hint="eastAsia"/>
        </w:rPr>
        <w:t>模型的不足，</w:t>
      </w:r>
      <w:r w:rsidR="00C02134">
        <w:rPr>
          <w:rFonts w:hint="eastAsia"/>
        </w:rPr>
        <w:t>F</w:t>
      </w:r>
      <w:r w:rsidR="00C02134">
        <w:t>GSTDP+LM</w:t>
      </w:r>
      <w:r w:rsidR="00C02134">
        <w:rPr>
          <w:rFonts w:hint="eastAsia"/>
        </w:rPr>
        <w:t>模型提出了使用语</w:t>
      </w:r>
      <w:r w:rsidR="00B509E1">
        <w:rPr>
          <w:rFonts w:hint="eastAsia"/>
        </w:rPr>
        <w:t>言</w:t>
      </w:r>
      <w:r w:rsidR="00C02134">
        <w:rPr>
          <w:rFonts w:hint="eastAsia"/>
        </w:rPr>
        <w:t>模型。</w:t>
      </w:r>
      <w:r w:rsidR="00B509E1">
        <w:rPr>
          <w:rFonts w:hint="eastAsia"/>
        </w:rPr>
        <w:t>该模型</w:t>
      </w:r>
      <w:r w:rsidR="00C02134">
        <w:rPr>
          <w:rFonts w:hint="eastAsia"/>
        </w:rPr>
        <w:t>在目标情感值为</w:t>
      </w:r>
      <w:r w:rsidR="00C02134">
        <w:rPr>
          <w:rFonts w:hint="eastAsia"/>
        </w:rPr>
        <w:t>1</w:t>
      </w:r>
      <w:r w:rsidR="00C02134">
        <w:rPr>
          <w:rFonts w:hint="eastAsia"/>
        </w:rPr>
        <w:t>时将输入句子的情感内容“</w:t>
      </w:r>
      <w:r w:rsidR="00C02134">
        <w:rPr>
          <w:rFonts w:hint="eastAsia"/>
        </w:rPr>
        <w:t>fun</w:t>
      </w:r>
      <w:r w:rsidR="00C02134">
        <w:rPr>
          <w:rFonts w:hint="eastAsia"/>
        </w:rPr>
        <w:t>”变换为“</w:t>
      </w:r>
      <w:r w:rsidR="00C02134">
        <w:rPr>
          <w:rFonts w:hint="eastAsia"/>
        </w:rPr>
        <w:t>waste</w:t>
      </w:r>
      <w:r w:rsidR="00C02134">
        <w:t>, do not</w:t>
      </w:r>
      <w:r w:rsidR="00C02134">
        <w:rPr>
          <w:rFonts w:hint="eastAsia"/>
        </w:rPr>
        <w:t>”；在目标情感值为</w:t>
      </w:r>
      <w:r w:rsidR="00C02134">
        <w:rPr>
          <w:rFonts w:hint="eastAsia"/>
        </w:rPr>
        <w:t>2</w:t>
      </w:r>
      <w:r w:rsidR="00C02134">
        <w:rPr>
          <w:rFonts w:hint="eastAsia"/>
        </w:rPr>
        <w:t>时，将其变换为“</w:t>
      </w:r>
      <w:r w:rsidR="00C02134">
        <w:rPr>
          <w:rFonts w:hint="eastAsia"/>
        </w:rPr>
        <w:t>no</w:t>
      </w:r>
      <w:r w:rsidR="00C02134">
        <w:t>t…fun</w:t>
      </w:r>
      <w:r w:rsidR="00C02134">
        <w:rPr>
          <w:rFonts w:hint="eastAsia"/>
        </w:rPr>
        <w:t>”；在目前情感值为</w:t>
      </w:r>
      <w:r w:rsidR="00C02134">
        <w:rPr>
          <w:rFonts w:hint="eastAsia"/>
        </w:rPr>
        <w:t>3</w:t>
      </w:r>
      <w:r w:rsidR="00C02134">
        <w:rPr>
          <w:rFonts w:hint="eastAsia"/>
        </w:rPr>
        <w:t>时将其去掉；在目标情感值为</w:t>
      </w:r>
      <w:r w:rsidR="00C02134">
        <w:rPr>
          <w:rFonts w:hint="eastAsia"/>
        </w:rPr>
        <w:t>4</w:t>
      </w:r>
      <w:r w:rsidR="00C02134">
        <w:rPr>
          <w:rFonts w:hint="eastAsia"/>
        </w:rPr>
        <w:t>时将其变换为“</w:t>
      </w:r>
      <w:r w:rsidR="00C02134">
        <w:rPr>
          <w:rFonts w:hint="eastAsia"/>
        </w:rPr>
        <w:t>always</w:t>
      </w:r>
      <w:r w:rsidR="00C02134">
        <w:t xml:space="preserve"> </w:t>
      </w:r>
      <w:r w:rsidR="00C02134">
        <w:rPr>
          <w:rFonts w:hint="eastAsia"/>
        </w:rPr>
        <w:t>ok</w:t>
      </w:r>
      <w:r w:rsidR="00C02134">
        <w:rPr>
          <w:rFonts w:hint="eastAsia"/>
        </w:rPr>
        <w:t>”。这四种情况下都达到了情感转换的要求，并且句子语义流畅、可读性较强</w:t>
      </w:r>
      <w:r w:rsidR="008E5896">
        <w:rPr>
          <w:rFonts w:hint="eastAsia"/>
        </w:rPr>
        <w:t>，</w:t>
      </w:r>
      <w:r w:rsidR="00C02134">
        <w:rPr>
          <w:rFonts w:hint="eastAsia"/>
        </w:rPr>
        <w:t>由此</w:t>
      </w:r>
      <w:r w:rsidR="00BA22EA">
        <w:rPr>
          <w:rFonts w:hint="eastAsia"/>
        </w:rPr>
        <w:t>验证了</w:t>
      </w:r>
      <w:r w:rsidR="00955621">
        <w:rPr>
          <w:rFonts w:hint="eastAsia"/>
        </w:rPr>
        <w:t>F</w:t>
      </w:r>
      <w:r w:rsidR="00955621">
        <w:t>GSTDP+LM</w:t>
      </w:r>
      <w:r w:rsidR="00955621">
        <w:rPr>
          <w:rFonts w:hint="eastAsia"/>
        </w:rPr>
        <w:t>模型的有效性。</w:t>
      </w:r>
    </w:p>
    <w:p w14:paraId="3233A31D" w14:textId="090A63A6" w:rsidR="00880672" w:rsidRPr="00864D87" w:rsidRDefault="00880672" w:rsidP="00880672">
      <w:pPr>
        <w:ind w:firstLineChars="200" w:firstLine="420"/>
        <w:jc w:val="center"/>
        <w:rPr>
          <w:sz w:val="21"/>
          <w:szCs w:val="21"/>
        </w:rPr>
      </w:pPr>
      <w:r w:rsidRPr="00864D87">
        <w:rPr>
          <w:rFonts w:hint="eastAsia"/>
          <w:sz w:val="21"/>
          <w:szCs w:val="21"/>
        </w:rPr>
        <w:t>表</w:t>
      </w:r>
      <w:r w:rsidR="00460945" w:rsidRPr="00864D87">
        <w:rPr>
          <w:sz w:val="21"/>
          <w:szCs w:val="21"/>
        </w:rPr>
        <w:t>5</w:t>
      </w:r>
      <w:r w:rsidRPr="00864D87">
        <w:rPr>
          <w:sz w:val="21"/>
          <w:szCs w:val="21"/>
        </w:rPr>
        <w:t xml:space="preserve">.7 </w:t>
      </w:r>
      <w:r w:rsidRPr="00864D87">
        <w:rPr>
          <w:rFonts w:hint="eastAsia"/>
          <w:sz w:val="21"/>
          <w:szCs w:val="21"/>
        </w:rPr>
        <w:t>生成句子示例</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9"/>
      </w:tblGrid>
      <w:tr w:rsidR="00880672" w:rsidRPr="002743BB" w14:paraId="61E498FE" w14:textId="77777777" w:rsidTr="00404E86">
        <w:trPr>
          <w:jc w:val="center"/>
        </w:trPr>
        <w:tc>
          <w:tcPr>
            <w:tcW w:w="851" w:type="dxa"/>
            <w:tcBorders>
              <w:top w:val="single" w:sz="12" w:space="0" w:color="auto"/>
              <w:bottom w:val="single" w:sz="4" w:space="0" w:color="auto"/>
            </w:tcBorders>
            <w:vAlign w:val="center"/>
          </w:tcPr>
          <w:p w14:paraId="02055E97" w14:textId="77777777" w:rsidR="00880672" w:rsidRPr="001E052D" w:rsidRDefault="00880672" w:rsidP="00880672">
            <w:pPr>
              <w:jc w:val="center"/>
              <w:rPr>
                <w:sz w:val="21"/>
                <w:szCs w:val="21"/>
              </w:rPr>
            </w:pPr>
            <w:r w:rsidRPr="001E052D">
              <w:rPr>
                <w:rFonts w:hint="eastAsia"/>
                <w:sz w:val="21"/>
                <w:szCs w:val="21"/>
              </w:rPr>
              <w:t>Input</w:t>
            </w:r>
          </w:p>
        </w:tc>
        <w:tc>
          <w:tcPr>
            <w:tcW w:w="7229" w:type="dxa"/>
            <w:tcBorders>
              <w:top w:val="single" w:sz="12" w:space="0" w:color="auto"/>
              <w:bottom w:val="single" w:sz="4" w:space="0" w:color="auto"/>
            </w:tcBorders>
            <w:vAlign w:val="center"/>
          </w:tcPr>
          <w:p w14:paraId="230A6C2C" w14:textId="139440AD" w:rsidR="00880672" w:rsidRPr="001E052D" w:rsidRDefault="002D2515" w:rsidP="00880672">
            <w:pPr>
              <w:jc w:val="center"/>
              <w:rPr>
                <w:sz w:val="21"/>
                <w:szCs w:val="21"/>
              </w:rPr>
            </w:pPr>
            <w:r w:rsidRPr="002D2515">
              <w:rPr>
                <w:sz w:val="21"/>
                <w:szCs w:val="21"/>
              </w:rPr>
              <w:t>the live music is fun as well</w:t>
            </w:r>
            <w:r>
              <w:rPr>
                <w:rFonts w:hint="eastAsia"/>
                <w:sz w:val="21"/>
                <w:szCs w:val="21"/>
              </w:rPr>
              <w:t>!</w:t>
            </w:r>
            <w:r>
              <w:rPr>
                <w:sz w:val="21"/>
                <w:szCs w:val="21"/>
              </w:rPr>
              <w:t xml:space="preserve"> (</w:t>
            </w:r>
            <w:r>
              <w:rPr>
                <w:rFonts w:hint="eastAsia"/>
                <w:sz w:val="21"/>
                <w:szCs w:val="21"/>
              </w:rPr>
              <w:t>情感值为</w:t>
            </w:r>
            <w:r>
              <w:rPr>
                <w:rFonts w:hint="eastAsia"/>
                <w:sz w:val="21"/>
                <w:szCs w:val="21"/>
              </w:rPr>
              <w:t>5</w:t>
            </w:r>
            <w:r>
              <w:rPr>
                <w:sz w:val="21"/>
                <w:szCs w:val="21"/>
              </w:rPr>
              <w:t>)</w:t>
            </w:r>
          </w:p>
        </w:tc>
      </w:tr>
      <w:tr w:rsidR="00880672" w:rsidRPr="002743BB" w14:paraId="39EC5CC9" w14:textId="77777777" w:rsidTr="00212FBC">
        <w:trPr>
          <w:jc w:val="center"/>
        </w:trPr>
        <w:tc>
          <w:tcPr>
            <w:tcW w:w="851" w:type="dxa"/>
            <w:tcBorders>
              <w:top w:val="single" w:sz="4" w:space="0" w:color="auto"/>
              <w:bottom w:val="single" w:sz="4" w:space="0" w:color="auto"/>
            </w:tcBorders>
            <w:vAlign w:val="center"/>
          </w:tcPr>
          <w:p w14:paraId="19CE4448" w14:textId="77777777" w:rsidR="00880672" w:rsidRPr="001E052D" w:rsidRDefault="00880672" w:rsidP="00880672">
            <w:pPr>
              <w:jc w:val="center"/>
              <w:rPr>
                <w:sz w:val="21"/>
                <w:szCs w:val="21"/>
              </w:rPr>
            </w:pPr>
            <w:r w:rsidRPr="001E052D">
              <w:rPr>
                <w:sz w:val="21"/>
                <w:szCs w:val="21"/>
              </w:rPr>
              <w:t>O</w:t>
            </w:r>
            <w:r w:rsidRPr="001E052D">
              <w:rPr>
                <w:rFonts w:hint="eastAsia"/>
                <w:sz w:val="21"/>
                <w:szCs w:val="21"/>
              </w:rPr>
              <w:t>utput</w:t>
            </w:r>
          </w:p>
        </w:tc>
        <w:tc>
          <w:tcPr>
            <w:tcW w:w="7229" w:type="dxa"/>
            <w:tcBorders>
              <w:top w:val="single" w:sz="4" w:space="0" w:color="auto"/>
              <w:bottom w:val="single" w:sz="4" w:space="0" w:color="auto"/>
            </w:tcBorders>
            <w:vAlign w:val="center"/>
          </w:tcPr>
          <w:p w14:paraId="191E493D" w14:textId="77777777" w:rsidR="00880672" w:rsidRPr="001E052D" w:rsidRDefault="00880672" w:rsidP="00880672">
            <w:pPr>
              <w:jc w:val="center"/>
              <w:rPr>
                <w:sz w:val="21"/>
                <w:szCs w:val="21"/>
              </w:rPr>
            </w:pPr>
            <w:proofErr w:type="spellStart"/>
            <w:r w:rsidRPr="001E052D">
              <w:rPr>
                <w:rFonts w:hint="eastAsia"/>
                <w:sz w:val="21"/>
                <w:szCs w:val="21"/>
              </w:rPr>
              <w:t>Qua</w:t>
            </w:r>
            <w:r w:rsidRPr="001E052D">
              <w:rPr>
                <w:sz w:val="21"/>
                <w:szCs w:val="21"/>
              </w:rPr>
              <w:t>SE</w:t>
            </w:r>
            <w:proofErr w:type="spellEnd"/>
          </w:p>
        </w:tc>
      </w:tr>
      <w:tr w:rsidR="00880672" w:rsidRPr="002743BB" w14:paraId="558E53A1" w14:textId="77777777" w:rsidTr="00212FBC">
        <w:trPr>
          <w:trHeight w:val="1639"/>
          <w:jc w:val="center"/>
        </w:trPr>
        <w:tc>
          <w:tcPr>
            <w:tcW w:w="851" w:type="dxa"/>
            <w:tcBorders>
              <w:top w:val="single" w:sz="4" w:space="0" w:color="auto"/>
              <w:bottom w:val="single" w:sz="4" w:space="0" w:color="auto"/>
            </w:tcBorders>
            <w:vAlign w:val="center"/>
          </w:tcPr>
          <w:p w14:paraId="3BB06AA1" w14:textId="77777777" w:rsidR="00880672" w:rsidRPr="001E052D" w:rsidRDefault="00880672" w:rsidP="00880672">
            <w:pPr>
              <w:jc w:val="center"/>
              <w:rPr>
                <w:sz w:val="21"/>
                <w:szCs w:val="21"/>
              </w:rPr>
            </w:pPr>
            <w:r w:rsidRPr="001E052D">
              <w:rPr>
                <w:sz w:val="21"/>
                <w:szCs w:val="21"/>
              </w:rPr>
              <w:t>T=1</w:t>
            </w:r>
          </w:p>
          <w:p w14:paraId="79F773A2" w14:textId="77777777" w:rsidR="00880672" w:rsidRPr="001E052D" w:rsidRDefault="00880672" w:rsidP="00880672">
            <w:pPr>
              <w:jc w:val="center"/>
              <w:rPr>
                <w:sz w:val="21"/>
                <w:szCs w:val="21"/>
              </w:rPr>
            </w:pPr>
            <w:r w:rsidRPr="001E052D">
              <w:rPr>
                <w:sz w:val="21"/>
                <w:szCs w:val="21"/>
              </w:rPr>
              <w:t>T=2</w:t>
            </w:r>
          </w:p>
          <w:p w14:paraId="251C0331" w14:textId="77777777" w:rsidR="00880672" w:rsidRPr="001E052D" w:rsidRDefault="00880672" w:rsidP="00880672">
            <w:pPr>
              <w:jc w:val="center"/>
              <w:rPr>
                <w:sz w:val="21"/>
                <w:szCs w:val="21"/>
              </w:rPr>
            </w:pPr>
            <w:r w:rsidRPr="001E052D">
              <w:rPr>
                <w:sz w:val="21"/>
                <w:szCs w:val="21"/>
              </w:rPr>
              <w:t>T=3</w:t>
            </w:r>
          </w:p>
          <w:p w14:paraId="4BC851C7" w14:textId="77777777" w:rsidR="002D2515" w:rsidRDefault="00880672" w:rsidP="002D2515">
            <w:pPr>
              <w:jc w:val="center"/>
              <w:rPr>
                <w:sz w:val="21"/>
                <w:szCs w:val="21"/>
              </w:rPr>
            </w:pPr>
            <w:r w:rsidRPr="001E052D">
              <w:rPr>
                <w:rFonts w:hint="eastAsia"/>
                <w:sz w:val="21"/>
                <w:szCs w:val="21"/>
              </w:rPr>
              <w:t>T</w:t>
            </w:r>
            <w:r w:rsidRPr="001E052D">
              <w:rPr>
                <w:sz w:val="21"/>
                <w:szCs w:val="21"/>
              </w:rPr>
              <w:t>=4</w:t>
            </w:r>
          </w:p>
          <w:p w14:paraId="7BD1B175" w14:textId="0831845D" w:rsidR="00861D73" w:rsidRPr="001E052D" w:rsidRDefault="00861D73" w:rsidP="002D2515">
            <w:pPr>
              <w:jc w:val="center"/>
              <w:rPr>
                <w:sz w:val="21"/>
                <w:szCs w:val="21"/>
              </w:rPr>
            </w:pPr>
            <w:r>
              <w:rPr>
                <w:rFonts w:hint="eastAsia"/>
                <w:sz w:val="21"/>
                <w:szCs w:val="21"/>
              </w:rPr>
              <w:t>T</w:t>
            </w:r>
            <w:r>
              <w:rPr>
                <w:sz w:val="21"/>
                <w:szCs w:val="21"/>
              </w:rPr>
              <w:t>=5</w:t>
            </w:r>
          </w:p>
        </w:tc>
        <w:tc>
          <w:tcPr>
            <w:tcW w:w="7229" w:type="dxa"/>
            <w:tcBorders>
              <w:top w:val="single" w:sz="4" w:space="0" w:color="auto"/>
              <w:bottom w:val="single" w:sz="4" w:space="0" w:color="auto"/>
            </w:tcBorders>
            <w:vAlign w:val="center"/>
          </w:tcPr>
          <w:p w14:paraId="3691D841" w14:textId="71173BA6" w:rsidR="00880672" w:rsidRPr="001E052D" w:rsidRDefault="00BD2E9E" w:rsidP="00880672">
            <w:pPr>
              <w:jc w:val="center"/>
              <w:rPr>
                <w:sz w:val="21"/>
                <w:szCs w:val="21"/>
              </w:rPr>
            </w:pPr>
            <w:r w:rsidRPr="00BD2E9E">
              <w:rPr>
                <w:sz w:val="21"/>
                <w:szCs w:val="21"/>
              </w:rPr>
              <w:t xml:space="preserve">no </w:t>
            </w:r>
            <w:proofErr w:type="spellStart"/>
            <w:r w:rsidRPr="00BD2E9E">
              <w:rPr>
                <w:sz w:val="21"/>
                <w:szCs w:val="21"/>
              </w:rPr>
              <w:t>no</w:t>
            </w:r>
            <w:proofErr w:type="spellEnd"/>
            <w:r w:rsidRPr="00BD2E9E">
              <w:rPr>
                <w:sz w:val="21"/>
                <w:szCs w:val="21"/>
              </w:rPr>
              <w:t xml:space="preserve"> lack worse no it unprofessional it </w:t>
            </w:r>
            <w:proofErr w:type="spellStart"/>
            <w:r w:rsidRPr="00BD2E9E">
              <w:rPr>
                <w:sz w:val="21"/>
                <w:szCs w:val="21"/>
              </w:rPr>
              <w:t>n't</w:t>
            </w:r>
            <w:proofErr w:type="spellEnd"/>
            <w:r w:rsidRPr="00BD2E9E">
              <w:rPr>
                <w:sz w:val="21"/>
                <w:szCs w:val="21"/>
              </w:rPr>
              <w:t xml:space="preserve"> bland not </w:t>
            </w:r>
            <w:proofErr w:type="spellStart"/>
            <w:r w:rsidRPr="00BD2E9E">
              <w:rPr>
                <w:sz w:val="21"/>
                <w:szCs w:val="21"/>
              </w:rPr>
              <w:t>no</w:t>
            </w:r>
            <w:proofErr w:type="spellEnd"/>
            <w:r w:rsidRPr="00BD2E9E">
              <w:rPr>
                <w:sz w:val="21"/>
                <w:szCs w:val="21"/>
              </w:rPr>
              <w:t xml:space="preserve"> it not no</w:t>
            </w:r>
            <w:r>
              <w:rPr>
                <w:sz w:val="21"/>
                <w:szCs w:val="21"/>
              </w:rPr>
              <w:t>.</w:t>
            </w:r>
          </w:p>
          <w:p w14:paraId="14220E1B" w14:textId="6A6CED65" w:rsidR="00880672" w:rsidRPr="001E052D" w:rsidRDefault="00BD2E9E" w:rsidP="00880672">
            <w:pPr>
              <w:jc w:val="center"/>
              <w:rPr>
                <w:sz w:val="21"/>
                <w:szCs w:val="21"/>
              </w:rPr>
            </w:pPr>
            <w:r w:rsidRPr="00BD2E9E">
              <w:rPr>
                <w:sz w:val="21"/>
                <w:szCs w:val="21"/>
              </w:rPr>
              <w:t xml:space="preserve">am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that this at the </w:t>
            </w:r>
            <w:proofErr w:type="spellStart"/>
            <w:r w:rsidRPr="00BD2E9E">
              <w:rPr>
                <w:sz w:val="21"/>
                <w:szCs w:val="21"/>
              </w:rPr>
              <w:t>buffett</w:t>
            </w:r>
            <w:proofErr w:type="spellEnd"/>
            <w:r w:rsidRPr="00BD2E9E">
              <w:rPr>
                <w:sz w:val="21"/>
                <w:szCs w:val="21"/>
              </w:rPr>
              <w:t xml:space="preserve"> </w:t>
            </w:r>
            <w:proofErr w:type="spellStart"/>
            <w:r w:rsidRPr="00BD2E9E">
              <w:rPr>
                <w:sz w:val="21"/>
                <w:szCs w:val="21"/>
              </w:rPr>
              <w:t>its</w:t>
            </w:r>
            <w:proofErr w:type="spellEnd"/>
            <w:r w:rsidRPr="00BD2E9E">
              <w:rPr>
                <w:sz w:val="21"/>
                <w:szCs w:val="21"/>
              </w:rPr>
              <w:t xml:space="preserve"> to seem the</w:t>
            </w:r>
            <w:r>
              <w:rPr>
                <w:sz w:val="21"/>
                <w:szCs w:val="21"/>
              </w:rPr>
              <w:t>.</w:t>
            </w:r>
          </w:p>
          <w:p w14:paraId="7983E923" w14:textId="3C03E067" w:rsidR="00880672" w:rsidRPr="001E052D" w:rsidRDefault="00BD2E9E" w:rsidP="00880672">
            <w:pPr>
              <w:jc w:val="center"/>
              <w:rPr>
                <w:sz w:val="21"/>
                <w:szCs w:val="21"/>
              </w:rPr>
            </w:pPr>
            <w:r w:rsidRPr="00BD2E9E">
              <w:rPr>
                <w:sz w:val="21"/>
                <w:szCs w:val="21"/>
              </w:rPr>
              <w:t>good portions served in a casual beer</w:t>
            </w:r>
            <w:r>
              <w:rPr>
                <w:sz w:val="21"/>
                <w:szCs w:val="21"/>
              </w:rPr>
              <w:t>.</w:t>
            </w:r>
          </w:p>
          <w:p w14:paraId="37DB695C" w14:textId="428A9FFF" w:rsidR="00880672" w:rsidRDefault="00BD2E9E" w:rsidP="002D2515">
            <w:pPr>
              <w:jc w:val="center"/>
              <w:rPr>
                <w:sz w:val="21"/>
                <w:szCs w:val="21"/>
              </w:rPr>
            </w:pPr>
            <w:r w:rsidRPr="00BD2E9E">
              <w:rPr>
                <w:sz w:val="21"/>
                <w:szCs w:val="21"/>
              </w:rPr>
              <w:t>the start now seven sides flavors &amp; ages wonderful flavors with red spot-on, red</w:t>
            </w:r>
          </w:p>
          <w:p w14:paraId="4828854A" w14:textId="6CECB63D" w:rsidR="00861D73" w:rsidRPr="001E052D" w:rsidRDefault="00861D73" w:rsidP="002D2515">
            <w:pPr>
              <w:jc w:val="center"/>
              <w:rPr>
                <w:sz w:val="21"/>
                <w:szCs w:val="21"/>
              </w:rPr>
            </w:pPr>
            <w:r w:rsidRPr="002D2515">
              <w:rPr>
                <w:sz w:val="21"/>
                <w:szCs w:val="21"/>
              </w:rPr>
              <w:t>the live music is fun as well</w:t>
            </w:r>
            <w:r>
              <w:rPr>
                <w:rFonts w:hint="eastAsia"/>
                <w:sz w:val="21"/>
                <w:szCs w:val="21"/>
              </w:rPr>
              <w:t>!</w:t>
            </w:r>
          </w:p>
        </w:tc>
      </w:tr>
      <w:tr w:rsidR="00880672" w:rsidRPr="002743BB" w14:paraId="1106ECAE" w14:textId="77777777" w:rsidTr="00212FBC">
        <w:trPr>
          <w:jc w:val="center"/>
        </w:trPr>
        <w:tc>
          <w:tcPr>
            <w:tcW w:w="851" w:type="dxa"/>
            <w:tcBorders>
              <w:top w:val="single" w:sz="4" w:space="0" w:color="auto"/>
              <w:bottom w:val="single" w:sz="4" w:space="0" w:color="auto"/>
            </w:tcBorders>
            <w:vAlign w:val="center"/>
          </w:tcPr>
          <w:p w14:paraId="502B28F8" w14:textId="77777777" w:rsidR="00880672" w:rsidRPr="001E052D" w:rsidRDefault="00880672" w:rsidP="00880672">
            <w:pPr>
              <w:jc w:val="center"/>
              <w:rPr>
                <w:sz w:val="21"/>
                <w:szCs w:val="21"/>
              </w:rPr>
            </w:pPr>
            <w:r w:rsidRPr="001E052D">
              <w:rPr>
                <w:rFonts w:hint="eastAsia"/>
                <w:sz w:val="21"/>
                <w:szCs w:val="21"/>
              </w:rPr>
              <w:t>Output</w:t>
            </w:r>
          </w:p>
        </w:tc>
        <w:tc>
          <w:tcPr>
            <w:tcW w:w="7229" w:type="dxa"/>
            <w:tcBorders>
              <w:top w:val="single" w:sz="4" w:space="0" w:color="auto"/>
              <w:bottom w:val="single" w:sz="4" w:space="0" w:color="auto"/>
            </w:tcBorders>
            <w:vAlign w:val="center"/>
          </w:tcPr>
          <w:p w14:paraId="22CF9800" w14:textId="77777777" w:rsidR="00880672" w:rsidRPr="001E052D" w:rsidRDefault="00880672" w:rsidP="00880672">
            <w:pPr>
              <w:jc w:val="center"/>
              <w:rPr>
                <w:sz w:val="21"/>
                <w:szCs w:val="21"/>
              </w:rPr>
            </w:pPr>
            <w:r w:rsidRPr="001E052D">
              <w:rPr>
                <w:sz w:val="21"/>
                <w:szCs w:val="21"/>
              </w:rPr>
              <w:t>FGSTDP</w:t>
            </w:r>
          </w:p>
        </w:tc>
      </w:tr>
      <w:tr w:rsidR="00880672" w:rsidRPr="002743BB" w14:paraId="2EEA5F10" w14:textId="77777777" w:rsidTr="00212FBC">
        <w:trPr>
          <w:trHeight w:val="1530"/>
          <w:jc w:val="center"/>
        </w:trPr>
        <w:tc>
          <w:tcPr>
            <w:tcW w:w="851" w:type="dxa"/>
            <w:tcBorders>
              <w:top w:val="single" w:sz="4" w:space="0" w:color="auto"/>
            </w:tcBorders>
            <w:vAlign w:val="center"/>
          </w:tcPr>
          <w:p w14:paraId="51B276EC"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1</w:t>
            </w:r>
          </w:p>
          <w:p w14:paraId="46891FEA"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2</w:t>
            </w:r>
          </w:p>
          <w:p w14:paraId="159A283B"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3</w:t>
            </w:r>
          </w:p>
          <w:p w14:paraId="63594BE5" w14:textId="77777777" w:rsidR="00880672" w:rsidRDefault="00880672" w:rsidP="00E62D1E">
            <w:pPr>
              <w:jc w:val="center"/>
              <w:rPr>
                <w:sz w:val="21"/>
                <w:szCs w:val="21"/>
              </w:rPr>
            </w:pPr>
            <w:r w:rsidRPr="001E052D">
              <w:rPr>
                <w:rFonts w:hint="eastAsia"/>
                <w:sz w:val="21"/>
                <w:szCs w:val="21"/>
              </w:rPr>
              <w:t>T</w:t>
            </w:r>
            <w:r w:rsidRPr="001E052D">
              <w:rPr>
                <w:sz w:val="21"/>
                <w:szCs w:val="21"/>
              </w:rPr>
              <w:t>=4</w:t>
            </w:r>
          </w:p>
          <w:p w14:paraId="4301BB74" w14:textId="7D1D778E" w:rsidR="00861D73" w:rsidRPr="001E052D" w:rsidRDefault="00861D73" w:rsidP="00E62D1E">
            <w:pPr>
              <w:jc w:val="center"/>
              <w:rPr>
                <w:sz w:val="21"/>
                <w:szCs w:val="21"/>
              </w:rPr>
            </w:pPr>
            <w:r>
              <w:rPr>
                <w:rFonts w:hint="eastAsia"/>
                <w:sz w:val="21"/>
                <w:szCs w:val="21"/>
              </w:rPr>
              <w:t>T</w:t>
            </w:r>
            <w:r>
              <w:rPr>
                <w:sz w:val="21"/>
                <w:szCs w:val="21"/>
              </w:rPr>
              <w:t>=5</w:t>
            </w:r>
          </w:p>
        </w:tc>
        <w:tc>
          <w:tcPr>
            <w:tcW w:w="7229" w:type="dxa"/>
            <w:tcBorders>
              <w:top w:val="single" w:sz="4" w:space="0" w:color="auto"/>
            </w:tcBorders>
            <w:vAlign w:val="center"/>
          </w:tcPr>
          <w:p w14:paraId="348129A2" w14:textId="2CA4A811" w:rsidR="00880672" w:rsidRPr="001E052D" w:rsidRDefault="00E62D1E" w:rsidP="00880672">
            <w:pPr>
              <w:jc w:val="center"/>
              <w:rPr>
                <w:sz w:val="21"/>
                <w:szCs w:val="21"/>
              </w:rPr>
            </w:pPr>
            <w:r w:rsidRPr="00E62D1E">
              <w:rPr>
                <w:sz w:val="21"/>
                <w:szCs w:val="21"/>
              </w:rPr>
              <w:t xml:space="preserve">the music </w:t>
            </w:r>
            <w:proofErr w:type="spellStart"/>
            <w:r w:rsidRPr="00E62D1E">
              <w:rPr>
                <w:sz w:val="21"/>
                <w:szCs w:val="21"/>
              </w:rPr>
              <w:t>music</w:t>
            </w:r>
            <w:proofErr w:type="spellEnd"/>
            <w:r w:rsidRPr="00E62D1E">
              <w:rPr>
                <w:sz w:val="21"/>
                <w:szCs w:val="21"/>
              </w:rPr>
              <w:t xml:space="preserve"> is </w:t>
            </w:r>
            <w:r w:rsidRPr="001E4690">
              <w:rPr>
                <w:b/>
                <w:bCs/>
                <w:sz w:val="21"/>
                <w:szCs w:val="21"/>
              </w:rPr>
              <w:t>waste</w:t>
            </w:r>
            <w:r w:rsidRPr="00E62D1E">
              <w:rPr>
                <w:sz w:val="21"/>
                <w:szCs w:val="21"/>
              </w:rPr>
              <w:t xml:space="preserve"> as well</w:t>
            </w:r>
            <w:r>
              <w:rPr>
                <w:sz w:val="21"/>
                <w:szCs w:val="21"/>
              </w:rPr>
              <w:t>.</w:t>
            </w:r>
          </w:p>
          <w:p w14:paraId="5A26F32F" w14:textId="677CED0B" w:rsidR="00880672" w:rsidRPr="001E052D" w:rsidRDefault="00E62D1E" w:rsidP="00880672">
            <w:pPr>
              <w:jc w:val="center"/>
              <w:rPr>
                <w:sz w:val="21"/>
                <w:szCs w:val="21"/>
              </w:rPr>
            </w:pPr>
            <w:r w:rsidRPr="00E62D1E">
              <w:rPr>
                <w:sz w:val="21"/>
                <w:szCs w:val="21"/>
              </w:rPr>
              <w:t xml:space="preserve">the live music is music authentic as </w:t>
            </w:r>
            <w:proofErr w:type="gramStart"/>
            <w:r w:rsidRPr="00E62D1E">
              <w:rPr>
                <w:sz w:val="21"/>
                <w:szCs w:val="21"/>
              </w:rPr>
              <w:t>those park</w:t>
            </w:r>
            <w:proofErr w:type="gramEnd"/>
            <w:r w:rsidRPr="00E62D1E">
              <w:rPr>
                <w:sz w:val="21"/>
                <w:szCs w:val="21"/>
              </w:rPr>
              <w:t xml:space="preserve"> as clean</w:t>
            </w:r>
            <w:r>
              <w:rPr>
                <w:sz w:val="21"/>
                <w:szCs w:val="21"/>
              </w:rPr>
              <w:t>.</w:t>
            </w:r>
          </w:p>
          <w:p w14:paraId="234C28EB" w14:textId="6D016F6D" w:rsidR="00880672" w:rsidRPr="001E052D" w:rsidRDefault="00E62D1E" w:rsidP="00880672">
            <w:pPr>
              <w:jc w:val="center"/>
              <w:rPr>
                <w:sz w:val="21"/>
                <w:szCs w:val="21"/>
              </w:rPr>
            </w:pPr>
            <w:r w:rsidRPr="00E62D1E">
              <w:rPr>
                <w:sz w:val="21"/>
                <w:szCs w:val="21"/>
              </w:rPr>
              <w:t>the live music is fun as well</w:t>
            </w:r>
            <w:r>
              <w:rPr>
                <w:sz w:val="21"/>
                <w:szCs w:val="21"/>
              </w:rPr>
              <w:t>!</w:t>
            </w:r>
          </w:p>
          <w:p w14:paraId="60E33BAA" w14:textId="77777777" w:rsidR="00880672" w:rsidRDefault="00E62D1E" w:rsidP="00E62D1E">
            <w:pPr>
              <w:jc w:val="center"/>
              <w:rPr>
                <w:sz w:val="21"/>
                <w:szCs w:val="21"/>
              </w:rPr>
            </w:pPr>
            <w:r w:rsidRPr="00E62D1E">
              <w:rPr>
                <w:sz w:val="21"/>
                <w:szCs w:val="21"/>
              </w:rPr>
              <w:t>the live music chops great gifts chips</w:t>
            </w:r>
            <w:r>
              <w:rPr>
                <w:sz w:val="21"/>
                <w:szCs w:val="21"/>
              </w:rPr>
              <w:t>.</w:t>
            </w:r>
          </w:p>
          <w:p w14:paraId="63A43DF9" w14:textId="0874E392" w:rsidR="00861D73" w:rsidRPr="001E052D" w:rsidRDefault="00861D73" w:rsidP="00E62D1E">
            <w:pPr>
              <w:jc w:val="center"/>
              <w:rPr>
                <w:sz w:val="21"/>
                <w:szCs w:val="21"/>
              </w:rPr>
            </w:pPr>
            <w:r w:rsidRPr="002D2515">
              <w:rPr>
                <w:sz w:val="21"/>
                <w:szCs w:val="21"/>
              </w:rPr>
              <w:t>the live music is fun as well</w:t>
            </w:r>
            <w:r>
              <w:rPr>
                <w:rFonts w:hint="eastAsia"/>
                <w:sz w:val="21"/>
                <w:szCs w:val="21"/>
              </w:rPr>
              <w:t>!</w:t>
            </w:r>
          </w:p>
        </w:tc>
      </w:tr>
      <w:tr w:rsidR="00880672" w:rsidRPr="002743BB" w14:paraId="0F456C12" w14:textId="77777777" w:rsidTr="00404E86">
        <w:trPr>
          <w:jc w:val="center"/>
        </w:trPr>
        <w:tc>
          <w:tcPr>
            <w:tcW w:w="851" w:type="dxa"/>
            <w:vAlign w:val="center"/>
          </w:tcPr>
          <w:p w14:paraId="704DA7F9" w14:textId="77777777" w:rsidR="00880672" w:rsidRPr="001E052D" w:rsidRDefault="00880672" w:rsidP="00880672">
            <w:pPr>
              <w:jc w:val="center"/>
              <w:rPr>
                <w:sz w:val="21"/>
                <w:szCs w:val="21"/>
              </w:rPr>
            </w:pPr>
            <w:r w:rsidRPr="001E052D">
              <w:rPr>
                <w:rFonts w:hint="eastAsia"/>
                <w:sz w:val="21"/>
                <w:szCs w:val="21"/>
              </w:rPr>
              <w:t>Output</w:t>
            </w:r>
          </w:p>
        </w:tc>
        <w:tc>
          <w:tcPr>
            <w:tcW w:w="7229" w:type="dxa"/>
            <w:vAlign w:val="center"/>
          </w:tcPr>
          <w:p w14:paraId="6E320061" w14:textId="67287552" w:rsidR="00880672" w:rsidRPr="001E052D" w:rsidRDefault="00880672" w:rsidP="00880672">
            <w:pPr>
              <w:jc w:val="center"/>
              <w:rPr>
                <w:sz w:val="21"/>
                <w:szCs w:val="21"/>
              </w:rPr>
            </w:pPr>
            <w:r w:rsidRPr="001E052D">
              <w:rPr>
                <w:sz w:val="21"/>
                <w:szCs w:val="21"/>
              </w:rPr>
              <w:t>FGSTDP</w:t>
            </w:r>
            <w:r w:rsidR="00BB79AC">
              <w:rPr>
                <w:sz w:val="21"/>
                <w:szCs w:val="21"/>
              </w:rPr>
              <w:t>+LM</w:t>
            </w:r>
          </w:p>
        </w:tc>
      </w:tr>
      <w:tr w:rsidR="00880672" w:rsidRPr="002743BB" w14:paraId="0585078A" w14:textId="77777777" w:rsidTr="00404E86">
        <w:trPr>
          <w:trHeight w:val="1557"/>
          <w:jc w:val="center"/>
        </w:trPr>
        <w:tc>
          <w:tcPr>
            <w:tcW w:w="851" w:type="dxa"/>
            <w:tcBorders>
              <w:bottom w:val="single" w:sz="12" w:space="0" w:color="auto"/>
            </w:tcBorders>
            <w:vAlign w:val="center"/>
          </w:tcPr>
          <w:p w14:paraId="754FB87E" w14:textId="77777777" w:rsidR="00880672" w:rsidRPr="001E052D" w:rsidRDefault="00880672" w:rsidP="00880672">
            <w:pPr>
              <w:jc w:val="center"/>
              <w:rPr>
                <w:sz w:val="21"/>
                <w:szCs w:val="21"/>
              </w:rPr>
            </w:pPr>
            <w:r w:rsidRPr="001E052D">
              <w:rPr>
                <w:rFonts w:hint="eastAsia"/>
                <w:sz w:val="21"/>
                <w:szCs w:val="21"/>
              </w:rPr>
              <w:lastRenderedPageBreak/>
              <w:t>T</w:t>
            </w:r>
            <w:r w:rsidRPr="001E052D">
              <w:rPr>
                <w:sz w:val="21"/>
                <w:szCs w:val="21"/>
              </w:rPr>
              <w:t>=1</w:t>
            </w:r>
          </w:p>
          <w:p w14:paraId="0E659E55" w14:textId="77777777" w:rsidR="00880672" w:rsidRPr="001E052D" w:rsidRDefault="00880672" w:rsidP="00880672">
            <w:pPr>
              <w:jc w:val="center"/>
              <w:rPr>
                <w:sz w:val="21"/>
                <w:szCs w:val="21"/>
              </w:rPr>
            </w:pPr>
            <w:r w:rsidRPr="001E052D">
              <w:rPr>
                <w:sz w:val="21"/>
                <w:szCs w:val="21"/>
              </w:rPr>
              <w:t>T=2</w:t>
            </w:r>
          </w:p>
          <w:p w14:paraId="6B77CD5C"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3</w:t>
            </w:r>
          </w:p>
          <w:p w14:paraId="309C9E7F" w14:textId="77777777" w:rsidR="00880672" w:rsidRDefault="00880672" w:rsidP="002D2515">
            <w:pPr>
              <w:jc w:val="center"/>
              <w:rPr>
                <w:sz w:val="21"/>
                <w:szCs w:val="21"/>
              </w:rPr>
            </w:pPr>
            <w:r w:rsidRPr="001E052D">
              <w:rPr>
                <w:rFonts w:hint="eastAsia"/>
                <w:sz w:val="21"/>
                <w:szCs w:val="21"/>
              </w:rPr>
              <w:t>T</w:t>
            </w:r>
            <w:r w:rsidRPr="001E052D">
              <w:rPr>
                <w:sz w:val="21"/>
                <w:szCs w:val="21"/>
              </w:rPr>
              <w:t>=4</w:t>
            </w:r>
          </w:p>
          <w:p w14:paraId="34106698" w14:textId="7CAFFE1C" w:rsidR="00861D73" w:rsidRPr="001E052D" w:rsidRDefault="00861D73" w:rsidP="002D2515">
            <w:pPr>
              <w:jc w:val="center"/>
              <w:rPr>
                <w:sz w:val="21"/>
                <w:szCs w:val="21"/>
              </w:rPr>
            </w:pPr>
            <w:r>
              <w:rPr>
                <w:rFonts w:hint="eastAsia"/>
                <w:sz w:val="21"/>
                <w:szCs w:val="21"/>
              </w:rPr>
              <w:t>T</w:t>
            </w:r>
            <w:r>
              <w:rPr>
                <w:sz w:val="21"/>
                <w:szCs w:val="21"/>
              </w:rPr>
              <w:t>=5</w:t>
            </w:r>
          </w:p>
        </w:tc>
        <w:tc>
          <w:tcPr>
            <w:tcW w:w="7229" w:type="dxa"/>
            <w:tcBorders>
              <w:bottom w:val="single" w:sz="12" w:space="0" w:color="auto"/>
            </w:tcBorders>
            <w:vAlign w:val="center"/>
          </w:tcPr>
          <w:p w14:paraId="743CAADC" w14:textId="3E9EA606" w:rsidR="00880672" w:rsidRPr="001E052D" w:rsidRDefault="002D2515" w:rsidP="00880672">
            <w:pPr>
              <w:jc w:val="center"/>
              <w:rPr>
                <w:sz w:val="21"/>
                <w:szCs w:val="21"/>
              </w:rPr>
            </w:pPr>
            <w:r w:rsidRPr="002D2515">
              <w:rPr>
                <w:sz w:val="21"/>
                <w:szCs w:val="21"/>
              </w:rPr>
              <w:t xml:space="preserve">the music is </w:t>
            </w:r>
            <w:r w:rsidRPr="001E4690">
              <w:rPr>
                <w:b/>
                <w:bCs/>
                <w:sz w:val="21"/>
                <w:szCs w:val="21"/>
              </w:rPr>
              <w:t>waste</w:t>
            </w:r>
            <w:r w:rsidRPr="002D2515">
              <w:rPr>
                <w:sz w:val="21"/>
                <w:szCs w:val="21"/>
              </w:rPr>
              <w:t xml:space="preserve">, </w:t>
            </w:r>
            <w:r w:rsidRPr="001E4690">
              <w:rPr>
                <w:b/>
                <w:bCs/>
                <w:sz w:val="21"/>
                <w:szCs w:val="21"/>
              </w:rPr>
              <w:t>do not</w:t>
            </w:r>
            <w:r>
              <w:rPr>
                <w:sz w:val="21"/>
                <w:szCs w:val="21"/>
              </w:rPr>
              <w:t>.</w:t>
            </w:r>
          </w:p>
          <w:p w14:paraId="5673AB5D" w14:textId="5ED920AD" w:rsidR="00880672" w:rsidRPr="001E052D" w:rsidRDefault="002D2515" w:rsidP="00880672">
            <w:pPr>
              <w:jc w:val="center"/>
              <w:rPr>
                <w:sz w:val="21"/>
                <w:szCs w:val="21"/>
              </w:rPr>
            </w:pPr>
            <w:r w:rsidRPr="002D2515">
              <w:rPr>
                <w:sz w:val="21"/>
                <w:szCs w:val="21"/>
              </w:rPr>
              <w:t xml:space="preserve">the live music is </w:t>
            </w:r>
            <w:r w:rsidRPr="001E4690">
              <w:rPr>
                <w:b/>
                <w:bCs/>
                <w:sz w:val="21"/>
                <w:szCs w:val="21"/>
              </w:rPr>
              <w:t>not as fun</w:t>
            </w:r>
            <w:r>
              <w:rPr>
                <w:sz w:val="21"/>
                <w:szCs w:val="21"/>
              </w:rPr>
              <w:t>.</w:t>
            </w:r>
          </w:p>
          <w:p w14:paraId="2E81E8ED" w14:textId="2EC04D4D" w:rsidR="00880672" w:rsidRPr="001E052D" w:rsidRDefault="002D2515" w:rsidP="00880672">
            <w:pPr>
              <w:jc w:val="center"/>
              <w:rPr>
                <w:sz w:val="21"/>
                <w:szCs w:val="21"/>
              </w:rPr>
            </w:pPr>
            <w:r w:rsidRPr="002D2515">
              <w:rPr>
                <w:sz w:val="21"/>
                <w:szCs w:val="21"/>
              </w:rPr>
              <w:t>the live music is</w:t>
            </w:r>
            <w:r>
              <w:rPr>
                <w:rFonts w:hint="eastAsia"/>
                <w:sz w:val="21"/>
                <w:szCs w:val="21"/>
              </w:rPr>
              <w:t>.</w:t>
            </w:r>
          </w:p>
          <w:p w14:paraId="5248FB29" w14:textId="77777777" w:rsidR="00880672" w:rsidRDefault="002D2515" w:rsidP="002D2515">
            <w:pPr>
              <w:jc w:val="center"/>
              <w:rPr>
                <w:sz w:val="21"/>
                <w:szCs w:val="21"/>
              </w:rPr>
            </w:pPr>
            <w:r w:rsidRPr="002D2515">
              <w:rPr>
                <w:sz w:val="21"/>
                <w:szCs w:val="21"/>
              </w:rPr>
              <w:t xml:space="preserve">the live music is </w:t>
            </w:r>
            <w:r w:rsidRPr="001E4690">
              <w:rPr>
                <w:b/>
                <w:bCs/>
                <w:sz w:val="21"/>
                <w:szCs w:val="21"/>
              </w:rPr>
              <w:t>always okay</w:t>
            </w:r>
            <w:r>
              <w:rPr>
                <w:sz w:val="21"/>
                <w:szCs w:val="21"/>
              </w:rPr>
              <w:t>.</w:t>
            </w:r>
          </w:p>
          <w:p w14:paraId="2B0BFA10" w14:textId="54D845B6" w:rsidR="00861D73" w:rsidRPr="001E052D" w:rsidRDefault="00861D73" w:rsidP="002D2515">
            <w:pPr>
              <w:jc w:val="center"/>
              <w:rPr>
                <w:sz w:val="21"/>
                <w:szCs w:val="21"/>
              </w:rPr>
            </w:pPr>
            <w:r w:rsidRPr="002D2515">
              <w:rPr>
                <w:sz w:val="21"/>
                <w:szCs w:val="21"/>
              </w:rPr>
              <w:t>the live music is fun as well</w:t>
            </w:r>
            <w:r>
              <w:rPr>
                <w:rFonts w:hint="eastAsia"/>
                <w:sz w:val="21"/>
                <w:szCs w:val="21"/>
              </w:rPr>
              <w:t>!</w:t>
            </w:r>
          </w:p>
        </w:tc>
      </w:tr>
    </w:tbl>
    <w:p w14:paraId="636590A8" w14:textId="6966193B" w:rsidR="00880672" w:rsidRDefault="00880672" w:rsidP="00880672"/>
    <w:p w14:paraId="78B6D9B8" w14:textId="40013BCA" w:rsidR="00880672" w:rsidRPr="007C651A" w:rsidRDefault="001742E9" w:rsidP="00880672">
      <w:pPr>
        <w:pStyle w:val="3"/>
        <w:spacing w:line="324" w:lineRule="auto"/>
        <w:rPr>
          <w:rFonts w:ascii="黑体" w:hAnsi="黑体"/>
          <w:b/>
        </w:rPr>
      </w:pPr>
      <w:r>
        <w:t>5</w:t>
      </w:r>
      <w:r w:rsidR="00880672" w:rsidRPr="00880672">
        <w:t>.5.2</w:t>
      </w:r>
      <w:r w:rsidR="00880672">
        <w:rPr>
          <w:rFonts w:ascii="黑体" w:hAnsi="黑体"/>
        </w:rPr>
        <w:t xml:space="preserve"> </w:t>
      </w:r>
      <w:r w:rsidR="00880672" w:rsidRPr="00866113">
        <w:t>FGTST</w:t>
      </w:r>
      <w:r w:rsidR="00866113">
        <w:rPr>
          <w:rFonts w:hint="eastAsia"/>
        </w:rPr>
        <w:t>和</w:t>
      </w:r>
      <w:r w:rsidR="00866113">
        <w:rPr>
          <w:rFonts w:hint="eastAsia"/>
        </w:rPr>
        <w:t>F</w:t>
      </w:r>
      <w:r w:rsidR="00866113">
        <w:t>GSTDP+LM</w:t>
      </w:r>
      <w:r w:rsidR="00880672">
        <w:rPr>
          <w:rFonts w:ascii="黑体" w:hAnsi="黑体" w:hint="eastAsia"/>
        </w:rPr>
        <w:t>模型在情感极性转换中的有效性</w:t>
      </w:r>
    </w:p>
    <w:p w14:paraId="4EACCE67" w14:textId="0435C8D8" w:rsidR="00844CA9" w:rsidRDefault="00880672" w:rsidP="00252888">
      <w:pPr>
        <w:spacing w:beforeLines="25" w:before="60" w:afterLines="25" w:after="60"/>
        <w:ind w:firstLineChars="200" w:firstLine="480"/>
        <w:jc w:val="left"/>
      </w:pPr>
      <w:r w:rsidRPr="0047432C">
        <w:rPr>
          <w:rFonts w:hint="eastAsia"/>
        </w:rPr>
        <w:t>在情感极性</w:t>
      </w:r>
      <w:r>
        <w:rPr>
          <w:rFonts w:hint="eastAsia"/>
        </w:rPr>
        <w:t>转换</w:t>
      </w:r>
      <w:r w:rsidRPr="0047432C">
        <w:rPr>
          <w:rFonts w:hint="eastAsia"/>
        </w:rPr>
        <w:t>实验中，将</w:t>
      </w:r>
      <w:r w:rsidR="00460945">
        <w:t>5</w:t>
      </w:r>
      <w:r>
        <w:t>.3</w:t>
      </w:r>
      <w:r>
        <w:rPr>
          <w:rFonts w:hint="eastAsia"/>
        </w:rPr>
        <w:t>节中的所有模型</w:t>
      </w:r>
      <w:r w:rsidRPr="0047432C">
        <w:rPr>
          <w:rFonts w:hint="eastAsia"/>
        </w:rPr>
        <w:t>作</w:t>
      </w:r>
      <w:r>
        <w:rPr>
          <w:rFonts w:hint="eastAsia"/>
        </w:rPr>
        <w:t>为此实验的对比</w:t>
      </w:r>
      <w:r w:rsidRPr="0047432C">
        <w:rPr>
          <w:rFonts w:hint="eastAsia"/>
        </w:rPr>
        <w:t>模型</w:t>
      </w:r>
      <w:r>
        <w:rPr>
          <w:rFonts w:hint="eastAsia"/>
        </w:rPr>
        <w:t>，</w:t>
      </w:r>
      <w:r w:rsidRPr="0047432C">
        <w:rPr>
          <w:rFonts w:hint="eastAsia"/>
        </w:rPr>
        <w:t>使用情感</w:t>
      </w:r>
      <w:r>
        <w:rPr>
          <w:rFonts w:hint="eastAsia"/>
        </w:rPr>
        <w:t>转换</w:t>
      </w:r>
      <w:r w:rsidRPr="0047432C">
        <w:rPr>
          <w:rFonts w:hint="eastAsia"/>
        </w:rPr>
        <w:t>准确</w:t>
      </w:r>
      <w:r>
        <w:rPr>
          <w:rFonts w:hint="eastAsia"/>
        </w:rPr>
        <w:t>率</w:t>
      </w:r>
      <w:r w:rsidRPr="0047432C">
        <w:rPr>
          <w:rFonts w:hint="eastAsia"/>
        </w:rPr>
        <w:t>作为衡量指标</w:t>
      </w:r>
      <w:r>
        <w:rPr>
          <w:rFonts w:hint="eastAsia"/>
        </w:rPr>
        <w:t>，以验证本文提出模型在情感极性转换中的有效性</w:t>
      </w:r>
      <w:r w:rsidRPr="0047432C">
        <w:rPr>
          <w:rFonts w:hint="eastAsia"/>
        </w:rPr>
        <w:t>。如第</w:t>
      </w:r>
      <w:r w:rsidRPr="0047432C">
        <w:rPr>
          <w:rFonts w:hint="eastAsia"/>
        </w:rPr>
        <w:t>3</w:t>
      </w:r>
      <w:r w:rsidRPr="0047432C">
        <w:rPr>
          <w:rFonts w:hint="eastAsia"/>
        </w:rPr>
        <w:t>节所述，</w:t>
      </w:r>
      <w:r w:rsidR="00F51AAF">
        <w:rPr>
          <w:rFonts w:hint="eastAsia"/>
        </w:rPr>
        <w:t>本文</w:t>
      </w:r>
      <w:r w:rsidRPr="0047432C">
        <w:rPr>
          <w:rFonts w:hint="eastAsia"/>
        </w:rPr>
        <w:t>定义情感值大于</w:t>
      </w:r>
      <w:r w:rsidRPr="0047432C">
        <w:rPr>
          <w:rFonts w:hint="eastAsia"/>
        </w:rPr>
        <w:t>3</w:t>
      </w:r>
      <w:r w:rsidRPr="0047432C">
        <w:rPr>
          <w:rFonts w:hint="eastAsia"/>
        </w:rPr>
        <w:t>的句子为</w:t>
      </w:r>
      <w:r>
        <w:rPr>
          <w:rFonts w:hint="eastAsia"/>
        </w:rPr>
        <w:t>积极文本</w:t>
      </w:r>
      <w:r w:rsidRPr="0047432C">
        <w:rPr>
          <w:rFonts w:hint="eastAsia"/>
        </w:rPr>
        <w:t>，小于</w:t>
      </w:r>
      <w:r w:rsidRPr="0047432C">
        <w:rPr>
          <w:rFonts w:hint="eastAsia"/>
        </w:rPr>
        <w:t>3</w:t>
      </w:r>
      <w:r w:rsidRPr="0047432C">
        <w:rPr>
          <w:rFonts w:hint="eastAsia"/>
        </w:rPr>
        <w:t>的句子为</w:t>
      </w:r>
      <w:r>
        <w:rPr>
          <w:rFonts w:hint="eastAsia"/>
        </w:rPr>
        <w:t>消极文本，情感极性转换的目标是将积极文本转为消极文本，并保留原始文本的语义内容，反之亦然</w:t>
      </w:r>
      <w:r w:rsidRPr="0047432C">
        <w:rPr>
          <w:rFonts w:hint="eastAsia"/>
        </w:rPr>
        <w:t>。</w:t>
      </w:r>
      <w:r>
        <w:rPr>
          <w:rFonts w:hint="eastAsia"/>
        </w:rPr>
        <w:t>实验</w:t>
      </w:r>
      <w:r w:rsidRPr="0047432C">
        <w:rPr>
          <w:rFonts w:hint="eastAsia"/>
        </w:rPr>
        <w:t>结果显示在表</w:t>
      </w:r>
      <w:r w:rsidR="00460945">
        <w:t>5</w:t>
      </w:r>
      <w:r>
        <w:t>.8</w:t>
      </w:r>
      <w:r w:rsidRPr="0047432C">
        <w:rPr>
          <w:rFonts w:hint="eastAsia"/>
        </w:rPr>
        <w:t>中，</w:t>
      </w:r>
      <w:r w:rsidR="00F51AAF">
        <w:rPr>
          <w:rFonts w:hint="eastAsia"/>
        </w:rPr>
        <w:t>本文</w:t>
      </w:r>
      <w:r w:rsidR="00671F40">
        <w:rPr>
          <w:rFonts w:hint="eastAsia"/>
        </w:rPr>
        <w:t>从</w:t>
      </w:r>
      <w:r>
        <w:rPr>
          <w:rFonts w:hint="eastAsia"/>
        </w:rPr>
        <w:t>两个方向的准确率</w:t>
      </w:r>
      <w:r w:rsidR="00671F40">
        <w:rPr>
          <w:rFonts w:hint="eastAsia"/>
        </w:rPr>
        <w:t>来</w:t>
      </w:r>
      <w:r>
        <w:rPr>
          <w:rFonts w:hint="eastAsia"/>
        </w:rPr>
        <w:t>反应</w:t>
      </w:r>
      <w:r w:rsidR="00711928">
        <w:rPr>
          <w:rFonts w:hint="eastAsia"/>
        </w:rPr>
        <w:t>模型</w:t>
      </w:r>
      <w:r>
        <w:rPr>
          <w:rFonts w:hint="eastAsia"/>
        </w:rPr>
        <w:t>情感转换的准确性</w:t>
      </w:r>
      <w:r w:rsidRPr="0047432C">
        <w:rPr>
          <w:rFonts w:hint="eastAsia"/>
        </w:rPr>
        <w:t>。</w:t>
      </w:r>
      <w:r w:rsidR="008B6E28">
        <w:rPr>
          <w:rFonts w:hint="eastAsia"/>
        </w:rPr>
        <w:t>从表</w:t>
      </w:r>
      <w:r w:rsidR="00460945">
        <w:t>5</w:t>
      </w:r>
      <w:r w:rsidR="008B6E28">
        <w:t>.8</w:t>
      </w:r>
      <w:r w:rsidR="008B6E28">
        <w:rPr>
          <w:rFonts w:hint="eastAsia"/>
        </w:rPr>
        <w:t>中可以看到，</w:t>
      </w:r>
      <w:r w:rsidR="000D5951">
        <w:rPr>
          <w:rFonts w:hint="eastAsia"/>
        </w:rPr>
        <w:t>所有模型将消极</w:t>
      </w:r>
      <w:proofErr w:type="gramStart"/>
      <w:r w:rsidR="000D5951">
        <w:rPr>
          <w:rFonts w:hint="eastAsia"/>
        </w:rPr>
        <w:t>转积极</w:t>
      </w:r>
      <w:proofErr w:type="gramEnd"/>
      <w:r w:rsidR="000D5951">
        <w:rPr>
          <w:rFonts w:hint="eastAsia"/>
        </w:rPr>
        <w:t>上的准确率高于积极转消极，这是因为在训练数据中积极文本比消极文本多的原因</w:t>
      </w:r>
      <w:r w:rsidRPr="0047432C">
        <w:rPr>
          <w:rFonts w:hint="eastAsia"/>
        </w:rPr>
        <w:t>。</w:t>
      </w:r>
      <w:r w:rsidR="00410E5B">
        <w:rPr>
          <w:rFonts w:hint="eastAsia"/>
        </w:rPr>
        <w:t>在消极</w:t>
      </w:r>
      <w:proofErr w:type="gramStart"/>
      <w:r w:rsidR="00410E5B">
        <w:rPr>
          <w:rFonts w:hint="eastAsia"/>
        </w:rPr>
        <w:t>转积极</w:t>
      </w:r>
      <w:proofErr w:type="gramEnd"/>
      <w:r w:rsidR="00410E5B">
        <w:rPr>
          <w:rFonts w:hint="eastAsia"/>
        </w:rPr>
        <w:t>方向上，</w:t>
      </w:r>
      <w:proofErr w:type="spellStart"/>
      <w:r w:rsidR="00410E5B">
        <w:rPr>
          <w:rFonts w:hint="eastAsia"/>
        </w:rPr>
        <w:t>Quas</w:t>
      </w:r>
      <w:r w:rsidR="00410E5B">
        <w:t>SE</w:t>
      </w:r>
      <w:proofErr w:type="spellEnd"/>
      <w:r w:rsidR="00410E5B">
        <w:rPr>
          <w:rFonts w:hint="eastAsia"/>
        </w:rPr>
        <w:t>模型的准确率最高，其次依次是</w:t>
      </w:r>
      <w:r w:rsidR="00410E5B">
        <w:rPr>
          <w:rFonts w:hint="eastAsia"/>
        </w:rPr>
        <w:t>F</w:t>
      </w:r>
      <w:r w:rsidR="00410E5B">
        <w:t>GSTDP+LM</w:t>
      </w:r>
      <w:r w:rsidR="00410E5B">
        <w:rPr>
          <w:rFonts w:hint="eastAsia"/>
        </w:rPr>
        <w:t>模型、</w:t>
      </w:r>
      <w:r w:rsidR="00410E5B">
        <w:rPr>
          <w:rFonts w:hint="eastAsia"/>
        </w:rPr>
        <w:t>Delete</w:t>
      </w:r>
      <w:r w:rsidR="00410E5B">
        <w:rPr>
          <w:rFonts w:hint="eastAsia"/>
        </w:rPr>
        <w:t>模型、</w:t>
      </w:r>
      <w:r w:rsidR="00410E5B">
        <w:rPr>
          <w:rFonts w:hint="eastAsia"/>
        </w:rPr>
        <w:t>F</w:t>
      </w:r>
      <w:r w:rsidR="00410E5B">
        <w:t>GSTDP</w:t>
      </w:r>
      <w:r w:rsidR="00410E5B">
        <w:rPr>
          <w:rFonts w:hint="eastAsia"/>
        </w:rPr>
        <w:t>模型、</w:t>
      </w:r>
      <w:r w:rsidR="00410E5B">
        <w:rPr>
          <w:rFonts w:hint="eastAsia"/>
        </w:rPr>
        <w:t>Dual</w:t>
      </w:r>
      <w:r w:rsidR="00410E5B">
        <w:rPr>
          <w:rFonts w:hint="eastAsia"/>
        </w:rPr>
        <w:t>模型、</w:t>
      </w:r>
      <w:r w:rsidR="00410E5B">
        <w:rPr>
          <w:rFonts w:hint="eastAsia"/>
        </w:rPr>
        <w:t>Unpaired</w:t>
      </w:r>
      <w:r w:rsidR="00410E5B">
        <w:rPr>
          <w:rFonts w:hint="eastAsia"/>
        </w:rPr>
        <w:t>模型、</w:t>
      </w:r>
      <w:r w:rsidR="00410E5B">
        <w:rPr>
          <w:rFonts w:hint="eastAsia"/>
        </w:rPr>
        <w:t>T</w:t>
      </w:r>
      <w:r w:rsidR="00410E5B">
        <w:t>CA</w:t>
      </w:r>
      <w:r w:rsidR="00410E5B">
        <w:rPr>
          <w:rFonts w:hint="eastAsia"/>
        </w:rPr>
        <w:t>模型，虽然在这个方向上</w:t>
      </w:r>
      <w:r w:rsidR="00B13D5A">
        <w:rPr>
          <w:rFonts w:hint="eastAsia"/>
        </w:rPr>
        <w:t>本文提出</w:t>
      </w:r>
      <w:r w:rsidR="00410E5B">
        <w:rPr>
          <w:rFonts w:hint="eastAsia"/>
        </w:rPr>
        <w:t>的模型不是最好的，但</w:t>
      </w:r>
      <w:r w:rsidR="0071095A">
        <w:rPr>
          <w:rFonts w:hint="eastAsia"/>
        </w:rPr>
        <w:t>效果可以跟</w:t>
      </w:r>
      <w:proofErr w:type="spellStart"/>
      <w:r w:rsidR="0071095A">
        <w:rPr>
          <w:rFonts w:hint="eastAsia"/>
        </w:rPr>
        <w:t>Qua</w:t>
      </w:r>
      <w:r w:rsidR="0071095A">
        <w:t>SE</w:t>
      </w:r>
      <w:proofErr w:type="spellEnd"/>
      <w:r w:rsidR="0071095A">
        <w:rPr>
          <w:rFonts w:hint="eastAsia"/>
        </w:rPr>
        <w:t>模型相媲美</w:t>
      </w:r>
      <w:r w:rsidR="00410E5B">
        <w:rPr>
          <w:rFonts w:hint="eastAsia"/>
        </w:rPr>
        <w:t>。在积极转消极方向上，</w:t>
      </w:r>
      <w:r w:rsidR="00410E5B">
        <w:rPr>
          <w:rFonts w:hint="eastAsia"/>
        </w:rPr>
        <w:t>F</w:t>
      </w:r>
      <w:r w:rsidR="00410E5B">
        <w:t>GSTDP+LM</w:t>
      </w:r>
      <w:r w:rsidR="00410E5B">
        <w:rPr>
          <w:rFonts w:hint="eastAsia"/>
        </w:rPr>
        <w:t>模型的准确率最高，其次是</w:t>
      </w:r>
      <w:r w:rsidR="00410E5B">
        <w:rPr>
          <w:rFonts w:hint="eastAsia"/>
        </w:rPr>
        <w:t>F</w:t>
      </w:r>
      <w:r w:rsidR="00410E5B">
        <w:t>GSTDP</w:t>
      </w:r>
      <w:r w:rsidR="00410E5B">
        <w:rPr>
          <w:rFonts w:hint="eastAsia"/>
        </w:rPr>
        <w:t>模型。</w:t>
      </w:r>
      <w:r w:rsidR="004C446D">
        <w:rPr>
          <w:rFonts w:hint="eastAsia"/>
        </w:rPr>
        <w:t>F</w:t>
      </w:r>
      <w:r w:rsidR="004C446D">
        <w:t>GSTDP</w:t>
      </w:r>
      <w:r w:rsidR="004C446D">
        <w:rPr>
          <w:rFonts w:hint="eastAsia"/>
        </w:rPr>
        <w:t>和</w:t>
      </w:r>
      <w:r w:rsidR="004C446D">
        <w:rPr>
          <w:rFonts w:hint="eastAsia"/>
        </w:rPr>
        <w:t>F</w:t>
      </w:r>
      <w:r w:rsidR="004C446D">
        <w:t>GSTDP+LM</w:t>
      </w:r>
      <w:r w:rsidR="004C446D">
        <w:rPr>
          <w:rFonts w:hint="eastAsia"/>
        </w:rPr>
        <w:t>模型在两个方向上的准确率的平均值高于其它所有模型，这验证了</w:t>
      </w:r>
      <w:r w:rsidR="003165B9">
        <w:rPr>
          <w:rFonts w:hint="eastAsia"/>
        </w:rPr>
        <w:t>本文</w:t>
      </w:r>
      <w:r w:rsidR="004C446D">
        <w:rPr>
          <w:rFonts w:hint="eastAsia"/>
        </w:rPr>
        <w:t>提出的两个模型在</w:t>
      </w:r>
      <w:r w:rsidR="004C446D" w:rsidRPr="0047432C">
        <w:rPr>
          <w:rFonts w:hint="eastAsia"/>
        </w:rPr>
        <w:t>情感极性</w:t>
      </w:r>
      <w:r w:rsidR="004C446D">
        <w:rPr>
          <w:rFonts w:hint="eastAsia"/>
        </w:rPr>
        <w:t>转换上的有效性。</w:t>
      </w:r>
    </w:p>
    <w:p w14:paraId="554BDEF6" w14:textId="50ECE8C9" w:rsidR="00880672" w:rsidRPr="00880672" w:rsidRDefault="00880672" w:rsidP="00880672">
      <w:pPr>
        <w:spacing w:beforeLines="25" w:before="60" w:afterLines="25" w:after="60"/>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8 </w:t>
      </w:r>
      <w:r w:rsidRPr="00880672">
        <w:rPr>
          <w:rFonts w:hint="eastAsia"/>
          <w:sz w:val="21"/>
          <w:szCs w:val="21"/>
        </w:rPr>
        <w:t>情感极性转换实验结果</w:t>
      </w:r>
    </w:p>
    <w:tbl>
      <w:tblPr>
        <w:tblW w:w="6799" w:type="dxa"/>
        <w:jc w:val="center"/>
        <w:tblLayout w:type="fixed"/>
        <w:tblLook w:val="0000" w:firstRow="0" w:lastRow="0" w:firstColumn="0" w:lastColumn="0" w:noHBand="0" w:noVBand="0"/>
      </w:tblPr>
      <w:tblGrid>
        <w:gridCol w:w="1838"/>
        <w:gridCol w:w="1701"/>
        <w:gridCol w:w="1701"/>
        <w:gridCol w:w="1559"/>
      </w:tblGrid>
      <w:tr w:rsidR="00CD0A0B" w14:paraId="3F5A4932" w14:textId="77777777" w:rsidTr="00437909">
        <w:trPr>
          <w:trHeight w:val="446"/>
          <w:jc w:val="center"/>
        </w:trPr>
        <w:tc>
          <w:tcPr>
            <w:tcW w:w="1838" w:type="dxa"/>
            <w:tcBorders>
              <w:top w:val="single" w:sz="12" w:space="0" w:color="auto"/>
              <w:bottom w:val="single" w:sz="4" w:space="0" w:color="auto"/>
            </w:tcBorders>
            <w:vAlign w:val="center"/>
          </w:tcPr>
          <w:p w14:paraId="5AB56526" w14:textId="77777777" w:rsidR="00CD0A0B" w:rsidRPr="001E052D" w:rsidRDefault="00CD0A0B" w:rsidP="00880672">
            <w:pPr>
              <w:spacing w:beforeLines="25" w:before="60" w:afterLines="25" w:after="60" w:line="324" w:lineRule="auto"/>
              <w:jc w:val="center"/>
              <w:rPr>
                <w:sz w:val="21"/>
                <w:szCs w:val="21"/>
              </w:rPr>
            </w:pPr>
          </w:p>
        </w:tc>
        <w:tc>
          <w:tcPr>
            <w:tcW w:w="1701" w:type="dxa"/>
            <w:tcBorders>
              <w:top w:val="single" w:sz="12" w:space="0" w:color="auto"/>
              <w:bottom w:val="single" w:sz="4" w:space="0" w:color="auto"/>
            </w:tcBorders>
            <w:vAlign w:val="center"/>
          </w:tcPr>
          <w:p w14:paraId="7BF63E3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Neg</w:t>
            </w:r>
            <w:r w:rsidRPr="001E052D">
              <w:rPr>
                <w:sz w:val="21"/>
                <w:szCs w:val="21"/>
              </w:rPr>
              <w:t>. to Pos.</w:t>
            </w:r>
          </w:p>
        </w:tc>
        <w:tc>
          <w:tcPr>
            <w:tcW w:w="1701" w:type="dxa"/>
            <w:tcBorders>
              <w:top w:val="single" w:sz="12" w:space="0" w:color="auto"/>
              <w:bottom w:val="single" w:sz="4" w:space="0" w:color="auto"/>
            </w:tcBorders>
          </w:tcPr>
          <w:p w14:paraId="30BDB4E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P</w:t>
            </w:r>
            <w:r w:rsidRPr="001E052D">
              <w:rPr>
                <w:sz w:val="21"/>
                <w:szCs w:val="21"/>
              </w:rPr>
              <w:t>os. to Neg.</w:t>
            </w:r>
          </w:p>
        </w:tc>
        <w:tc>
          <w:tcPr>
            <w:tcW w:w="1559" w:type="dxa"/>
            <w:tcBorders>
              <w:top w:val="single" w:sz="12" w:space="0" w:color="auto"/>
              <w:bottom w:val="single" w:sz="4" w:space="0" w:color="auto"/>
            </w:tcBorders>
          </w:tcPr>
          <w:p w14:paraId="78D1AB33"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A</w:t>
            </w:r>
            <w:r w:rsidRPr="001E052D">
              <w:rPr>
                <w:sz w:val="21"/>
                <w:szCs w:val="21"/>
              </w:rPr>
              <w:t>vg. acc</w:t>
            </w:r>
          </w:p>
        </w:tc>
      </w:tr>
      <w:tr w:rsidR="00CD0A0B" w14:paraId="2AE77CC0" w14:textId="77777777" w:rsidTr="000D1BCC">
        <w:trPr>
          <w:trHeight w:val="493"/>
          <w:jc w:val="center"/>
        </w:trPr>
        <w:tc>
          <w:tcPr>
            <w:tcW w:w="1838" w:type="dxa"/>
            <w:tcBorders>
              <w:top w:val="single" w:sz="4" w:space="0" w:color="auto"/>
            </w:tcBorders>
            <w:vAlign w:val="center"/>
          </w:tcPr>
          <w:p w14:paraId="05B6D2BE" w14:textId="77777777" w:rsidR="00CD0A0B" w:rsidRPr="001E052D" w:rsidRDefault="00CD0A0B" w:rsidP="009B74C4">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701" w:type="dxa"/>
            <w:tcBorders>
              <w:top w:val="single" w:sz="4" w:space="0" w:color="auto"/>
            </w:tcBorders>
            <w:vAlign w:val="center"/>
          </w:tcPr>
          <w:p w14:paraId="51BF72C1" w14:textId="77777777" w:rsidR="00CD0A0B" w:rsidRPr="00982C72" w:rsidRDefault="00CD0A0B" w:rsidP="00880672">
            <w:pPr>
              <w:spacing w:beforeLines="25" w:before="60" w:afterLines="25" w:after="60" w:line="324" w:lineRule="auto"/>
              <w:jc w:val="center"/>
              <w:rPr>
                <w:b/>
                <w:bCs/>
                <w:sz w:val="21"/>
                <w:szCs w:val="21"/>
              </w:rPr>
            </w:pPr>
            <w:r w:rsidRPr="00982C72">
              <w:rPr>
                <w:rFonts w:hint="eastAsia"/>
                <w:b/>
                <w:bCs/>
                <w:sz w:val="21"/>
                <w:szCs w:val="21"/>
              </w:rPr>
              <w:t>8</w:t>
            </w:r>
            <w:r w:rsidRPr="00982C72">
              <w:rPr>
                <w:b/>
                <w:bCs/>
                <w:sz w:val="21"/>
                <w:szCs w:val="21"/>
              </w:rPr>
              <w:t>9.81%</w:t>
            </w:r>
          </w:p>
        </w:tc>
        <w:tc>
          <w:tcPr>
            <w:tcW w:w="1701" w:type="dxa"/>
            <w:tcBorders>
              <w:top w:val="single" w:sz="4" w:space="0" w:color="auto"/>
            </w:tcBorders>
          </w:tcPr>
          <w:p w14:paraId="38A224A4"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6.93%</w:t>
            </w:r>
          </w:p>
        </w:tc>
        <w:tc>
          <w:tcPr>
            <w:tcW w:w="1559" w:type="dxa"/>
            <w:tcBorders>
              <w:top w:val="single" w:sz="4" w:space="0" w:color="auto"/>
            </w:tcBorders>
          </w:tcPr>
          <w:p w14:paraId="3F6468D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3.36%</w:t>
            </w:r>
          </w:p>
        </w:tc>
      </w:tr>
      <w:tr w:rsidR="00CD0A0B" w14:paraId="7ADA3FDF" w14:textId="77777777" w:rsidTr="000D1BCC">
        <w:trPr>
          <w:trHeight w:val="425"/>
          <w:jc w:val="center"/>
        </w:trPr>
        <w:tc>
          <w:tcPr>
            <w:tcW w:w="1838" w:type="dxa"/>
            <w:vAlign w:val="center"/>
          </w:tcPr>
          <w:p w14:paraId="504411FD" w14:textId="77777777" w:rsidR="00CD0A0B" w:rsidRPr="001E052D" w:rsidRDefault="00CD0A0B" w:rsidP="009B74C4">
            <w:pPr>
              <w:spacing w:beforeLines="25" w:before="60" w:afterLines="25" w:after="60" w:line="324" w:lineRule="auto"/>
              <w:jc w:val="center"/>
              <w:rPr>
                <w:i/>
                <w:iCs/>
                <w:sz w:val="21"/>
                <w:szCs w:val="21"/>
              </w:rPr>
            </w:pPr>
            <w:r w:rsidRPr="001E052D">
              <w:rPr>
                <w:rFonts w:hint="eastAsia"/>
                <w:i/>
                <w:iCs/>
                <w:sz w:val="21"/>
                <w:szCs w:val="21"/>
              </w:rPr>
              <w:t>T</w:t>
            </w:r>
            <w:r w:rsidRPr="001E052D">
              <w:rPr>
                <w:i/>
                <w:iCs/>
                <w:sz w:val="21"/>
                <w:szCs w:val="21"/>
              </w:rPr>
              <w:t>CA</w:t>
            </w:r>
          </w:p>
        </w:tc>
        <w:tc>
          <w:tcPr>
            <w:tcW w:w="1701" w:type="dxa"/>
            <w:vAlign w:val="center"/>
          </w:tcPr>
          <w:p w14:paraId="5E72E6B5"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3.80%</w:t>
            </w:r>
          </w:p>
        </w:tc>
        <w:tc>
          <w:tcPr>
            <w:tcW w:w="1701" w:type="dxa"/>
          </w:tcPr>
          <w:p w14:paraId="790998C0"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6</w:t>
            </w:r>
            <w:r w:rsidRPr="001E052D">
              <w:rPr>
                <w:sz w:val="21"/>
                <w:szCs w:val="21"/>
              </w:rPr>
              <w:t>9.12%</w:t>
            </w:r>
          </w:p>
        </w:tc>
        <w:tc>
          <w:tcPr>
            <w:tcW w:w="1559" w:type="dxa"/>
          </w:tcPr>
          <w:p w14:paraId="0035E64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1.46%</w:t>
            </w:r>
          </w:p>
        </w:tc>
      </w:tr>
      <w:tr w:rsidR="00CD0A0B" w14:paraId="7FD06517" w14:textId="77777777" w:rsidTr="00437909">
        <w:trPr>
          <w:trHeight w:val="372"/>
          <w:jc w:val="center"/>
        </w:trPr>
        <w:tc>
          <w:tcPr>
            <w:tcW w:w="1838" w:type="dxa"/>
            <w:vAlign w:val="center"/>
          </w:tcPr>
          <w:p w14:paraId="21D14992" w14:textId="77777777" w:rsidR="00CD0A0B" w:rsidRPr="001E052D" w:rsidRDefault="00CD0A0B" w:rsidP="009B74C4">
            <w:pPr>
              <w:spacing w:beforeLines="25" w:before="60" w:afterLines="25" w:after="60" w:line="324" w:lineRule="auto"/>
              <w:jc w:val="center"/>
              <w:rPr>
                <w:sz w:val="21"/>
                <w:szCs w:val="21"/>
              </w:rPr>
            </w:pPr>
            <w:r w:rsidRPr="001E052D">
              <w:rPr>
                <w:i/>
                <w:iCs/>
                <w:sz w:val="21"/>
                <w:szCs w:val="21"/>
              </w:rPr>
              <w:t>Delete</w:t>
            </w:r>
          </w:p>
        </w:tc>
        <w:tc>
          <w:tcPr>
            <w:tcW w:w="1701" w:type="dxa"/>
            <w:vAlign w:val="center"/>
          </w:tcPr>
          <w:p w14:paraId="75002DBE"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5.65%</w:t>
            </w:r>
          </w:p>
        </w:tc>
        <w:tc>
          <w:tcPr>
            <w:tcW w:w="1701" w:type="dxa"/>
          </w:tcPr>
          <w:p w14:paraId="22E7CBB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2.61%</w:t>
            </w:r>
          </w:p>
        </w:tc>
        <w:tc>
          <w:tcPr>
            <w:tcW w:w="1559" w:type="dxa"/>
          </w:tcPr>
          <w:p w14:paraId="317EB7FF"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4.13%</w:t>
            </w:r>
          </w:p>
        </w:tc>
      </w:tr>
      <w:tr w:rsidR="00CD0A0B" w14:paraId="3E00A7BB" w14:textId="77777777" w:rsidTr="00437909">
        <w:trPr>
          <w:trHeight w:val="372"/>
          <w:jc w:val="center"/>
        </w:trPr>
        <w:tc>
          <w:tcPr>
            <w:tcW w:w="1838" w:type="dxa"/>
            <w:vAlign w:val="center"/>
          </w:tcPr>
          <w:p w14:paraId="78C314F2" w14:textId="77777777" w:rsidR="00CD0A0B" w:rsidRPr="001E052D" w:rsidRDefault="00CD0A0B" w:rsidP="009B74C4">
            <w:pPr>
              <w:spacing w:beforeLines="25" w:before="60" w:afterLines="25" w:after="60" w:line="324" w:lineRule="auto"/>
              <w:jc w:val="center"/>
              <w:rPr>
                <w:i/>
                <w:iCs/>
                <w:sz w:val="21"/>
                <w:szCs w:val="21"/>
              </w:rPr>
            </w:pPr>
            <w:r w:rsidRPr="001E052D">
              <w:rPr>
                <w:i/>
                <w:iCs/>
                <w:sz w:val="21"/>
                <w:szCs w:val="21"/>
              </w:rPr>
              <w:t>Unpaired</w:t>
            </w:r>
          </w:p>
        </w:tc>
        <w:tc>
          <w:tcPr>
            <w:tcW w:w="1701" w:type="dxa"/>
            <w:vAlign w:val="center"/>
          </w:tcPr>
          <w:p w14:paraId="6F076FD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9.17%</w:t>
            </w:r>
          </w:p>
        </w:tc>
        <w:tc>
          <w:tcPr>
            <w:tcW w:w="1701" w:type="dxa"/>
          </w:tcPr>
          <w:p w14:paraId="0B5A628D"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3.52%</w:t>
            </w:r>
          </w:p>
        </w:tc>
        <w:tc>
          <w:tcPr>
            <w:tcW w:w="1559" w:type="dxa"/>
          </w:tcPr>
          <w:p w14:paraId="25836DCD"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6.34%</w:t>
            </w:r>
          </w:p>
        </w:tc>
      </w:tr>
      <w:tr w:rsidR="00CD0A0B" w14:paraId="6FFAA56C" w14:textId="77777777" w:rsidTr="00437909">
        <w:trPr>
          <w:trHeight w:val="372"/>
          <w:jc w:val="center"/>
        </w:trPr>
        <w:tc>
          <w:tcPr>
            <w:tcW w:w="1838" w:type="dxa"/>
            <w:vAlign w:val="center"/>
          </w:tcPr>
          <w:p w14:paraId="3A2F7AAA" w14:textId="77777777" w:rsidR="00CD0A0B" w:rsidRPr="001E052D" w:rsidRDefault="00CD0A0B" w:rsidP="009B74C4">
            <w:pPr>
              <w:spacing w:beforeLines="25" w:before="60" w:afterLines="25" w:after="60" w:line="324" w:lineRule="auto"/>
              <w:jc w:val="center"/>
              <w:rPr>
                <w:i/>
                <w:iCs/>
                <w:sz w:val="21"/>
                <w:szCs w:val="21"/>
              </w:rPr>
            </w:pPr>
            <w:r w:rsidRPr="001E052D">
              <w:rPr>
                <w:i/>
                <w:iCs/>
                <w:sz w:val="21"/>
                <w:szCs w:val="21"/>
              </w:rPr>
              <w:t>Dual</w:t>
            </w:r>
          </w:p>
        </w:tc>
        <w:tc>
          <w:tcPr>
            <w:tcW w:w="1701" w:type="dxa"/>
            <w:vAlign w:val="center"/>
          </w:tcPr>
          <w:p w14:paraId="4A819B68" w14:textId="0027845E" w:rsidR="00CD0A0B" w:rsidRPr="001E052D" w:rsidRDefault="008B6E28"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9.40%</w:t>
            </w:r>
          </w:p>
        </w:tc>
        <w:tc>
          <w:tcPr>
            <w:tcW w:w="1701" w:type="dxa"/>
          </w:tcPr>
          <w:p w14:paraId="6933C1D7" w14:textId="070DC8DE" w:rsidR="00CD0A0B" w:rsidRPr="001E052D" w:rsidRDefault="008B6E28" w:rsidP="00880672">
            <w:pPr>
              <w:spacing w:beforeLines="25" w:before="60" w:afterLines="25" w:after="60" w:line="324" w:lineRule="auto"/>
              <w:jc w:val="center"/>
              <w:rPr>
                <w:sz w:val="21"/>
                <w:szCs w:val="21"/>
              </w:rPr>
            </w:pPr>
            <w:r w:rsidRPr="001E052D">
              <w:rPr>
                <w:sz w:val="21"/>
                <w:szCs w:val="21"/>
              </w:rPr>
              <w:t>75.00%</w:t>
            </w:r>
          </w:p>
        </w:tc>
        <w:tc>
          <w:tcPr>
            <w:tcW w:w="1559" w:type="dxa"/>
          </w:tcPr>
          <w:p w14:paraId="01A045E0"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7.20%</w:t>
            </w:r>
          </w:p>
        </w:tc>
      </w:tr>
      <w:tr w:rsidR="00CD0A0B" w14:paraId="7686327E" w14:textId="77777777" w:rsidTr="00437909">
        <w:trPr>
          <w:trHeight w:val="372"/>
          <w:jc w:val="center"/>
        </w:trPr>
        <w:tc>
          <w:tcPr>
            <w:tcW w:w="1838" w:type="dxa"/>
            <w:vAlign w:val="center"/>
          </w:tcPr>
          <w:p w14:paraId="19ADCD5D" w14:textId="17C3C6BD" w:rsidR="00CD0A0B" w:rsidRPr="001E052D" w:rsidRDefault="00CD0A0B" w:rsidP="009B74C4">
            <w:pPr>
              <w:spacing w:beforeLines="25" w:before="60" w:afterLines="25" w:after="60" w:line="324" w:lineRule="auto"/>
              <w:jc w:val="center"/>
              <w:rPr>
                <w:i/>
                <w:iCs/>
                <w:sz w:val="21"/>
                <w:szCs w:val="21"/>
              </w:rPr>
            </w:pPr>
            <w:r>
              <w:rPr>
                <w:rFonts w:hint="eastAsia"/>
                <w:i/>
                <w:iCs/>
                <w:sz w:val="21"/>
                <w:szCs w:val="21"/>
              </w:rPr>
              <w:lastRenderedPageBreak/>
              <w:t>F</w:t>
            </w:r>
            <w:r>
              <w:rPr>
                <w:i/>
                <w:iCs/>
                <w:sz w:val="21"/>
                <w:szCs w:val="21"/>
              </w:rPr>
              <w:t>GSTDP</w:t>
            </w:r>
          </w:p>
        </w:tc>
        <w:tc>
          <w:tcPr>
            <w:tcW w:w="1701" w:type="dxa"/>
            <w:vAlign w:val="center"/>
          </w:tcPr>
          <w:p w14:paraId="3BAC2913" w14:textId="1C7D1218"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5.37%</w:t>
            </w:r>
          </w:p>
        </w:tc>
        <w:tc>
          <w:tcPr>
            <w:tcW w:w="1701" w:type="dxa"/>
          </w:tcPr>
          <w:p w14:paraId="56B091E5" w14:textId="2D141B24"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3.36%</w:t>
            </w:r>
          </w:p>
        </w:tc>
        <w:tc>
          <w:tcPr>
            <w:tcW w:w="1559" w:type="dxa"/>
          </w:tcPr>
          <w:p w14:paraId="4ED9EFC8" w14:textId="79CAF88A"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4.36%</w:t>
            </w:r>
          </w:p>
        </w:tc>
      </w:tr>
      <w:tr w:rsidR="00CD0A0B" w14:paraId="3A68D2D3" w14:textId="77777777" w:rsidTr="00437909">
        <w:trPr>
          <w:trHeight w:val="372"/>
          <w:jc w:val="center"/>
        </w:trPr>
        <w:tc>
          <w:tcPr>
            <w:tcW w:w="1838" w:type="dxa"/>
            <w:tcBorders>
              <w:bottom w:val="single" w:sz="12" w:space="0" w:color="auto"/>
            </w:tcBorders>
            <w:vAlign w:val="center"/>
          </w:tcPr>
          <w:p w14:paraId="7DA91FFC" w14:textId="77777777" w:rsidR="00CD0A0B" w:rsidRPr="001E052D" w:rsidRDefault="00CD0A0B" w:rsidP="009B74C4">
            <w:pPr>
              <w:spacing w:beforeLines="25" w:before="60" w:afterLines="25" w:after="60" w:line="324" w:lineRule="auto"/>
              <w:jc w:val="center"/>
              <w:rPr>
                <w:sz w:val="21"/>
                <w:szCs w:val="21"/>
              </w:rPr>
            </w:pPr>
            <w:r w:rsidRPr="001E052D">
              <w:rPr>
                <w:rFonts w:hint="eastAsia"/>
                <w:i/>
                <w:iCs/>
                <w:sz w:val="21"/>
                <w:szCs w:val="21"/>
              </w:rPr>
              <w:t>F</w:t>
            </w:r>
            <w:r w:rsidRPr="001E052D">
              <w:rPr>
                <w:i/>
                <w:iCs/>
                <w:sz w:val="21"/>
                <w:szCs w:val="21"/>
              </w:rPr>
              <w:t>GSTDP</w:t>
            </w:r>
            <w:r w:rsidRPr="001E052D">
              <w:rPr>
                <w:sz w:val="21"/>
                <w:szCs w:val="21"/>
              </w:rPr>
              <w:t>+</w:t>
            </w:r>
            <w:r w:rsidRPr="001E052D">
              <w:rPr>
                <w:i/>
                <w:iCs/>
                <w:sz w:val="21"/>
                <w:szCs w:val="21"/>
              </w:rPr>
              <w:t>LM</w:t>
            </w:r>
          </w:p>
        </w:tc>
        <w:tc>
          <w:tcPr>
            <w:tcW w:w="1701" w:type="dxa"/>
            <w:tcBorders>
              <w:bottom w:val="single" w:sz="12" w:space="0" w:color="auto"/>
            </w:tcBorders>
            <w:vAlign w:val="center"/>
          </w:tcPr>
          <w:p w14:paraId="5C3CFB35" w14:textId="3D21A9E1" w:rsidR="00CD0A0B" w:rsidRPr="001E052D" w:rsidRDefault="008B6E28" w:rsidP="00880672">
            <w:pPr>
              <w:spacing w:beforeLines="25" w:before="60" w:afterLines="25" w:after="60" w:line="324" w:lineRule="auto"/>
              <w:jc w:val="center"/>
              <w:rPr>
                <w:sz w:val="21"/>
                <w:szCs w:val="21"/>
              </w:rPr>
            </w:pPr>
            <w:r>
              <w:rPr>
                <w:sz w:val="21"/>
                <w:szCs w:val="21"/>
              </w:rPr>
              <w:t>87.18%</w:t>
            </w:r>
          </w:p>
        </w:tc>
        <w:tc>
          <w:tcPr>
            <w:tcW w:w="1701" w:type="dxa"/>
            <w:tcBorders>
              <w:bottom w:val="single" w:sz="12" w:space="0" w:color="auto"/>
            </w:tcBorders>
          </w:tcPr>
          <w:p w14:paraId="2A7E196A" w14:textId="7881B20F" w:rsidR="00CD0A0B" w:rsidRPr="00982C72" w:rsidRDefault="008B6E28" w:rsidP="00880672">
            <w:pPr>
              <w:spacing w:beforeLines="25" w:before="60" w:afterLines="25" w:after="60" w:line="324" w:lineRule="auto"/>
              <w:jc w:val="center"/>
              <w:rPr>
                <w:b/>
                <w:bCs/>
                <w:sz w:val="21"/>
                <w:szCs w:val="21"/>
              </w:rPr>
            </w:pPr>
            <w:r w:rsidRPr="008B6E28">
              <w:rPr>
                <w:rFonts w:hint="eastAsia"/>
                <w:b/>
                <w:bCs/>
                <w:sz w:val="21"/>
                <w:szCs w:val="21"/>
              </w:rPr>
              <w:t>8</w:t>
            </w:r>
            <w:r w:rsidRPr="008B6E28">
              <w:rPr>
                <w:b/>
                <w:bCs/>
                <w:sz w:val="21"/>
                <w:szCs w:val="21"/>
              </w:rPr>
              <w:t>4.76</w:t>
            </w:r>
            <w:r w:rsidR="00CD0A0B" w:rsidRPr="00982C72">
              <w:rPr>
                <w:b/>
                <w:bCs/>
                <w:sz w:val="21"/>
                <w:szCs w:val="21"/>
              </w:rPr>
              <w:t>%</w:t>
            </w:r>
          </w:p>
        </w:tc>
        <w:tc>
          <w:tcPr>
            <w:tcW w:w="1559" w:type="dxa"/>
            <w:tcBorders>
              <w:bottom w:val="single" w:sz="12" w:space="0" w:color="auto"/>
            </w:tcBorders>
          </w:tcPr>
          <w:p w14:paraId="42A1C655" w14:textId="626DCF3E" w:rsidR="00CD0A0B" w:rsidRPr="00982C72" w:rsidRDefault="00CD0A0B" w:rsidP="00880672">
            <w:pPr>
              <w:spacing w:beforeLines="25" w:before="60" w:afterLines="25" w:after="60" w:line="324" w:lineRule="auto"/>
              <w:jc w:val="center"/>
              <w:rPr>
                <w:b/>
                <w:bCs/>
                <w:sz w:val="21"/>
                <w:szCs w:val="21"/>
              </w:rPr>
            </w:pPr>
            <w:r w:rsidRPr="00982C72">
              <w:rPr>
                <w:rFonts w:hint="eastAsia"/>
                <w:b/>
                <w:bCs/>
                <w:sz w:val="21"/>
                <w:szCs w:val="21"/>
              </w:rPr>
              <w:t>8</w:t>
            </w:r>
            <w:r w:rsidRPr="00982C72">
              <w:rPr>
                <w:b/>
                <w:bCs/>
                <w:sz w:val="21"/>
                <w:szCs w:val="21"/>
              </w:rPr>
              <w:t>5.97%</w:t>
            </w:r>
          </w:p>
        </w:tc>
      </w:tr>
    </w:tbl>
    <w:p w14:paraId="2B9B5D77" w14:textId="0D7E624A" w:rsidR="001E052D" w:rsidRDefault="001742E9" w:rsidP="001E052D">
      <w:pPr>
        <w:pStyle w:val="3"/>
        <w:spacing w:line="324" w:lineRule="auto"/>
        <w:rPr>
          <w:rFonts w:ascii="黑体" w:hAnsi="黑体"/>
          <w:b/>
        </w:rPr>
      </w:pPr>
      <w:r>
        <w:t>5</w:t>
      </w:r>
      <w:r w:rsidR="001E052D" w:rsidRPr="001E052D">
        <w:t>.5.</w:t>
      </w:r>
      <w:r w:rsidR="00B46A94">
        <w:t>3</w:t>
      </w:r>
      <w:r w:rsidR="001E052D" w:rsidRPr="00ED53BF">
        <w:rPr>
          <w:rFonts w:ascii="黑体" w:hAnsi="黑体"/>
        </w:rPr>
        <w:t xml:space="preserve"> </w:t>
      </w:r>
      <w:r w:rsidR="001E052D" w:rsidRPr="00ED53BF">
        <w:rPr>
          <w:rFonts w:ascii="黑体" w:hAnsi="黑体" w:hint="eastAsia"/>
        </w:rPr>
        <w:t>消融实验</w:t>
      </w:r>
    </w:p>
    <w:p w14:paraId="41509A4F" w14:textId="0074C405" w:rsidR="001E052D" w:rsidRDefault="001E052D" w:rsidP="001E052D">
      <w:pPr>
        <w:ind w:firstLineChars="200" w:firstLine="480"/>
      </w:pPr>
      <w:r>
        <w:rPr>
          <w:rFonts w:hint="eastAsia"/>
        </w:rPr>
        <w:t>在本文中，</w:t>
      </w:r>
      <w:r w:rsidR="0005199A">
        <w:rPr>
          <w:rFonts w:hint="eastAsia"/>
        </w:rPr>
        <w:t>通过</w:t>
      </w:r>
      <w:r w:rsidRPr="00E74D13">
        <w:rPr>
          <w:rFonts w:hint="eastAsia"/>
        </w:rPr>
        <w:t>引入了一个分类器和</w:t>
      </w:r>
      <w:r w:rsidR="00F17BC4">
        <w:t>4</w:t>
      </w:r>
      <w:r>
        <w:t>.5</w:t>
      </w:r>
      <w:r>
        <w:rPr>
          <w:rFonts w:hint="eastAsia"/>
        </w:rPr>
        <w:t>节中提出的四</w:t>
      </w:r>
      <w:r w:rsidRPr="00E74D13">
        <w:rPr>
          <w:rFonts w:hint="eastAsia"/>
        </w:rPr>
        <w:t>个约束来指导编码器</w:t>
      </w:r>
      <w:r w:rsidRPr="00E74D13">
        <w:rPr>
          <w:rFonts w:hint="eastAsia"/>
        </w:rPr>
        <w:t>-</w:t>
      </w:r>
      <w:r w:rsidRPr="00E74D13">
        <w:rPr>
          <w:rFonts w:hint="eastAsia"/>
        </w:rPr>
        <w:t>解码器修改句子。为了</w:t>
      </w:r>
      <w:r>
        <w:rPr>
          <w:rFonts w:hint="eastAsia"/>
        </w:rPr>
        <w:t>验证</w:t>
      </w:r>
      <w:r w:rsidRPr="00E74D13">
        <w:rPr>
          <w:rFonts w:hint="eastAsia"/>
        </w:rPr>
        <w:t>这</w:t>
      </w:r>
      <w:r>
        <w:rPr>
          <w:rFonts w:hint="eastAsia"/>
        </w:rPr>
        <w:t>四</w:t>
      </w:r>
      <w:r w:rsidRPr="00E74D13">
        <w:rPr>
          <w:rFonts w:hint="eastAsia"/>
        </w:rPr>
        <w:t>种损失</w:t>
      </w:r>
      <w:r>
        <w:rPr>
          <w:rFonts w:hint="eastAsia"/>
        </w:rPr>
        <w:t>函数</w:t>
      </w:r>
      <w:r w:rsidRPr="00E74D13">
        <w:rPr>
          <w:rFonts w:hint="eastAsia"/>
        </w:rPr>
        <w:t>的</w:t>
      </w:r>
      <w:r>
        <w:rPr>
          <w:rFonts w:hint="eastAsia"/>
        </w:rPr>
        <w:t>有效性</w:t>
      </w:r>
      <w:r w:rsidRPr="00E74D13">
        <w:rPr>
          <w:rFonts w:hint="eastAsia"/>
        </w:rPr>
        <w:t>，</w:t>
      </w:r>
      <w:r w:rsidR="004328DE">
        <w:rPr>
          <w:rFonts w:hint="eastAsia"/>
        </w:rPr>
        <w:t>本文</w:t>
      </w:r>
      <w:r w:rsidRPr="00E74D13">
        <w:rPr>
          <w:rFonts w:hint="eastAsia"/>
        </w:rPr>
        <w:t>在</w:t>
      </w:r>
      <w:r w:rsidRPr="00E74D13">
        <w:rPr>
          <w:rFonts w:hint="eastAsia"/>
        </w:rPr>
        <w:t>MAE</w:t>
      </w:r>
      <w:r w:rsidRPr="00E74D13">
        <w:rPr>
          <w:rFonts w:hint="eastAsia"/>
        </w:rPr>
        <w:t>和</w:t>
      </w:r>
      <w:r w:rsidRPr="00E74D13">
        <w:rPr>
          <w:rFonts w:hint="eastAsia"/>
        </w:rPr>
        <w:t>BLEU</w:t>
      </w:r>
      <w:r w:rsidRPr="00E74D13">
        <w:rPr>
          <w:rFonts w:hint="eastAsia"/>
        </w:rPr>
        <w:t>指标下进行了消融研究。分别</w:t>
      </w:r>
      <w:r>
        <w:rPr>
          <w:rFonts w:hint="eastAsia"/>
        </w:rPr>
        <w:t>去除</w:t>
      </w:r>
      <w:r w:rsidRPr="00E74D13">
        <w:rPr>
          <w:rFonts w:hint="eastAsia"/>
        </w:rPr>
        <w:t>这</w:t>
      </w:r>
      <w:r>
        <w:rPr>
          <w:rFonts w:hint="eastAsia"/>
        </w:rPr>
        <w:t>四</w:t>
      </w:r>
      <w:r w:rsidRPr="00E74D13">
        <w:rPr>
          <w:rFonts w:hint="eastAsia"/>
        </w:rPr>
        <w:t>项损失</w:t>
      </w:r>
      <w:r>
        <w:rPr>
          <w:rFonts w:hint="eastAsia"/>
        </w:rPr>
        <w:t>函数</w:t>
      </w:r>
      <w:r w:rsidRPr="00E74D13">
        <w:rPr>
          <w:rFonts w:hint="eastAsia"/>
        </w:rPr>
        <w:t>，</w:t>
      </w:r>
      <w:r>
        <w:rPr>
          <w:rFonts w:hint="eastAsia"/>
        </w:rPr>
        <w:t>同时保持</w:t>
      </w:r>
      <w:r w:rsidRPr="00E74D13">
        <w:rPr>
          <w:rFonts w:hint="eastAsia"/>
        </w:rPr>
        <w:t>其他</w:t>
      </w:r>
      <w:r>
        <w:rPr>
          <w:rFonts w:hint="eastAsia"/>
        </w:rPr>
        <w:t>三项</w:t>
      </w:r>
      <w:r w:rsidRPr="00E74D13">
        <w:rPr>
          <w:rFonts w:hint="eastAsia"/>
        </w:rPr>
        <w:t>损失</w:t>
      </w:r>
      <w:r>
        <w:rPr>
          <w:rFonts w:hint="eastAsia"/>
        </w:rPr>
        <w:t>函数</w:t>
      </w:r>
      <w:r w:rsidRPr="00E74D13">
        <w:rPr>
          <w:rFonts w:hint="eastAsia"/>
        </w:rPr>
        <w:t>不变</w:t>
      </w:r>
      <w:r>
        <w:rPr>
          <w:rFonts w:hint="eastAsia"/>
        </w:rPr>
        <w:t>，来验证去除的那个损失函数的有效性</w:t>
      </w:r>
      <w:r w:rsidRPr="00E74D13">
        <w:rPr>
          <w:rFonts w:hint="eastAsia"/>
        </w:rPr>
        <w:t>。</w:t>
      </w:r>
      <w:r>
        <w:rPr>
          <w:rFonts w:hint="eastAsia"/>
        </w:rPr>
        <w:t>实验</w:t>
      </w:r>
      <w:r w:rsidRPr="00E74D13">
        <w:rPr>
          <w:rFonts w:hint="eastAsia"/>
        </w:rPr>
        <w:t>结果显示在表</w:t>
      </w:r>
      <w:r w:rsidR="00460945">
        <w:t>5</w:t>
      </w:r>
      <w:r>
        <w:t>.</w:t>
      </w:r>
      <w:r w:rsidR="00F31133">
        <w:t>9</w:t>
      </w:r>
      <w:r w:rsidRPr="00E74D13">
        <w:rPr>
          <w:rFonts w:hint="eastAsia"/>
        </w:rPr>
        <w:t>和表</w:t>
      </w:r>
      <w:r w:rsidR="00460945">
        <w:t>5</w:t>
      </w:r>
      <w:r>
        <w:t>.1</w:t>
      </w:r>
      <w:r w:rsidR="00F31133">
        <w:t>0</w:t>
      </w:r>
      <w:r w:rsidRPr="00E74D13">
        <w:rPr>
          <w:rFonts w:hint="eastAsia"/>
        </w:rPr>
        <w:t>中</w:t>
      </w:r>
      <w:r>
        <w:rPr>
          <w:rFonts w:hint="eastAsia"/>
        </w:rPr>
        <w:t>，</w:t>
      </w:r>
      <w:r w:rsidRPr="00E74D13">
        <w:rPr>
          <w:rFonts w:hint="eastAsia"/>
        </w:rPr>
        <w:t>每</w:t>
      </w:r>
      <w:r>
        <w:rPr>
          <w:rFonts w:hint="eastAsia"/>
        </w:rPr>
        <w:t>个</w:t>
      </w:r>
      <w:r w:rsidRPr="00E74D13">
        <w:rPr>
          <w:rFonts w:hint="eastAsia"/>
        </w:rPr>
        <w:t>表</w:t>
      </w:r>
      <w:r>
        <w:rPr>
          <w:rFonts w:hint="eastAsia"/>
        </w:rPr>
        <w:t>中</w:t>
      </w:r>
      <w:r w:rsidRPr="00E74D13">
        <w:rPr>
          <w:rFonts w:hint="eastAsia"/>
        </w:rPr>
        <w:t>的第一行是情感强度值</w:t>
      </w:r>
      <w:r>
        <w:rPr>
          <w:rFonts w:hint="eastAsia"/>
        </w:rPr>
        <w:t>，</w:t>
      </w:r>
      <w:r w:rsidRPr="00E74D13">
        <w:rPr>
          <w:rFonts w:hint="eastAsia"/>
        </w:rPr>
        <w:t>在实验中仅考虑</w:t>
      </w:r>
      <w:r>
        <w:rPr>
          <w:rFonts w:hint="eastAsia"/>
        </w:rPr>
        <w:t>情感</w:t>
      </w:r>
      <w:r w:rsidRPr="00E74D13">
        <w:rPr>
          <w:rFonts w:hint="eastAsia"/>
        </w:rPr>
        <w:t>值</w:t>
      </w:r>
      <w:r w:rsidRPr="00E74D13">
        <w:rPr>
          <w:rFonts w:hint="eastAsia"/>
        </w:rPr>
        <w:t>1</w:t>
      </w:r>
      <w:r w:rsidRPr="00E74D13">
        <w:rPr>
          <w:rFonts w:hint="eastAsia"/>
        </w:rPr>
        <w:t>、</w:t>
      </w:r>
      <w:r w:rsidRPr="00E74D13">
        <w:rPr>
          <w:rFonts w:hint="eastAsia"/>
        </w:rPr>
        <w:t>3</w:t>
      </w:r>
      <w:r w:rsidRPr="00E74D13">
        <w:rPr>
          <w:rFonts w:hint="eastAsia"/>
        </w:rPr>
        <w:t>和</w:t>
      </w:r>
      <w:r w:rsidRPr="00E74D13">
        <w:rPr>
          <w:rFonts w:hint="eastAsia"/>
        </w:rPr>
        <w:t>5</w:t>
      </w:r>
      <w:r w:rsidRPr="00E74D13">
        <w:rPr>
          <w:rFonts w:hint="eastAsia"/>
        </w:rPr>
        <w:t>。每</w:t>
      </w:r>
      <w:r>
        <w:rPr>
          <w:rFonts w:hint="eastAsia"/>
        </w:rPr>
        <w:t>个</w:t>
      </w:r>
      <w:r w:rsidRPr="00E74D13">
        <w:rPr>
          <w:rFonts w:hint="eastAsia"/>
        </w:rPr>
        <w:t>表</w:t>
      </w:r>
      <w:r>
        <w:rPr>
          <w:rFonts w:hint="eastAsia"/>
        </w:rPr>
        <w:t>中</w:t>
      </w:r>
      <w:r w:rsidRPr="00E74D13">
        <w:rPr>
          <w:rFonts w:hint="eastAsia"/>
        </w:rPr>
        <w:t>的第二行</w:t>
      </w:r>
      <w:r>
        <w:rPr>
          <w:rFonts w:hint="eastAsia"/>
        </w:rPr>
        <w:t>为对比模型</w:t>
      </w:r>
      <w:proofErr w:type="spellStart"/>
      <w:r w:rsidRPr="00E74D13">
        <w:rPr>
          <w:rFonts w:hint="eastAsia"/>
        </w:rPr>
        <w:t>QuaSE</w:t>
      </w:r>
      <w:proofErr w:type="spellEnd"/>
      <w:r w:rsidRPr="00E74D13">
        <w:rPr>
          <w:rFonts w:hint="eastAsia"/>
        </w:rPr>
        <w:t>的</w:t>
      </w:r>
      <w:r w:rsidRPr="00E74D13">
        <w:rPr>
          <w:rFonts w:hint="eastAsia"/>
        </w:rPr>
        <w:t>MAE</w:t>
      </w:r>
      <w:r>
        <w:rPr>
          <w:rFonts w:hint="eastAsia"/>
        </w:rPr>
        <w:t>和</w:t>
      </w:r>
      <w:r w:rsidRPr="00E74D13">
        <w:rPr>
          <w:rFonts w:hint="eastAsia"/>
        </w:rPr>
        <w:t>BLEU</w:t>
      </w:r>
      <w:r w:rsidRPr="00E74D13">
        <w:rPr>
          <w:rFonts w:hint="eastAsia"/>
        </w:rPr>
        <w:t>值，用于比较。</w:t>
      </w:r>
      <w:r>
        <w:rPr>
          <w:rFonts w:hint="eastAsia"/>
        </w:rPr>
        <w:t>表格中接下来的五</w:t>
      </w:r>
      <w:r w:rsidRPr="00E74D13">
        <w:rPr>
          <w:rFonts w:hint="eastAsia"/>
        </w:rPr>
        <w:t>行显示了在</w:t>
      </w:r>
      <w:r>
        <w:rPr>
          <w:rFonts w:hint="eastAsia"/>
        </w:rPr>
        <w:t>去掉所有损失、去掉</w:t>
      </w:r>
      <w:r w:rsidRPr="00E74D13">
        <w:rPr>
          <w:rFonts w:hint="eastAsia"/>
        </w:rPr>
        <w:t>参考损失</w:t>
      </w:r>
      <w:r>
        <w:rPr>
          <w:rFonts w:hint="eastAsia"/>
        </w:rPr>
        <w:t>、</w:t>
      </w:r>
      <w:r w:rsidRPr="00E74D13">
        <w:rPr>
          <w:rFonts w:hint="eastAsia"/>
        </w:rPr>
        <w:t>重</w:t>
      </w:r>
      <w:r>
        <w:rPr>
          <w:rFonts w:hint="eastAsia"/>
        </w:rPr>
        <w:t>建</w:t>
      </w:r>
      <w:r w:rsidRPr="00E74D13">
        <w:rPr>
          <w:rFonts w:hint="eastAsia"/>
        </w:rPr>
        <w:t>损失</w:t>
      </w:r>
      <w:r>
        <w:rPr>
          <w:rFonts w:hint="eastAsia"/>
        </w:rPr>
        <w:t>、反向重建</w:t>
      </w:r>
      <w:r w:rsidRPr="00E74D13">
        <w:rPr>
          <w:rFonts w:hint="eastAsia"/>
        </w:rPr>
        <w:t>损失</w:t>
      </w:r>
      <w:r>
        <w:rPr>
          <w:rFonts w:hint="eastAsia"/>
        </w:rPr>
        <w:t>和语言模型损失</w:t>
      </w:r>
      <w:r w:rsidRPr="00E74D13">
        <w:rPr>
          <w:rFonts w:hint="eastAsia"/>
        </w:rPr>
        <w:t>情况下的</w:t>
      </w:r>
      <w:r w:rsidRPr="00E74D13">
        <w:rPr>
          <w:rFonts w:hint="eastAsia"/>
        </w:rPr>
        <w:t>MAE</w:t>
      </w:r>
      <w:r>
        <w:rPr>
          <w:rFonts w:hint="eastAsia"/>
        </w:rPr>
        <w:t>和</w:t>
      </w:r>
      <w:r w:rsidRPr="00E74D13">
        <w:rPr>
          <w:rFonts w:hint="eastAsia"/>
        </w:rPr>
        <w:t>BLEU</w:t>
      </w:r>
      <w:r w:rsidRPr="00E74D13">
        <w:rPr>
          <w:rFonts w:hint="eastAsia"/>
        </w:rPr>
        <w:t>值</w:t>
      </w:r>
      <w:r>
        <w:rPr>
          <w:rFonts w:hint="eastAsia"/>
        </w:rPr>
        <w:t>，</w:t>
      </w:r>
      <w:r w:rsidRPr="00E74D13">
        <w:rPr>
          <w:rFonts w:hint="eastAsia"/>
        </w:rPr>
        <w:t>最后一行显示</w:t>
      </w:r>
      <w:r>
        <w:rPr>
          <w:rFonts w:hint="eastAsia"/>
        </w:rPr>
        <w:t>保留</w:t>
      </w:r>
      <w:r w:rsidRPr="00E74D13">
        <w:rPr>
          <w:rFonts w:hint="eastAsia"/>
        </w:rPr>
        <w:t>所有损</w:t>
      </w:r>
      <w:r>
        <w:rPr>
          <w:rFonts w:hint="eastAsia"/>
        </w:rPr>
        <w:t>失</w:t>
      </w:r>
      <w:r w:rsidRPr="00E74D13">
        <w:rPr>
          <w:rFonts w:hint="eastAsia"/>
        </w:rPr>
        <w:t>的</w:t>
      </w:r>
      <w:r w:rsidRPr="00E74D13">
        <w:rPr>
          <w:rFonts w:hint="eastAsia"/>
        </w:rPr>
        <w:t>MAE</w:t>
      </w:r>
      <w:r>
        <w:rPr>
          <w:rFonts w:hint="eastAsia"/>
        </w:rPr>
        <w:t>和</w:t>
      </w:r>
      <w:r w:rsidRPr="00E74D13">
        <w:rPr>
          <w:rFonts w:hint="eastAsia"/>
        </w:rPr>
        <w:t>BLEU</w:t>
      </w:r>
      <w:r w:rsidRPr="00E74D13">
        <w:rPr>
          <w:rFonts w:hint="eastAsia"/>
        </w:rPr>
        <w:t>值。</w:t>
      </w:r>
    </w:p>
    <w:p w14:paraId="741F2BE3" w14:textId="497A787E" w:rsidR="00FB5911" w:rsidRDefault="00FB5911" w:rsidP="001E052D">
      <w:pPr>
        <w:ind w:firstLineChars="200" w:firstLine="480"/>
      </w:pPr>
      <w:r w:rsidRPr="007460CC">
        <w:rPr>
          <w:rFonts w:hint="eastAsia"/>
        </w:rPr>
        <w:t>在表</w:t>
      </w:r>
      <w:r w:rsidR="00460945">
        <w:t>5</w:t>
      </w:r>
      <w:r>
        <w:t>.</w:t>
      </w:r>
      <w:r w:rsidR="00B04957">
        <w:t>9</w:t>
      </w:r>
      <w:r w:rsidRPr="007460CC">
        <w:rPr>
          <w:rFonts w:hint="eastAsia"/>
        </w:rPr>
        <w:t>中，</w:t>
      </w:r>
      <w:r>
        <w:rPr>
          <w:rFonts w:hint="eastAsia"/>
        </w:rPr>
        <w:t>“</w:t>
      </w:r>
      <w:r>
        <w:rPr>
          <w:rFonts w:hint="eastAsia"/>
        </w:rPr>
        <w:t>None</w:t>
      </w:r>
      <w:r>
        <w:rPr>
          <w:rFonts w:hint="eastAsia"/>
        </w:rPr>
        <w:t>”的</w:t>
      </w:r>
      <w:r>
        <w:rPr>
          <w:rFonts w:hint="eastAsia"/>
        </w:rPr>
        <w:t>B</w:t>
      </w:r>
      <w:r>
        <w:t>LEU</w:t>
      </w:r>
      <w:r>
        <w:rPr>
          <w:rFonts w:hint="eastAsia"/>
        </w:rPr>
        <w:t>值的平均值比</w:t>
      </w:r>
      <w:proofErr w:type="spellStart"/>
      <w:r>
        <w:rPr>
          <w:rFonts w:hint="eastAsia"/>
        </w:rPr>
        <w:t>Qua</w:t>
      </w:r>
      <w:r>
        <w:t>SE</w:t>
      </w:r>
      <w:proofErr w:type="spellEnd"/>
      <w:r>
        <w:rPr>
          <w:rFonts w:hint="eastAsia"/>
        </w:rPr>
        <w:t>小，说明分类器对内容完整性的贡献不大。与“</w:t>
      </w:r>
      <w:r>
        <w:rPr>
          <w:rFonts w:hint="eastAsia"/>
        </w:rPr>
        <w:t>None</w:t>
      </w:r>
      <w:r>
        <w:rPr>
          <w:rFonts w:hint="eastAsia"/>
        </w:rPr>
        <w:t>”相比，去掉每个损失的</w:t>
      </w:r>
      <w:r>
        <w:rPr>
          <w:rFonts w:hint="eastAsia"/>
        </w:rPr>
        <w:t>B</w:t>
      </w:r>
      <w:r>
        <w:t>LEU</w:t>
      </w:r>
      <w:r>
        <w:rPr>
          <w:rFonts w:hint="eastAsia"/>
        </w:rPr>
        <w:t>值的平均值分别提升了</w:t>
      </w:r>
      <w:r>
        <w:t>160.70%</w:t>
      </w:r>
      <w:r>
        <w:rPr>
          <w:rFonts w:hint="eastAsia"/>
        </w:rPr>
        <w:t>、</w:t>
      </w:r>
      <w:r>
        <w:rPr>
          <w:rFonts w:hint="eastAsia"/>
        </w:rPr>
        <w:t>1</w:t>
      </w:r>
      <w:r>
        <w:t>35.55%</w:t>
      </w:r>
      <w:r>
        <w:rPr>
          <w:rFonts w:hint="eastAsia"/>
        </w:rPr>
        <w:t>、</w:t>
      </w:r>
      <w:r>
        <w:rPr>
          <w:rFonts w:hint="eastAsia"/>
        </w:rPr>
        <w:t>1</w:t>
      </w:r>
      <w:r>
        <w:t>27.19%</w:t>
      </w:r>
      <w:r>
        <w:rPr>
          <w:rFonts w:hint="eastAsia"/>
        </w:rPr>
        <w:t>、</w:t>
      </w:r>
      <w:r>
        <w:rPr>
          <w:rFonts w:hint="eastAsia"/>
        </w:rPr>
        <w:t>1</w:t>
      </w:r>
      <w:r>
        <w:t>49.84%</w:t>
      </w:r>
      <w:r w:rsidR="00B04957">
        <w:rPr>
          <w:rFonts w:hint="eastAsia"/>
        </w:rPr>
        <w:t>，说明任意三种损失函数的组合都有效地指导模型保留原始语义内容</w:t>
      </w:r>
      <w:r>
        <w:rPr>
          <w:rFonts w:hint="eastAsia"/>
        </w:rPr>
        <w:t>。</w:t>
      </w:r>
      <w:r w:rsidRPr="007460CC">
        <w:rPr>
          <w:rFonts w:hint="eastAsia"/>
        </w:rPr>
        <w:t>与“</w:t>
      </w:r>
      <w:r>
        <w:rPr>
          <w:rFonts w:hint="eastAsia"/>
        </w:rPr>
        <w:t>A</w:t>
      </w:r>
      <w:r>
        <w:t>LL</w:t>
      </w:r>
      <w:r w:rsidRPr="007460CC">
        <w:rPr>
          <w:rFonts w:hint="eastAsia"/>
        </w:rPr>
        <w:t>”相比，</w:t>
      </w:r>
      <w:r>
        <w:rPr>
          <w:rFonts w:hint="eastAsia"/>
        </w:rPr>
        <w:t>去掉</w:t>
      </w:r>
      <w:r w:rsidRPr="007460CC">
        <w:rPr>
          <w:rFonts w:hint="eastAsia"/>
        </w:rPr>
        <w:t>每个损失的</w:t>
      </w:r>
      <w:r>
        <w:rPr>
          <w:rFonts w:hint="eastAsia"/>
        </w:rPr>
        <w:t>B</w:t>
      </w:r>
      <w:r>
        <w:t>LEU</w:t>
      </w:r>
      <w:r>
        <w:rPr>
          <w:rFonts w:hint="eastAsia"/>
        </w:rPr>
        <w:t>值的</w:t>
      </w:r>
      <w:r w:rsidRPr="007460CC">
        <w:rPr>
          <w:rFonts w:hint="eastAsia"/>
        </w:rPr>
        <w:t>平均</w:t>
      </w:r>
      <w:r>
        <w:rPr>
          <w:rFonts w:hint="eastAsia"/>
        </w:rPr>
        <w:t>值分别降低了</w:t>
      </w:r>
      <w:r>
        <w:t>10</w:t>
      </w:r>
      <w:r w:rsidRPr="007460CC">
        <w:rPr>
          <w:rFonts w:hint="eastAsia"/>
        </w:rPr>
        <w:t>.</w:t>
      </w:r>
      <w:r>
        <w:t>95</w:t>
      </w:r>
      <w:r w:rsidRPr="007460CC">
        <w:rPr>
          <w:rFonts w:hint="eastAsia"/>
        </w:rPr>
        <w:t>％</w:t>
      </w:r>
      <w:r>
        <w:rPr>
          <w:rFonts w:hint="eastAsia"/>
        </w:rPr>
        <w:t>、</w:t>
      </w:r>
      <w:r>
        <w:rPr>
          <w:rFonts w:hint="eastAsia"/>
        </w:rPr>
        <w:t>1</w:t>
      </w:r>
      <w:r>
        <w:t>7.92%</w:t>
      </w:r>
      <w:r>
        <w:rPr>
          <w:rFonts w:hint="eastAsia"/>
        </w:rPr>
        <w:t>、</w:t>
      </w:r>
      <w:r w:rsidRPr="007460CC">
        <w:rPr>
          <w:rFonts w:hint="eastAsia"/>
        </w:rPr>
        <w:t>2</w:t>
      </w:r>
      <w:r>
        <w:t>2.57</w:t>
      </w:r>
      <w:r w:rsidRPr="007460CC">
        <w:rPr>
          <w:rFonts w:hint="eastAsia"/>
        </w:rPr>
        <w:t>％</w:t>
      </w:r>
      <w:r>
        <w:rPr>
          <w:rFonts w:hint="eastAsia"/>
        </w:rPr>
        <w:t>、</w:t>
      </w:r>
      <w:r>
        <w:rPr>
          <w:rFonts w:hint="eastAsia"/>
        </w:rPr>
        <w:t>1</w:t>
      </w:r>
      <w:r>
        <w:t>2.45%</w:t>
      </w:r>
      <w:r w:rsidR="00B04957">
        <w:rPr>
          <w:rFonts w:hint="eastAsia"/>
        </w:rPr>
        <w:t>，</w:t>
      </w:r>
      <w:r w:rsidRPr="007460CC">
        <w:rPr>
          <w:rFonts w:hint="eastAsia"/>
        </w:rPr>
        <w:t>结果表明</w:t>
      </w:r>
      <w:r w:rsidR="00B04957">
        <w:rPr>
          <w:rFonts w:hint="eastAsia"/>
        </w:rPr>
        <w:t>去掉</w:t>
      </w:r>
      <w:r w:rsidRPr="007460CC">
        <w:rPr>
          <w:rFonts w:hint="eastAsia"/>
        </w:rPr>
        <w:t>每种损失</w:t>
      </w:r>
      <w:r w:rsidR="00B04957">
        <w:rPr>
          <w:rFonts w:hint="eastAsia"/>
        </w:rPr>
        <w:t>函数</w:t>
      </w:r>
      <w:r w:rsidRPr="007460CC">
        <w:rPr>
          <w:rFonts w:hint="eastAsia"/>
        </w:rPr>
        <w:t>都</w:t>
      </w:r>
      <w:r w:rsidR="00B04957">
        <w:rPr>
          <w:rFonts w:hint="eastAsia"/>
        </w:rPr>
        <w:t>会使得语义内容的丢失，因此每种损失函数都</w:t>
      </w:r>
      <w:r w:rsidRPr="007460CC">
        <w:rPr>
          <w:rFonts w:hint="eastAsia"/>
        </w:rPr>
        <w:t>有助于</w:t>
      </w:r>
      <w:r w:rsidR="00B04957">
        <w:rPr>
          <w:rFonts w:hint="eastAsia"/>
        </w:rPr>
        <w:t>提高语义</w:t>
      </w:r>
      <w:r w:rsidRPr="007460CC">
        <w:rPr>
          <w:rFonts w:hint="eastAsia"/>
        </w:rPr>
        <w:t>内容</w:t>
      </w:r>
      <w:r w:rsidR="00B04957">
        <w:rPr>
          <w:rFonts w:hint="eastAsia"/>
        </w:rPr>
        <w:t>完整性</w:t>
      </w:r>
      <w:r w:rsidR="003D69BE">
        <w:rPr>
          <w:rFonts w:hint="eastAsia"/>
        </w:rPr>
        <w:t>。而四种损失函数对内容完整性的</w:t>
      </w:r>
      <w:r>
        <w:rPr>
          <w:rFonts w:hint="eastAsia"/>
        </w:rPr>
        <w:t>贡献</w:t>
      </w:r>
      <w:r w:rsidR="003D69BE">
        <w:rPr>
          <w:rFonts w:hint="eastAsia"/>
        </w:rPr>
        <w:t>不同，</w:t>
      </w:r>
      <w:r>
        <w:rPr>
          <w:rFonts w:hint="eastAsia"/>
        </w:rPr>
        <w:t>由高到底分别是</w:t>
      </w:r>
      <w:r w:rsidRPr="007460CC">
        <w:rPr>
          <w:rFonts w:hint="eastAsia"/>
        </w:rPr>
        <w:t>参考损失</w:t>
      </w:r>
      <w:r>
        <w:rPr>
          <w:rFonts w:hint="eastAsia"/>
        </w:rPr>
        <w:t>、反向重建损失、语言模型损失、重建损失。</w:t>
      </w:r>
    </w:p>
    <w:p w14:paraId="4C3C9FD7" w14:textId="4F10C100" w:rsidR="001E052D" w:rsidRPr="001E052D" w:rsidRDefault="001E052D" w:rsidP="001E052D">
      <w:pPr>
        <w:spacing w:beforeLines="25" w:before="60" w:afterLines="25" w:after="60"/>
        <w:jc w:val="center"/>
        <w:rPr>
          <w:sz w:val="21"/>
          <w:szCs w:val="21"/>
        </w:rPr>
      </w:pPr>
      <w:r w:rsidRPr="001E052D">
        <w:rPr>
          <w:rFonts w:hint="eastAsia"/>
          <w:sz w:val="21"/>
          <w:szCs w:val="21"/>
        </w:rPr>
        <w:t>表</w:t>
      </w:r>
      <w:r w:rsidR="00460945">
        <w:rPr>
          <w:sz w:val="21"/>
          <w:szCs w:val="21"/>
        </w:rPr>
        <w:t>5</w:t>
      </w:r>
      <w:r w:rsidRPr="001E052D">
        <w:rPr>
          <w:rFonts w:hint="eastAsia"/>
          <w:sz w:val="21"/>
          <w:szCs w:val="21"/>
        </w:rPr>
        <w:t>.</w:t>
      </w:r>
      <w:r w:rsidR="00F31133">
        <w:rPr>
          <w:sz w:val="21"/>
          <w:szCs w:val="21"/>
        </w:rPr>
        <w:t>9</w:t>
      </w:r>
      <w:r w:rsidRPr="001E052D">
        <w:rPr>
          <w:rFonts w:hint="eastAsia"/>
          <w:sz w:val="21"/>
          <w:szCs w:val="21"/>
        </w:rPr>
        <w:t>消融实验的</w:t>
      </w:r>
      <w:r w:rsidRPr="001E052D">
        <w:rPr>
          <w:rFonts w:hint="eastAsia"/>
          <w:sz w:val="21"/>
          <w:szCs w:val="21"/>
        </w:rPr>
        <w:t>B</w:t>
      </w:r>
      <w:r w:rsidRPr="001E052D">
        <w:rPr>
          <w:sz w:val="21"/>
          <w:szCs w:val="21"/>
        </w:rPr>
        <w:t>LEU</w:t>
      </w:r>
      <w:r w:rsidRPr="001E052D">
        <w:rPr>
          <w:rFonts w:hint="eastAsia"/>
          <w:sz w:val="21"/>
          <w:szCs w:val="21"/>
        </w:rPr>
        <w:t>结果</w:t>
      </w:r>
    </w:p>
    <w:tbl>
      <w:tblPr>
        <w:tblW w:w="7650" w:type="dxa"/>
        <w:jc w:val="center"/>
        <w:tblLayout w:type="fixed"/>
        <w:tblLook w:val="0000" w:firstRow="0" w:lastRow="0" w:firstColumn="0" w:lastColumn="0" w:noHBand="0" w:noVBand="0"/>
      </w:tblPr>
      <w:tblGrid>
        <w:gridCol w:w="1838"/>
        <w:gridCol w:w="1843"/>
        <w:gridCol w:w="1984"/>
        <w:gridCol w:w="1985"/>
      </w:tblGrid>
      <w:tr w:rsidR="001E052D" w14:paraId="4E465E21" w14:textId="77777777" w:rsidTr="004D0FDA">
        <w:trPr>
          <w:trHeight w:val="446"/>
          <w:jc w:val="center"/>
        </w:trPr>
        <w:tc>
          <w:tcPr>
            <w:tcW w:w="1838" w:type="dxa"/>
            <w:tcBorders>
              <w:top w:val="single" w:sz="12" w:space="0" w:color="auto"/>
              <w:bottom w:val="single" w:sz="4" w:space="0" w:color="auto"/>
            </w:tcBorders>
            <w:vAlign w:val="center"/>
          </w:tcPr>
          <w:p w14:paraId="4CCCDE76" w14:textId="77777777" w:rsidR="001E052D" w:rsidRPr="001E052D" w:rsidRDefault="001E052D" w:rsidP="008E3A5F">
            <w:pPr>
              <w:spacing w:beforeLines="25" w:before="60" w:afterLines="25" w:after="60" w:line="324" w:lineRule="auto"/>
              <w:jc w:val="center"/>
              <w:rPr>
                <w:sz w:val="21"/>
                <w:szCs w:val="21"/>
              </w:rPr>
            </w:pPr>
          </w:p>
        </w:tc>
        <w:tc>
          <w:tcPr>
            <w:tcW w:w="1843" w:type="dxa"/>
            <w:tcBorders>
              <w:top w:val="single" w:sz="12" w:space="0" w:color="auto"/>
              <w:bottom w:val="single" w:sz="4" w:space="0" w:color="auto"/>
            </w:tcBorders>
            <w:vAlign w:val="center"/>
          </w:tcPr>
          <w:p w14:paraId="6A7F2929"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1</w:t>
            </w:r>
          </w:p>
        </w:tc>
        <w:tc>
          <w:tcPr>
            <w:tcW w:w="1984" w:type="dxa"/>
            <w:tcBorders>
              <w:top w:val="single" w:sz="12" w:space="0" w:color="auto"/>
              <w:bottom w:val="single" w:sz="4" w:space="0" w:color="auto"/>
            </w:tcBorders>
          </w:tcPr>
          <w:p w14:paraId="2B5AF0FF" w14:textId="7DF8C963"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3</w:t>
            </w:r>
          </w:p>
        </w:tc>
        <w:tc>
          <w:tcPr>
            <w:tcW w:w="1985" w:type="dxa"/>
            <w:tcBorders>
              <w:top w:val="single" w:sz="12" w:space="0" w:color="auto"/>
              <w:bottom w:val="single" w:sz="4" w:space="0" w:color="auto"/>
            </w:tcBorders>
          </w:tcPr>
          <w:p w14:paraId="5ADC3E14" w14:textId="22ABC6FD"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5</w:t>
            </w:r>
          </w:p>
        </w:tc>
      </w:tr>
      <w:tr w:rsidR="001E052D" w14:paraId="54826F37" w14:textId="77777777" w:rsidTr="004F7A79">
        <w:trPr>
          <w:trHeight w:val="565"/>
          <w:jc w:val="center"/>
        </w:trPr>
        <w:tc>
          <w:tcPr>
            <w:tcW w:w="1838" w:type="dxa"/>
            <w:tcBorders>
              <w:top w:val="single" w:sz="4" w:space="0" w:color="auto"/>
            </w:tcBorders>
            <w:vAlign w:val="center"/>
          </w:tcPr>
          <w:p w14:paraId="7C960229" w14:textId="77777777" w:rsidR="001E052D" w:rsidRPr="001E052D" w:rsidRDefault="001E052D" w:rsidP="008E3A5F">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843" w:type="dxa"/>
            <w:tcBorders>
              <w:top w:val="single" w:sz="4" w:space="0" w:color="auto"/>
            </w:tcBorders>
            <w:vAlign w:val="center"/>
          </w:tcPr>
          <w:p w14:paraId="21DDC77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6.26</w:t>
            </w:r>
          </w:p>
        </w:tc>
        <w:tc>
          <w:tcPr>
            <w:tcW w:w="1984" w:type="dxa"/>
            <w:tcBorders>
              <w:top w:val="single" w:sz="4" w:space="0" w:color="auto"/>
            </w:tcBorders>
          </w:tcPr>
          <w:p w14:paraId="543B1C7E"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4.63</w:t>
            </w:r>
          </w:p>
        </w:tc>
        <w:tc>
          <w:tcPr>
            <w:tcW w:w="1985" w:type="dxa"/>
            <w:tcBorders>
              <w:top w:val="single" w:sz="4" w:space="0" w:color="auto"/>
            </w:tcBorders>
          </w:tcPr>
          <w:p w14:paraId="7AC0E0F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23</w:t>
            </w:r>
          </w:p>
        </w:tc>
      </w:tr>
      <w:tr w:rsidR="001E052D" w14:paraId="11D44034" w14:textId="77777777" w:rsidTr="004F7A79">
        <w:trPr>
          <w:trHeight w:val="427"/>
          <w:jc w:val="center"/>
        </w:trPr>
        <w:tc>
          <w:tcPr>
            <w:tcW w:w="1838" w:type="dxa"/>
            <w:vAlign w:val="center"/>
          </w:tcPr>
          <w:p w14:paraId="2AF17FF3"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N</w:t>
            </w:r>
            <w:r w:rsidRPr="001E052D">
              <w:rPr>
                <w:rFonts w:hint="eastAsia"/>
                <w:i/>
                <w:iCs/>
                <w:sz w:val="21"/>
                <w:szCs w:val="21"/>
              </w:rPr>
              <w:t>one</w:t>
            </w:r>
          </w:p>
        </w:tc>
        <w:tc>
          <w:tcPr>
            <w:tcW w:w="1843" w:type="dxa"/>
            <w:vAlign w:val="center"/>
          </w:tcPr>
          <w:p w14:paraId="0DC6677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8.11</w:t>
            </w:r>
          </w:p>
        </w:tc>
        <w:tc>
          <w:tcPr>
            <w:tcW w:w="1984" w:type="dxa"/>
          </w:tcPr>
          <w:p w14:paraId="0F7D1AE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03</w:t>
            </w:r>
          </w:p>
        </w:tc>
        <w:tc>
          <w:tcPr>
            <w:tcW w:w="1985" w:type="dxa"/>
          </w:tcPr>
          <w:p w14:paraId="4D7EBAE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2.32</w:t>
            </w:r>
          </w:p>
        </w:tc>
      </w:tr>
      <w:tr w:rsidR="001E052D" w14:paraId="74172B05" w14:textId="77777777" w:rsidTr="004D0FDA">
        <w:trPr>
          <w:trHeight w:val="372"/>
          <w:jc w:val="center"/>
        </w:trPr>
        <w:tc>
          <w:tcPr>
            <w:tcW w:w="1838" w:type="dxa"/>
            <w:vAlign w:val="center"/>
          </w:tcPr>
          <w:p w14:paraId="16AFC50A" w14:textId="77777777" w:rsidR="001E052D" w:rsidRPr="001E052D" w:rsidRDefault="002F226E"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7026C24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4.90</w:t>
            </w:r>
          </w:p>
        </w:tc>
        <w:tc>
          <w:tcPr>
            <w:tcW w:w="1984" w:type="dxa"/>
          </w:tcPr>
          <w:p w14:paraId="19F93AF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8.79</w:t>
            </w:r>
          </w:p>
        </w:tc>
        <w:tc>
          <w:tcPr>
            <w:tcW w:w="1985" w:type="dxa"/>
          </w:tcPr>
          <w:p w14:paraId="095745A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3.17</w:t>
            </w:r>
          </w:p>
        </w:tc>
      </w:tr>
      <w:tr w:rsidR="001E052D" w14:paraId="6E5FFF65" w14:textId="77777777" w:rsidTr="004D0FDA">
        <w:trPr>
          <w:trHeight w:val="372"/>
          <w:jc w:val="center"/>
        </w:trPr>
        <w:tc>
          <w:tcPr>
            <w:tcW w:w="1838" w:type="dxa"/>
            <w:vAlign w:val="center"/>
          </w:tcPr>
          <w:p w14:paraId="37DA507C" w14:textId="110EBD2C" w:rsidR="001E052D" w:rsidRPr="001E052D" w:rsidRDefault="002F226E"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m</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4D4E6DA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8.93</w:t>
            </w:r>
          </w:p>
        </w:tc>
        <w:tc>
          <w:tcPr>
            <w:tcW w:w="1984" w:type="dxa"/>
          </w:tcPr>
          <w:p w14:paraId="54D179E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5.96</w:t>
            </w:r>
          </w:p>
        </w:tc>
        <w:tc>
          <w:tcPr>
            <w:tcW w:w="1985" w:type="dxa"/>
          </w:tcPr>
          <w:p w14:paraId="033DA14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6.42</w:t>
            </w:r>
          </w:p>
        </w:tc>
      </w:tr>
      <w:tr w:rsidR="001E052D" w14:paraId="60B73BD3" w14:textId="77777777" w:rsidTr="004D0FDA">
        <w:trPr>
          <w:trHeight w:val="372"/>
          <w:jc w:val="center"/>
        </w:trPr>
        <w:tc>
          <w:tcPr>
            <w:tcW w:w="1838" w:type="dxa"/>
            <w:vAlign w:val="center"/>
          </w:tcPr>
          <w:p w14:paraId="73D5BC27" w14:textId="463DCC51" w:rsidR="001E052D" w:rsidRPr="001E052D" w:rsidRDefault="002F226E"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m</m:t>
                    </m:r>
                  </m:sub>
                </m:sSub>
              </m:oMath>
            </m:oMathPara>
          </w:p>
        </w:tc>
        <w:tc>
          <w:tcPr>
            <w:tcW w:w="1843" w:type="dxa"/>
            <w:vAlign w:val="center"/>
          </w:tcPr>
          <w:p w14:paraId="69A01BA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0.65</w:t>
            </w:r>
          </w:p>
        </w:tc>
        <w:tc>
          <w:tcPr>
            <w:tcW w:w="1984" w:type="dxa"/>
          </w:tcPr>
          <w:p w14:paraId="3E52B143"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3.34</w:t>
            </w:r>
          </w:p>
        </w:tc>
        <w:tc>
          <w:tcPr>
            <w:tcW w:w="1985" w:type="dxa"/>
          </w:tcPr>
          <w:p w14:paraId="05672305"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2.91</w:t>
            </w:r>
          </w:p>
        </w:tc>
      </w:tr>
      <w:tr w:rsidR="001E052D" w14:paraId="4FB6C26F" w14:textId="77777777" w:rsidTr="004D0FDA">
        <w:trPr>
          <w:trHeight w:val="372"/>
          <w:jc w:val="center"/>
        </w:trPr>
        <w:tc>
          <w:tcPr>
            <w:tcW w:w="1838" w:type="dxa"/>
            <w:vAlign w:val="center"/>
          </w:tcPr>
          <w:p w14:paraId="707EF2A7" w14:textId="77777777" w:rsidR="001E052D" w:rsidRPr="001E052D" w:rsidRDefault="002F226E"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ref</m:t>
                    </m:r>
                  </m:sub>
                </m:sSub>
              </m:oMath>
            </m:oMathPara>
          </w:p>
        </w:tc>
        <w:tc>
          <w:tcPr>
            <w:tcW w:w="1843" w:type="dxa"/>
            <w:vAlign w:val="center"/>
          </w:tcPr>
          <w:p w14:paraId="512FEB2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3.09</w:t>
            </w:r>
          </w:p>
        </w:tc>
        <w:tc>
          <w:tcPr>
            <w:tcW w:w="1984" w:type="dxa"/>
          </w:tcPr>
          <w:p w14:paraId="365DF69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1.19</w:t>
            </w:r>
          </w:p>
        </w:tc>
        <w:tc>
          <w:tcPr>
            <w:tcW w:w="1985" w:type="dxa"/>
          </w:tcPr>
          <w:p w14:paraId="4DC9BF25"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3</w:t>
            </w:r>
            <w:r w:rsidRPr="001E052D">
              <w:rPr>
                <w:sz w:val="21"/>
                <w:szCs w:val="21"/>
              </w:rPr>
              <w:t>1.24</w:t>
            </w:r>
          </w:p>
        </w:tc>
      </w:tr>
      <w:tr w:rsidR="001E052D" w14:paraId="3E6FDCF5" w14:textId="77777777" w:rsidTr="004D0FDA">
        <w:trPr>
          <w:trHeight w:val="372"/>
          <w:jc w:val="center"/>
        </w:trPr>
        <w:tc>
          <w:tcPr>
            <w:tcW w:w="1838" w:type="dxa"/>
            <w:tcBorders>
              <w:bottom w:val="single" w:sz="12" w:space="0" w:color="auto"/>
            </w:tcBorders>
            <w:vAlign w:val="center"/>
          </w:tcPr>
          <w:p w14:paraId="314E0DEB" w14:textId="77777777" w:rsidR="001E052D" w:rsidRPr="001E052D" w:rsidRDefault="001E052D" w:rsidP="008E3A5F">
            <w:pPr>
              <w:spacing w:beforeLines="25" w:before="60" w:afterLines="25" w:after="60" w:line="324" w:lineRule="auto"/>
              <w:jc w:val="center"/>
              <w:rPr>
                <w:iCs/>
                <w:sz w:val="21"/>
                <w:szCs w:val="21"/>
              </w:rPr>
            </w:pPr>
            <w:r w:rsidRPr="001E052D">
              <w:rPr>
                <w:rFonts w:hint="eastAsia"/>
                <w:iCs/>
                <w:sz w:val="21"/>
                <w:szCs w:val="21"/>
              </w:rPr>
              <w:t>A</w:t>
            </w:r>
            <w:r w:rsidRPr="001E052D">
              <w:rPr>
                <w:iCs/>
                <w:sz w:val="21"/>
                <w:szCs w:val="21"/>
              </w:rPr>
              <w:t>LL</w:t>
            </w:r>
          </w:p>
        </w:tc>
        <w:tc>
          <w:tcPr>
            <w:tcW w:w="1843" w:type="dxa"/>
            <w:tcBorders>
              <w:bottom w:val="single" w:sz="12" w:space="0" w:color="auto"/>
            </w:tcBorders>
            <w:vAlign w:val="center"/>
          </w:tcPr>
          <w:p w14:paraId="1A78B1F0"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6.39</w:t>
            </w:r>
          </w:p>
        </w:tc>
        <w:tc>
          <w:tcPr>
            <w:tcW w:w="1984" w:type="dxa"/>
            <w:tcBorders>
              <w:bottom w:val="single" w:sz="12" w:space="0" w:color="auto"/>
            </w:tcBorders>
          </w:tcPr>
          <w:p w14:paraId="234EF53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3</w:t>
            </w:r>
            <w:r w:rsidRPr="001E052D">
              <w:rPr>
                <w:sz w:val="21"/>
                <w:szCs w:val="21"/>
              </w:rPr>
              <w:t>0.48</w:t>
            </w:r>
          </w:p>
        </w:tc>
        <w:tc>
          <w:tcPr>
            <w:tcW w:w="1985" w:type="dxa"/>
            <w:tcBorders>
              <w:bottom w:val="single" w:sz="12" w:space="0" w:color="auto"/>
            </w:tcBorders>
          </w:tcPr>
          <w:p w14:paraId="27212AB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9.58</w:t>
            </w:r>
          </w:p>
        </w:tc>
      </w:tr>
    </w:tbl>
    <w:p w14:paraId="43A645B7" w14:textId="77777777" w:rsidR="00460945" w:rsidRPr="00460945" w:rsidRDefault="00460945" w:rsidP="00460945">
      <w:pPr>
        <w:ind w:firstLineChars="200" w:firstLine="480"/>
        <w:rPr>
          <w:szCs w:val="24"/>
        </w:rPr>
      </w:pPr>
    </w:p>
    <w:p w14:paraId="647C8B3A" w14:textId="2FA9D5A3" w:rsidR="001E052D" w:rsidRPr="00460945" w:rsidRDefault="00460945" w:rsidP="00460945">
      <w:pPr>
        <w:ind w:firstLineChars="200" w:firstLine="480"/>
      </w:pPr>
      <w:r w:rsidRPr="007460CC">
        <w:rPr>
          <w:rFonts w:hint="eastAsia"/>
        </w:rPr>
        <w:t>根据表</w:t>
      </w:r>
      <w:r>
        <w:t>5.10</w:t>
      </w:r>
      <w:r w:rsidRPr="007460CC">
        <w:rPr>
          <w:rFonts w:hint="eastAsia"/>
        </w:rPr>
        <w:t>中的</w:t>
      </w:r>
      <w:r>
        <w:rPr>
          <w:rFonts w:hint="eastAsia"/>
        </w:rPr>
        <w:t>数据可见</w:t>
      </w:r>
      <w:r w:rsidRPr="007460CC">
        <w:rPr>
          <w:rFonts w:hint="eastAsia"/>
        </w:rPr>
        <w:t>，“</w:t>
      </w:r>
      <w:r w:rsidRPr="007460CC">
        <w:rPr>
          <w:rFonts w:hint="eastAsia"/>
        </w:rPr>
        <w:t>None</w:t>
      </w:r>
      <w:r w:rsidRPr="007460CC">
        <w:rPr>
          <w:rFonts w:hint="eastAsia"/>
        </w:rPr>
        <w:t>”</w:t>
      </w:r>
      <w:r>
        <w:rPr>
          <w:rFonts w:hint="eastAsia"/>
        </w:rPr>
        <w:t>的所有</w:t>
      </w:r>
      <w:r>
        <w:rPr>
          <w:rFonts w:hint="eastAsia"/>
        </w:rPr>
        <w:t>M</w:t>
      </w:r>
      <w:r>
        <w:t>AE</w:t>
      </w:r>
      <w:r>
        <w:rPr>
          <w:rFonts w:hint="eastAsia"/>
        </w:rPr>
        <w:t>值</w:t>
      </w:r>
      <w:r w:rsidRPr="007460CC">
        <w:rPr>
          <w:rFonts w:hint="eastAsia"/>
        </w:rPr>
        <w:t>小于表</w:t>
      </w:r>
      <w:r w:rsidR="00A22D26">
        <w:t>5</w:t>
      </w:r>
      <w:r>
        <w:t>.5</w:t>
      </w:r>
      <w:r w:rsidRPr="007460CC">
        <w:rPr>
          <w:rFonts w:hint="eastAsia"/>
        </w:rPr>
        <w:t>中的“</w:t>
      </w:r>
      <w:r w:rsidRPr="007460CC">
        <w:rPr>
          <w:rFonts w:hint="eastAsia"/>
        </w:rPr>
        <w:t>Original</w:t>
      </w:r>
      <w:r w:rsidRPr="007460CC">
        <w:rPr>
          <w:rFonts w:hint="eastAsia"/>
        </w:rPr>
        <w:t>”</w:t>
      </w:r>
      <w:r>
        <w:rPr>
          <w:rFonts w:hint="eastAsia"/>
        </w:rPr>
        <w:t>的</w:t>
      </w:r>
      <w:r>
        <w:rPr>
          <w:rFonts w:hint="eastAsia"/>
        </w:rPr>
        <w:t>M</w:t>
      </w:r>
      <w:r>
        <w:t>AE</w:t>
      </w:r>
      <w:r>
        <w:rPr>
          <w:rFonts w:hint="eastAsia"/>
        </w:rPr>
        <w:t>值，并且“</w:t>
      </w:r>
      <w:r>
        <w:t>N</w:t>
      </w:r>
      <w:r>
        <w:rPr>
          <w:rFonts w:hint="eastAsia"/>
        </w:rPr>
        <w:t>one</w:t>
      </w:r>
      <w:r>
        <w:rPr>
          <w:rFonts w:hint="eastAsia"/>
        </w:rPr>
        <w:t>”的</w:t>
      </w:r>
      <w:r>
        <w:rPr>
          <w:rFonts w:hint="eastAsia"/>
        </w:rPr>
        <w:t>M</w:t>
      </w:r>
      <w:r>
        <w:t>AE</w:t>
      </w:r>
      <w:r>
        <w:rPr>
          <w:rFonts w:hint="eastAsia"/>
        </w:rPr>
        <w:t>值的平均值小于“</w:t>
      </w:r>
      <w:proofErr w:type="spellStart"/>
      <w:r>
        <w:rPr>
          <w:rFonts w:hint="eastAsia"/>
        </w:rPr>
        <w:t>Qua</w:t>
      </w:r>
      <w:r>
        <w:t>SE</w:t>
      </w:r>
      <w:proofErr w:type="spellEnd"/>
      <w:r>
        <w:rPr>
          <w:rFonts w:hint="eastAsia"/>
        </w:rPr>
        <w:t>”，</w:t>
      </w:r>
      <w:r w:rsidRPr="007460CC">
        <w:rPr>
          <w:rFonts w:hint="eastAsia"/>
        </w:rPr>
        <w:t>这表明</w:t>
      </w:r>
      <w:r w:rsidR="00A22D26">
        <w:rPr>
          <w:rFonts w:hint="eastAsia"/>
        </w:rPr>
        <w:t>模型通过</w:t>
      </w:r>
      <w:r w:rsidRPr="007460CC">
        <w:rPr>
          <w:rFonts w:hint="eastAsia"/>
        </w:rPr>
        <w:t>分类器</w:t>
      </w:r>
      <w:r w:rsidR="008621B9">
        <w:rPr>
          <w:rFonts w:hint="eastAsia"/>
        </w:rPr>
        <w:t>的指导</w:t>
      </w:r>
      <w:r w:rsidRPr="007460CC">
        <w:rPr>
          <w:rFonts w:hint="eastAsia"/>
        </w:rPr>
        <w:t>可以修改句子的情感强度。与“</w:t>
      </w:r>
      <w:r>
        <w:rPr>
          <w:rFonts w:hint="eastAsia"/>
        </w:rPr>
        <w:t>None</w:t>
      </w:r>
      <w:r w:rsidRPr="007460CC">
        <w:rPr>
          <w:rFonts w:hint="eastAsia"/>
        </w:rPr>
        <w:t>”相比，消除每个损失的</w:t>
      </w:r>
      <w:r>
        <w:rPr>
          <w:rFonts w:hint="eastAsia"/>
        </w:rPr>
        <w:t>M</w:t>
      </w:r>
      <w:r>
        <w:t>AE</w:t>
      </w:r>
      <w:r>
        <w:rPr>
          <w:rFonts w:hint="eastAsia"/>
        </w:rPr>
        <w:t>值的</w:t>
      </w:r>
      <w:r w:rsidRPr="007460CC">
        <w:rPr>
          <w:rFonts w:hint="eastAsia"/>
        </w:rPr>
        <w:t>平均</w:t>
      </w:r>
      <w:r>
        <w:rPr>
          <w:rFonts w:hint="eastAsia"/>
        </w:rPr>
        <w:t>值分别降低了</w:t>
      </w:r>
      <w:r>
        <w:t>13.50</w:t>
      </w:r>
      <w:r w:rsidRPr="007460CC">
        <w:rPr>
          <w:rFonts w:hint="eastAsia"/>
        </w:rPr>
        <w:t>％</w:t>
      </w:r>
      <w:r>
        <w:rPr>
          <w:rFonts w:hint="eastAsia"/>
        </w:rPr>
        <w:t>、</w:t>
      </w:r>
      <w:r>
        <w:t>2.65</w:t>
      </w:r>
      <w:r w:rsidRPr="007460CC">
        <w:rPr>
          <w:rFonts w:hint="eastAsia"/>
        </w:rPr>
        <w:t>％</w:t>
      </w:r>
      <w:r>
        <w:rPr>
          <w:rFonts w:hint="eastAsia"/>
        </w:rPr>
        <w:t>、</w:t>
      </w:r>
      <w:r>
        <w:t>-0.32</w:t>
      </w:r>
      <w:r w:rsidRPr="007460CC">
        <w:rPr>
          <w:rFonts w:hint="eastAsia"/>
        </w:rPr>
        <w:t>％</w:t>
      </w:r>
      <w:r>
        <w:rPr>
          <w:rFonts w:hint="eastAsia"/>
        </w:rPr>
        <w:t>和</w:t>
      </w:r>
      <w:r>
        <w:t>9.55%</w:t>
      </w:r>
      <w:r w:rsidR="00D948C8">
        <w:rPr>
          <w:rFonts w:hint="eastAsia"/>
        </w:rPr>
        <w:t>，这表明任意三种损失函数</w:t>
      </w:r>
      <w:r w:rsidR="00BE76B0">
        <w:rPr>
          <w:rFonts w:hint="eastAsia"/>
        </w:rPr>
        <w:t>的组合</w:t>
      </w:r>
      <w:r w:rsidR="00D948C8">
        <w:rPr>
          <w:rFonts w:hint="eastAsia"/>
        </w:rPr>
        <w:t>都有利于情感转换准确性</w:t>
      </w:r>
      <w:r w:rsidRPr="007460CC">
        <w:rPr>
          <w:rFonts w:hint="eastAsia"/>
        </w:rPr>
        <w:t>。与“</w:t>
      </w:r>
      <w:r>
        <w:rPr>
          <w:rFonts w:hint="eastAsia"/>
        </w:rPr>
        <w:t>A</w:t>
      </w:r>
      <w:r>
        <w:t>LL</w:t>
      </w:r>
      <w:r w:rsidRPr="007460CC">
        <w:rPr>
          <w:rFonts w:hint="eastAsia"/>
        </w:rPr>
        <w:t>”相比，消除每个损失的</w:t>
      </w:r>
      <w:r>
        <w:rPr>
          <w:rFonts w:hint="eastAsia"/>
        </w:rPr>
        <w:t>M</w:t>
      </w:r>
      <w:r>
        <w:t>AE</w:t>
      </w:r>
      <w:r>
        <w:rPr>
          <w:rFonts w:hint="eastAsia"/>
        </w:rPr>
        <w:t>值的</w:t>
      </w:r>
      <w:r w:rsidRPr="007460CC">
        <w:rPr>
          <w:rFonts w:hint="eastAsia"/>
        </w:rPr>
        <w:t>平均</w:t>
      </w:r>
      <w:r>
        <w:rPr>
          <w:rFonts w:hint="eastAsia"/>
        </w:rPr>
        <w:t>值升高</w:t>
      </w:r>
      <w:r w:rsidRPr="007460CC">
        <w:rPr>
          <w:rFonts w:hint="eastAsia"/>
        </w:rPr>
        <w:t>幅度</w:t>
      </w:r>
      <w:r>
        <w:rPr>
          <w:rFonts w:hint="eastAsia"/>
        </w:rPr>
        <w:t>分别</w:t>
      </w:r>
      <w:r w:rsidRPr="007460CC">
        <w:rPr>
          <w:rFonts w:hint="eastAsia"/>
        </w:rPr>
        <w:t>为</w:t>
      </w:r>
      <w:r>
        <w:t>15.80</w:t>
      </w:r>
      <w:r w:rsidRPr="007460CC">
        <w:rPr>
          <w:rFonts w:hint="eastAsia"/>
        </w:rPr>
        <w:t>％，</w:t>
      </w:r>
      <w:r>
        <w:t>29.36</w:t>
      </w:r>
      <w:r w:rsidRPr="007460CC">
        <w:rPr>
          <w:rFonts w:hint="eastAsia"/>
        </w:rPr>
        <w:t>％</w:t>
      </w:r>
      <w:r>
        <w:rPr>
          <w:rFonts w:hint="eastAsia"/>
        </w:rPr>
        <w:t>、</w:t>
      </w:r>
      <w:r>
        <w:t>36.97</w:t>
      </w:r>
      <w:r w:rsidRPr="007460CC">
        <w:rPr>
          <w:rFonts w:hint="eastAsia"/>
        </w:rPr>
        <w:t>％</w:t>
      </w:r>
      <w:r>
        <w:rPr>
          <w:rFonts w:hint="eastAsia"/>
        </w:rPr>
        <w:t>和</w:t>
      </w:r>
      <w:r>
        <w:rPr>
          <w:rFonts w:hint="eastAsia"/>
        </w:rPr>
        <w:t>2</w:t>
      </w:r>
      <w:r>
        <w:t>0.07%</w:t>
      </w:r>
      <w:r w:rsidRPr="007460CC">
        <w:rPr>
          <w:rFonts w:hint="eastAsia"/>
        </w:rPr>
        <w:t>。这些表明，每一</w:t>
      </w:r>
      <w:r>
        <w:rPr>
          <w:rFonts w:hint="eastAsia"/>
        </w:rPr>
        <w:t>个</w:t>
      </w:r>
      <w:r w:rsidRPr="007460CC">
        <w:rPr>
          <w:rFonts w:hint="eastAsia"/>
        </w:rPr>
        <w:t>损失</w:t>
      </w:r>
      <w:r>
        <w:rPr>
          <w:rFonts w:hint="eastAsia"/>
        </w:rPr>
        <w:t>函数</w:t>
      </w:r>
      <w:r w:rsidRPr="007460CC">
        <w:rPr>
          <w:rFonts w:hint="eastAsia"/>
        </w:rPr>
        <w:t>都对情</w:t>
      </w:r>
      <w:r>
        <w:rPr>
          <w:rFonts w:hint="eastAsia"/>
        </w:rPr>
        <w:t>感</w:t>
      </w:r>
      <w:r w:rsidRPr="007460CC">
        <w:rPr>
          <w:rFonts w:hint="eastAsia"/>
        </w:rPr>
        <w:t>的</w:t>
      </w:r>
      <w:r w:rsidR="00211DDC">
        <w:rPr>
          <w:rFonts w:hint="eastAsia"/>
        </w:rPr>
        <w:t>修改</w:t>
      </w:r>
      <w:r w:rsidRPr="007460CC">
        <w:rPr>
          <w:rFonts w:hint="eastAsia"/>
        </w:rPr>
        <w:t>做出了一定的贡献</w:t>
      </w:r>
      <w:r>
        <w:rPr>
          <w:rFonts w:hint="eastAsia"/>
        </w:rPr>
        <w:t>，贡献大小由高到低分别是参考损失、反向重建损失、语言模型损失、重建损失</w:t>
      </w:r>
      <w:r w:rsidRPr="007460CC">
        <w:rPr>
          <w:rFonts w:hint="eastAsia"/>
        </w:rPr>
        <w:t>。此外，在所有情</w:t>
      </w:r>
      <w:r w:rsidR="00211DDC">
        <w:rPr>
          <w:rFonts w:hint="eastAsia"/>
        </w:rPr>
        <w:t>感</w:t>
      </w:r>
      <w:r w:rsidRPr="007460CC">
        <w:rPr>
          <w:rFonts w:hint="eastAsia"/>
        </w:rPr>
        <w:t>值中，“</w:t>
      </w:r>
      <w:r w:rsidRPr="007460CC">
        <w:rPr>
          <w:rFonts w:hint="eastAsia"/>
        </w:rPr>
        <w:t>ALL</w:t>
      </w:r>
      <w:r w:rsidRPr="007460CC">
        <w:rPr>
          <w:rFonts w:hint="eastAsia"/>
        </w:rPr>
        <w:t>”的</w:t>
      </w:r>
      <w:r w:rsidRPr="007460CC">
        <w:rPr>
          <w:rFonts w:hint="eastAsia"/>
        </w:rPr>
        <w:t>MAE</w:t>
      </w:r>
      <w:r w:rsidRPr="007460CC">
        <w:rPr>
          <w:rFonts w:hint="eastAsia"/>
        </w:rPr>
        <w:t>和</w:t>
      </w:r>
      <w:r w:rsidRPr="007460CC">
        <w:rPr>
          <w:rFonts w:hint="eastAsia"/>
        </w:rPr>
        <w:t>BLEU</w:t>
      </w:r>
      <w:r w:rsidRPr="007460CC">
        <w:rPr>
          <w:rFonts w:hint="eastAsia"/>
        </w:rPr>
        <w:t>值</w:t>
      </w:r>
      <w:r>
        <w:rPr>
          <w:rFonts w:hint="eastAsia"/>
        </w:rPr>
        <w:t>的平</w:t>
      </w:r>
      <w:r w:rsidRPr="007460CC">
        <w:rPr>
          <w:rFonts w:hint="eastAsia"/>
        </w:rPr>
        <w:t>均</w:t>
      </w:r>
      <w:r>
        <w:rPr>
          <w:rFonts w:hint="eastAsia"/>
        </w:rPr>
        <w:t>值是最佳的，由此</w:t>
      </w:r>
      <w:r w:rsidRPr="007460CC">
        <w:rPr>
          <w:rFonts w:hint="eastAsia"/>
        </w:rPr>
        <w:t>表明</w:t>
      </w:r>
      <w:r>
        <w:rPr>
          <w:rFonts w:hint="eastAsia"/>
        </w:rPr>
        <w:t>这四</w:t>
      </w:r>
      <w:r w:rsidRPr="007460CC">
        <w:rPr>
          <w:rFonts w:hint="eastAsia"/>
        </w:rPr>
        <w:t>种损失的组合有效地增强了模型</w:t>
      </w:r>
      <w:r>
        <w:rPr>
          <w:rFonts w:hint="eastAsia"/>
        </w:rPr>
        <w:t>修改</w:t>
      </w:r>
      <w:r w:rsidRPr="007460CC">
        <w:rPr>
          <w:rFonts w:hint="eastAsia"/>
        </w:rPr>
        <w:t>情</w:t>
      </w:r>
      <w:r>
        <w:rPr>
          <w:rFonts w:hint="eastAsia"/>
        </w:rPr>
        <w:t>感以及保</w:t>
      </w:r>
      <w:r w:rsidR="005A7E72">
        <w:rPr>
          <w:rFonts w:hint="eastAsia"/>
        </w:rPr>
        <w:t>留</w:t>
      </w:r>
      <w:r>
        <w:rPr>
          <w:rFonts w:hint="eastAsia"/>
        </w:rPr>
        <w:t>原始语义内容</w:t>
      </w:r>
      <w:r w:rsidRPr="007460CC">
        <w:rPr>
          <w:rFonts w:hint="eastAsia"/>
        </w:rPr>
        <w:t>的能力。</w:t>
      </w:r>
    </w:p>
    <w:p w14:paraId="18F62350" w14:textId="5BB10C49" w:rsidR="001E052D" w:rsidRPr="001E052D" w:rsidRDefault="001E052D" w:rsidP="001E052D">
      <w:pPr>
        <w:spacing w:beforeLines="25" w:before="60" w:afterLines="25" w:after="60"/>
        <w:jc w:val="center"/>
        <w:rPr>
          <w:sz w:val="21"/>
          <w:szCs w:val="21"/>
        </w:rPr>
      </w:pPr>
      <w:r w:rsidRPr="001E052D">
        <w:rPr>
          <w:rFonts w:hint="eastAsia"/>
          <w:sz w:val="21"/>
          <w:szCs w:val="21"/>
        </w:rPr>
        <w:t>表</w:t>
      </w:r>
      <w:r w:rsidR="00460945">
        <w:rPr>
          <w:sz w:val="21"/>
          <w:szCs w:val="21"/>
        </w:rPr>
        <w:t>5</w:t>
      </w:r>
      <w:r w:rsidRPr="001E052D">
        <w:rPr>
          <w:rFonts w:hint="eastAsia"/>
          <w:sz w:val="21"/>
          <w:szCs w:val="21"/>
        </w:rPr>
        <w:t>.</w:t>
      </w:r>
      <w:r w:rsidRPr="001E052D">
        <w:rPr>
          <w:sz w:val="21"/>
          <w:szCs w:val="21"/>
        </w:rPr>
        <w:t>1</w:t>
      </w:r>
      <w:r w:rsidR="00F31133">
        <w:rPr>
          <w:sz w:val="21"/>
          <w:szCs w:val="21"/>
        </w:rPr>
        <w:t>0</w:t>
      </w:r>
      <w:r w:rsidRPr="001E052D">
        <w:rPr>
          <w:rFonts w:hint="eastAsia"/>
          <w:sz w:val="21"/>
          <w:szCs w:val="21"/>
        </w:rPr>
        <w:t>消融实验的</w:t>
      </w:r>
      <w:r w:rsidRPr="001E052D">
        <w:rPr>
          <w:sz w:val="21"/>
          <w:szCs w:val="21"/>
        </w:rPr>
        <w:t>MAE</w:t>
      </w:r>
      <w:r w:rsidRPr="001E052D">
        <w:rPr>
          <w:rFonts w:hint="eastAsia"/>
          <w:sz w:val="21"/>
          <w:szCs w:val="21"/>
        </w:rPr>
        <w:t>结果</w:t>
      </w:r>
    </w:p>
    <w:tbl>
      <w:tblPr>
        <w:tblW w:w="7650" w:type="dxa"/>
        <w:jc w:val="center"/>
        <w:tblLayout w:type="fixed"/>
        <w:tblLook w:val="0000" w:firstRow="0" w:lastRow="0" w:firstColumn="0" w:lastColumn="0" w:noHBand="0" w:noVBand="0"/>
      </w:tblPr>
      <w:tblGrid>
        <w:gridCol w:w="1838"/>
        <w:gridCol w:w="1843"/>
        <w:gridCol w:w="1984"/>
        <w:gridCol w:w="1985"/>
      </w:tblGrid>
      <w:tr w:rsidR="001E052D" w:rsidRPr="001E052D" w14:paraId="6D32D724" w14:textId="77777777" w:rsidTr="00022478">
        <w:trPr>
          <w:trHeight w:val="446"/>
          <w:jc w:val="center"/>
        </w:trPr>
        <w:tc>
          <w:tcPr>
            <w:tcW w:w="1838" w:type="dxa"/>
            <w:tcBorders>
              <w:top w:val="single" w:sz="12" w:space="0" w:color="auto"/>
              <w:bottom w:val="single" w:sz="4" w:space="0" w:color="auto"/>
            </w:tcBorders>
            <w:vAlign w:val="center"/>
          </w:tcPr>
          <w:p w14:paraId="35B5757A" w14:textId="77777777" w:rsidR="001E052D" w:rsidRPr="001E052D" w:rsidRDefault="001E052D" w:rsidP="008E3A5F">
            <w:pPr>
              <w:spacing w:beforeLines="25" w:before="60" w:afterLines="25" w:after="60" w:line="324" w:lineRule="auto"/>
              <w:jc w:val="center"/>
              <w:rPr>
                <w:sz w:val="21"/>
                <w:szCs w:val="21"/>
              </w:rPr>
            </w:pPr>
          </w:p>
        </w:tc>
        <w:tc>
          <w:tcPr>
            <w:tcW w:w="1843" w:type="dxa"/>
            <w:tcBorders>
              <w:top w:val="single" w:sz="12" w:space="0" w:color="auto"/>
              <w:bottom w:val="single" w:sz="4" w:space="0" w:color="auto"/>
            </w:tcBorders>
            <w:vAlign w:val="center"/>
          </w:tcPr>
          <w:p w14:paraId="0D6892C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1</w:t>
            </w:r>
          </w:p>
        </w:tc>
        <w:tc>
          <w:tcPr>
            <w:tcW w:w="1984" w:type="dxa"/>
            <w:tcBorders>
              <w:top w:val="single" w:sz="12" w:space="0" w:color="auto"/>
              <w:bottom w:val="single" w:sz="4" w:space="0" w:color="auto"/>
            </w:tcBorders>
          </w:tcPr>
          <w:p w14:paraId="7FD2A9E3" w14:textId="47F8172D"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3</w:t>
            </w:r>
          </w:p>
        </w:tc>
        <w:tc>
          <w:tcPr>
            <w:tcW w:w="1985" w:type="dxa"/>
            <w:tcBorders>
              <w:top w:val="single" w:sz="12" w:space="0" w:color="auto"/>
              <w:bottom w:val="single" w:sz="4" w:space="0" w:color="auto"/>
            </w:tcBorders>
          </w:tcPr>
          <w:p w14:paraId="4FCC5702" w14:textId="2B0646F3"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5</w:t>
            </w:r>
          </w:p>
        </w:tc>
      </w:tr>
      <w:tr w:rsidR="001E052D" w:rsidRPr="001E052D" w14:paraId="16B189B5" w14:textId="77777777" w:rsidTr="00B93C93">
        <w:trPr>
          <w:trHeight w:val="464"/>
          <w:jc w:val="center"/>
        </w:trPr>
        <w:tc>
          <w:tcPr>
            <w:tcW w:w="1838" w:type="dxa"/>
            <w:tcBorders>
              <w:top w:val="single" w:sz="4" w:space="0" w:color="auto"/>
            </w:tcBorders>
            <w:vAlign w:val="center"/>
          </w:tcPr>
          <w:p w14:paraId="5274841A" w14:textId="77777777" w:rsidR="001E052D" w:rsidRPr="001E052D" w:rsidRDefault="001E052D" w:rsidP="008E3A5F">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843" w:type="dxa"/>
            <w:tcBorders>
              <w:top w:val="single" w:sz="4" w:space="0" w:color="auto"/>
            </w:tcBorders>
            <w:vAlign w:val="center"/>
          </w:tcPr>
          <w:p w14:paraId="5AFCB56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1.29</w:t>
            </w:r>
          </w:p>
        </w:tc>
        <w:tc>
          <w:tcPr>
            <w:tcW w:w="1984" w:type="dxa"/>
            <w:tcBorders>
              <w:top w:val="single" w:sz="4" w:space="0" w:color="auto"/>
            </w:tcBorders>
          </w:tcPr>
          <w:p w14:paraId="2BC7459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0.77</w:t>
            </w:r>
          </w:p>
        </w:tc>
        <w:tc>
          <w:tcPr>
            <w:tcW w:w="1985" w:type="dxa"/>
            <w:tcBorders>
              <w:top w:val="single" w:sz="4" w:space="0" w:color="auto"/>
            </w:tcBorders>
          </w:tcPr>
          <w:p w14:paraId="16C4CB2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1.19</w:t>
            </w:r>
          </w:p>
        </w:tc>
      </w:tr>
      <w:tr w:rsidR="001E052D" w:rsidRPr="001E052D" w14:paraId="33CA1F8C" w14:textId="77777777" w:rsidTr="00B93C93">
        <w:trPr>
          <w:trHeight w:val="424"/>
          <w:jc w:val="center"/>
        </w:trPr>
        <w:tc>
          <w:tcPr>
            <w:tcW w:w="1838" w:type="dxa"/>
            <w:vAlign w:val="center"/>
          </w:tcPr>
          <w:p w14:paraId="33FC9AA1"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N</w:t>
            </w:r>
            <w:r w:rsidRPr="001E052D">
              <w:rPr>
                <w:rFonts w:hint="eastAsia"/>
                <w:i/>
                <w:iCs/>
                <w:sz w:val="21"/>
                <w:szCs w:val="21"/>
              </w:rPr>
              <w:t>one</w:t>
            </w:r>
          </w:p>
        </w:tc>
        <w:tc>
          <w:tcPr>
            <w:tcW w:w="1843" w:type="dxa"/>
            <w:vAlign w:val="center"/>
          </w:tcPr>
          <w:p w14:paraId="7CC4DCF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38</w:t>
            </w:r>
          </w:p>
        </w:tc>
        <w:tc>
          <w:tcPr>
            <w:tcW w:w="1984" w:type="dxa"/>
          </w:tcPr>
          <w:p w14:paraId="275DDEB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53</w:t>
            </w:r>
          </w:p>
        </w:tc>
        <w:tc>
          <w:tcPr>
            <w:tcW w:w="1985" w:type="dxa"/>
          </w:tcPr>
          <w:p w14:paraId="5735535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9</w:t>
            </w:r>
          </w:p>
        </w:tc>
      </w:tr>
      <w:tr w:rsidR="001E052D" w:rsidRPr="001E052D" w14:paraId="37BEB481" w14:textId="77777777" w:rsidTr="00022478">
        <w:trPr>
          <w:trHeight w:val="372"/>
          <w:jc w:val="center"/>
        </w:trPr>
        <w:tc>
          <w:tcPr>
            <w:tcW w:w="1838" w:type="dxa"/>
            <w:vAlign w:val="center"/>
          </w:tcPr>
          <w:p w14:paraId="6C28FE85" w14:textId="77777777" w:rsidR="001E052D" w:rsidRPr="001E052D" w:rsidRDefault="002F226E"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7BB92B2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2</w:t>
            </w:r>
          </w:p>
        </w:tc>
        <w:tc>
          <w:tcPr>
            <w:tcW w:w="1984" w:type="dxa"/>
          </w:tcPr>
          <w:p w14:paraId="09B9544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56</w:t>
            </w:r>
          </w:p>
        </w:tc>
        <w:tc>
          <w:tcPr>
            <w:tcW w:w="1985" w:type="dxa"/>
          </w:tcPr>
          <w:p w14:paraId="25E405C9"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5</w:t>
            </w:r>
          </w:p>
        </w:tc>
      </w:tr>
      <w:tr w:rsidR="001E052D" w:rsidRPr="001E052D" w14:paraId="0AE9E97F" w14:textId="77777777" w:rsidTr="00022478">
        <w:trPr>
          <w:trHeight w:val="372"/>
          <w:jc w:val="center"/>
        </w:trPr>
        <w:tc>
          <w:tcPr>
            <w:tcW w:w="1838" w:type="dxa"/>
            <w:vAlign w:val="center"/>
          </w:tcPr>
          <w:p w14:paraId="2A1F9374" w14:textId="77777777" w:rsidR="001E052D" w:rsidRPr="001E052D" w:rsidRDefault="002F226E"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186893C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0</w:t>
            </w:r>
          </w:p>
        </w:tc>
        <w:tc>
          <w:tcPr>
            <w:tcW w:w="1984" w:type="dxa"/>
          </w:tcPr>
          <w:p w14:paraId="7EF9C31B"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75</w:t>
            </w:r>
          </w:p>
        </w:tc>
        <w:tc>
          <w:tcPr>
            <w:tcW w:w="1985" w:type="dxa"/>
          </w:tcPr>
          <w:p w14:paraId="4EBEDB25"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3</w:t>
            </w:r>
          </w:p>
        </w:tc>
      </w:tr>
      <w:tr w:rsidR="001E052D" w:rsidRPr="001E052D" w14:paraId="5EC25922" w14:textId="77777777" w:rsidTr="00022478">
        <w:trPr>
          <w:trHeight w:val="372"/>
          <w:jc w:val="center"/>
        </w:trPr>
        <w:tc>
          <w:tcPr>
            <w:tcW w:w="1838" w:type="dxa"/>
            <w:vAlign w:val="center"/>
          </w:tcPr>
          <w:p w14:paraId="4AAF5273" w14:textId="77777777" w:rsidR="001E052D" w:rsidRPr="001E052D" w:rsidRDefault="002F226E"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oMath>
            </m:oMathPara>
          </w:p>
        </w:tc>
        <w:tc>
          <w:tcPr>
            <w:tcW w:w="1843" w:type="dxa"/>
            <w:vAlign w:val="center"/>
          </w:tcPr>
          <w:p w14:paraId="42FAF12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4</w:t>
            </w:r>
          </w:p>
        </w:tc>
        <w:tc>
          <w:tcPr>
            <w:tcW w:w="1984" w:type="dxa"/>
          </w:tcPr>
          <w:p w14:paraId="300223C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78</w:t>
            </w:r>
          </w:p>
        </w:tc>
        <w:tc>
          <w:tcPr>
            <w:tcW w:w="1985" w:type="dxa"/>
          </w:tcPr>
          <w:p w14:paraId="5D249058"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3</w:t>
            </w:r>
          </w:p>
        </w:tc>
      </w:tr>
      <w:tr w:rsidR="001E052D" w:rsidRPr="001E052D" w14:paraId="5F56C37B" w14:textId="77777777" w:rsidTr="00022478">
        <w:trPr>
          <w:trHeight w:val="372"/>
          <w:jc w:val="center"/>
        </w:trPr>
        <w:tc>
          <w:tcPr>
            <w:tcW w:w="1838" w:type="dxa"/>
            <w:vAlign w:val="center"/>
          </w:tcPr>
          <w:p w14:paraId="60E24D09" w14:textId="77777777" w:rsidR="001E052D" w:rsidRPr="001E052D" w:rsidRDefault="002F226E"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64B22A6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85</w:t>
            </w:r>
          </w:p>
        </w:tc>
        <w:tc>
          <w:tcPr>
            <w:tcW w:w="1984" w:type="dxa"/>
          </w:tcPr>
          <w:p w14:paraId="2210E2D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64</w:t>
            </w:r>
          </w:p>
        </w:tc>
        <w:tc>
          <w:tcPr>
            <w:tcW w:w="1985" w:type="dxa"/>
          </w:tcPr>
          <w:p w14:paraId="7CDA575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7</w:t>
            </w:r>
          </w:p>
        </w:tc>
      </w:tr>
      <w:tr w:rsidR="001E052D" w:rsidRPr="001E052D" w14:paraId="2754540E" w14:textId="77777777" w:rsidTr="00022478">
        <w:trPr>
          <w:trHeight w:val="372"/>
          <w:jc w:val="center"/>
        </w:trPr>
        <w:tc>
          <w:tcPr>
            <w:tcW w:w="1838" w:type="dxa"/>
            <w:tcBorders>
              <w:bottom w:val="single" w:sz="12" w:space="0" w:color="auto"/>
            </w:tcBorders>
            <w:vAlign w:val="center"/>
          </w:tcPr>
          <w:p w14:paraId="1E963C26" w14:textId="77777777" w:rsidR="001E052D" w:rsidRPr="001E052D" w:rsidRDefault="001E052D" w:rsidP="008E3A5F">
            <w:pPr>
              <w:spacing w:beforeLines="25" w:before="60" w:afterLines="25" w:after="60" w:line="324" w:lineRule="auto"/>
              <w:jc w:val="center"/>
              <w:rPr>
                <w:iCs/>
                <w:sz w:val="21"/>
                <w:szCs w:val="21"/>
              </w:rPr>
            </w:pPr>
            <w:r w:rsidRPr="001E052D">
              <w:rPr>
                <w:rFonts w:hint="eastAsia"/>
                <w:iCs/>
                <w:sz w:val="21"/>
                <w:szCs w:val="21"/>
              </w:rPr>
              <w:t>A</w:t>
            </w:r>
            <w:r w:rsidRPr="001E052D">
              <w:rPr>
                <w:iCs/>
                <w:sz w:val="21"/>
                <w:szCs w:val="21"/>
              </w:rPr>
              <w:t>LL</w:t>
            </w:r>
          </w:p>
        </w:tc>
        <w:tc>
          <w:tcPr>
            <w:tcW w:w="1843" w:type="dxa"/>
            <w:tcBorders>
              <w:bottom w:val="single" w:sz="12" w:space="0" w:color="auto"/>
            </w:tcBorders>
            <w:vAlign w:val="center"/>
          </w:tcPr>
          <w:p w14:paraId="048E37F4"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83</w:t>
            </w:r>
          </w:p>
        </w:tc>
        <w:tc>
          <w:tcPr>
            <w:tcW w:w="1984" w:type="dxa"/>
            <w:tcBorders>
              <w:bottom w:val="single" w:sz="12" w:space="0" w:color="auto"/>
            </w:tcBorders>
          </w:tcPr>
          <w:p w14:paraId="5F053D5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42</w:t>
            </w:r>
          </w:p>
        </w:tc>
        <w:tc>
          <w:tcPr>
            <w:tcW w:w="1985" w:type="dxa"/>
            <w:tcBorders>
              <w:bottom w:val="single" w:sz="12" w:space="0" w:color="auto"/>
            </w:tcBorders>
          </w:tcPr>
          <w:p w14:paraId="670E36AC"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2</w:t>
            </w:r>
          </w:p>
        </w:tc>
      </w:tr>
    </w:tbl>
    <w:p w14:paraId="69296251" w14:textId="77777777" w:rsidR="001E052D" w:rsidRDefault="001E052D" w:rsidP="001E052D">
      <w:pPr>
        <w:ind w:firstLineChars="200" w:firstLine="480"/>
      </w:pPr>
    </w:p>
    <w:p w14:paraId="16914952" w14:textId="007801C7" w:rsidR="006D7E26" w:rsidRPr="00303F36" w:rsidRDefault="001742E9" w:rsidP="006D7E26">
      <w:pPr>
        <w:pStyle w:val="2"/>
      </w:pPr>
      <w:bookmarkStart w:id="212" w:name="_Toc511726200"/>
      <w:bookmarkStart w:id="213" w:name="_Toc511828652"/>
      <w:bookmarkStart w:id="214" w:name="_Toc511896041"/>
      <w:bookmarkStart w:id="215" w:name="_Toc511896772"/>
      <w:bookmarkStart w:id="216" w:name="_Toc71128392"/>
      <w:r>
        <w:t>5</w:t>
      </w:r>
      <w:r w:rsidR="006D7E26" w:rsidRPr="00303F36">
        <w:t>.</w:t>
      </w:r>
      <w:r w:rsidR="00B033F2">
        <w:t>6</w:t>
      </w:r>
      <w:r w:rsidR="006D7E26" w:rsidRPr="00303F36">
        <w:t xml:space="preserve"> </w:t>
      </w:r>
      <w:r w:rsidR="006D7E26" w:rsidRPr="00303F36">
        <w:t>本章小结</w:t>
      </w:r>
      <w:bookmarkEnd w:id="212"/>
      <w:bookmarkEnd w:id="213"/>
      <w:bookmarkEnd w:id="214"/>
      <w:bookmarkEnd w:id="215"/>
      <w:bookmarkEnd w:id="216"/>
    </w:p>
    <w:p w14:paraId="79249A8D" w14:textId="440381E4" w:rsidR="005D543A" w:rsidRDefault="005D543A" w:rsidP="0040067B">
      <w:pPr>
        <w:pStyle w:val="afb"/>
        <w:ind w:firstLineChars="200" w:firstLine="480"/>
        <w:jc w:val="left"/>
      </w:pPr>
      <w:r>
        <w:rPr>
          <w:rFonts w:hint="eastAsia"/>
        </w:rPr>
        <w:t>本章对提出的</w:t>
      </w:r>
      <w:r>
        <w:rPr>
          <w:rFonts w:hint="eastAsia"/>
        </w:rPr>
        <w:t>F</w:t>
      </w:r>
      <w:r>
        <w:t>GSTDP</w:t>
      </w:r>
      <w:r>
        <w:rPr>
          <w:rFonts w:hint="eastAsia"/>
        </w:rPr>
        <w:t>和</w:t>
      </w:r>
      <w:r>
        <w:rPr>
          <w:rFonts w:hint="eastAsia"/>
        </w:rPr>
        <w:t>F</w:t>
      </w:r>
      <w:r>
        <w:t>GSTDP+LM</w:t>
      </w:r>
      <w:r>
        <w:rPr>
          <w:rFonts w:hint="eastAsia"/>
        </w:rPr>
        <w:t>模型</w:t>
      </w:r>
      <w:r w:rsidR="00D07F49">
        <w:rPr>
          <w:rFonts w:hint="eastAsia"/>
        </w:rPr>
        <w:t>设计</w:t>
      </w:r>
      <w:r>
        <w:rPr>
          <w:rFonts w:hint="eastAsia"/>
        </w:rPr>
        <w:t>实验，包括对比实验和消融实验，以验证本文提出模型的有效性和模型各个部分的合理性。</w:t>
      </w:r>
      <w:r w:rsidR="00CE3A37">
        <w:rPr>
          <w:rFonts w:hint="eastAsia"/>
        </w:rPr>
        <w:t>本章首先介绍实验</w:t>
      </w:r>
      <w:r w:rsidR="00CE3A37">
        <w:rPr>
          <w:rFonts w:hint="eastAsia"/>
        </w:rPr>
        <w:lastRenderedPageBreak/>
        <w:t>环境及数据集情况，然后介绍实验结果的评价指标，包括</w:t>
      </w:r>
      <w:r w:rsidR="00CE3A37">
        <w:rPr>
          <w:rFonts w:hint="eastAsia"/>
        </w:rPr>
        <w:t>B</w:t>
      </w:r>
      <w:r w:rsidR="00CE3A37">
        <w:t>LEU</w:t>
      </w:r>
      <w:r w:rsidR="00CE3A37">
        <w:rPr>
          <w:rFonts w:hint="eastAsia"/>
        </w:rPr>
        <w:t>、</w:t>
      </w:r>
      <w:r w:rsidR="00CE3A37">
        <w:t>MED</w:t>
      </w:r>
      <w:r w:rsidR="00CE3A37">
        <w:rPr>
          <w:rFonts w:hint="eastAsia"/>
        </w:rPr>
        <w:t>、</w:t>
      </w:r>
      <w:r w:rsidR="00CE3A37">
        <w:rPr>
          <w:rFonts w:hint="eastAsia"/>
        </w:rPr>
        <w:t>M</w:t>
      </w:r>
      <w:r w:rsidR="00CE3A37">
        <w:t>AE</w:t>
      </w:r>
      <w:r w:rsidR="00CE3A37">
        <w:rPr>
          <w:rFonts w:hint="eastAsia"/>
        </w:rPr>
        <w:t>和</w:t>
      </w:r>
      <w:r w:rsidR="00CE3A37">
        <w:t>F</w:t>
      </w:r>
      <w:r w:rsidR="00CE3A37">
        <w:rPr>
          <w:rFonts w:hint="eastAsia"/>
        </w:rPr>
        <w:t>luency</w:t>
      </w:r>
      <w:r w:rsidR="00CE3A37">
        <w:rPr>
          <w:rFonts w:hint="eastAsia"/>
        </w:rPr>
        <w:t>。接着介绍了实验中用到的对比算法，并对实验参数设置和方案设计进行了详细描述。</w:t>
      </w:r>
      <w:r w:rsidR="004F37E2">
        <w:rPr>
          <w:rFonts w:hint="eastAsia"/>
        </w:rPr>
        <w:t>最后将</w:t>
      </w:r>
      <w:r w:rsidR="004F37E2">
        <w:rPr>
          <w:rFonts w:hint="eastAsia"/>
        </w:rPr>
        <w:t>F</w:t>
      </w:r>
      <w:r w:rsidR="004F37E2">
        <w:t>GSTDP</w:t>
      </w:r>
      <w:r w:rsidR="004F37E2">
        <w:rPr>
          <w:rFonts w:hint="eastAsia"/>
        </w:rPr>
        <w:t>和</w:t>
      </w:r>
      <w:r w:rsidR="004F37E2">
        <w:rPr>
          <w:rFonts w:hint="eastAsia"/>
        </w:rPr>
        <w:t>F</w:t>
      </w:r>
      <w:r w:rsidR="004F37E2">
        <w:t>GSTD+LM</w:t>
      </w:r>
      <w:r w:rsidR="004F37E2">
        <w:rPr>
          <w:rFonts w:hint="eastAsia"/>
        </w:rPr>
        <w:t>模型与对比算法在细粒度情感转换和情感极性转换实验中的结果进行展示，并对</w:t>
      </w:r>
      <w:r w:rsidR="007B79AD">
        <w:rPr>
          <w:rFonts w:hint="eastAsia"/>
        </w:rPr>
        <w:t>最终</w:t>
      </w:r>
      <w:r w:rsidR="004F37E2">
        <w:rPr>
          <w:rFonts w:hint="eastAsia"/>
        </w:rPr>
        <w:t>结果进行分析</w:t>
      </w:r>
      <w:r w:rsidR="00405D48">
        <w:rPr>
          <w:rFonts w:hint="eastAsia"/>
        </w:rPr>
        <w:t>证明</w:t>
      </w:r>
      <w:r w:rsidR="00070C44">
        <w:rPr>
          <w:rFonts w:hint="eastAsia"/>
        </w:rPr>
        <w:t>模型的有效性</w:t>
      </w:r>
      <w:r w:rsidR="004F37E2">
        <w:rPr>
          <w:rFonts w:hint="eastAsia"/>
        </w:rPr>
        <w:t>，</w:t>
      </w:r>
      <w:r w:rsidR="00535CC9">
        <w:rPr>
          <w:rFonts w:hint="eastAsia"/>
        </w:rPr>
        <w:t>使用消融实验验证模型每个部分的合理性。</w:t>
      </w:r>
    </w:p>
    <w:p w14:paraId="16914953" w14:textId="53208A22" w:rsidR="0044307A" w:rsidRDefault="0044307A" w:rsidP="00F93477">
      <w:pPr>
        <w:pStyle w:val="afb"/>
        <w:jc w:val="left"/>
      </w:pPr>
      <w:r>
        <w:br w:type="page"/>
      </w:r>
    </w:p>
    <w:p w14:paraId="16914954" w14:textId="7EE05648" w:rsidR="00F212A6" w:rsidRDefault="002F226E" w:rsidP="002249F6">
      <w:pPr>
        <w:pStyle w:val="1"/>
        <w:keepNext/>
        <w:keepLines/>
        <w:rPr>
          <w:rFonts w:cs="Times New Roman"/>
        </w:rPr>
      </w:pPr>
      <w:hyperlink w:anchor="_Toc283328293" w:history="1">
        <w:bookmarkStart w:id="217" w:name="_Toc311919936"/>
        <w:bookmarkStart w:id="218" w:name="_Toc313891114"/>
        <w:bookmarkStart w:id="219" w:name="_Toc377456012"/>
        <w:bookmarkStart w:id="220" w:name="_Toc511726201"/>
        <w:bookmarkStart w:id="221" w:name="_Toc511828653"/>
        <w:bookmarkStart w:id="222" w:name="_Toc511896042"/>
        <w:bookmarkStart w:id="223" w:name="_Toc511896773"/>
        <w:bookmarkStart w:id="224" w:name="_Toc71128393"/>
        <w:r w:rsidR="001742E9">
          <w:rPr>
            <w:rFonts w:cs="Times New Roman"/>
          </w:rPr>
          <w:t>6</w:t>
        </w:r>
        <w:r w:rsidR="00F212A6" w:rsidRPr="00303F36">
          <w:rPr>
            <w:rFonts w:cs="Times New Roman"/>
          </w:rPr>
          <w:t xml:space="preserve"> </w:t>
        </w:r>
        <w:r w:rsidR="00F212A6" w:rsidRPr="00303F36">
          <w:rPr>
            <w:rFonts w:cs="Times New Roman"/>
          </w:rPr>
          <w:t>总结与展望</w:t>
        </w:r>
        <w:bookmarkEnd w:id="217"/>
        <w:bookmarkEnd w:id="218"/>
        <w:bookmarkEnd w:id="219"/>
        <w:bookmarkEnd w:id="220"/>
        <w:bookmarkEnd w:id="221"/>
        <w:bookmarkEnd w:id="222"/>
        <w:bookmarkEnd w:id="223"/>
        <w:bookmarkEnd w:id="224"/>
      </w:hyperlink>
    </w:p>
    <w:p w14:paraId="23D798C5" w14:textId="4AB5ECBA" w:rsidR="007671D4" w:rsidRPr="007671D4" w:rsidRDefault="007671D4" w:rsidP="007671D4">
      <w:pPr>
        <w:spacing w:line="324" w:lineRule="auto"/>
        <w:ind w:firstLineChars="200" w:firstLine="480"/>
      </w:pPr>
      <w:r>
        <w:rPr>
          <w:rFonts w:hint="eastAsia"/>
        </w:rPr>
        <w:t>本章首先对</w:t>
      </w:r>
      <w:r w:rsidR="001D2288">
        <w:rPr>
          <w:rFonts w:hint="eastAsia"/>
        </w:rPr>
        <w:t>本文研究</w:t>
      </w:r>
      <w:r>
        <w:rPr>
          <w:rFonts w:hint="eastAsia"/>
        </w:rPr>
        <w:t>工作及取得的成果进行总结，进一步讨论工作展望，介绍未来可以在本文工作基础上进行扩展及优化的研究</w:t>
      </w:r>
      <w:r w:rsidR="00A53ACE">
        <w:rPr>
          <w:rFonts w:hint="eastAsia"/>
        </w:rPr>
        <w:t>方</w:t>
      </w:r>
      <w:r w:rsidR="005D771F">
        <w:rPr>
          <w:rFonts w:hint="eastAsia"/>
        </w:rPr>
        <w:t>向</w:t>
      </w:r>
      <w:r>
        <w:rPr>
          <w:rFonts w:hint="eastAsia"/>
        </w:rPr>
        <w:t>。</w:t>
      </w:r>
    </w:p>
    <w:p w14:paraId="16914955" w14:textId="5F5B95B9" w:rsidR="00F212A6" w:rsidRPr="00303F36" w:rsidRDefault="001742E9" w:rsidP="001F7ED1">
      <w:pPr>
        <w:pStyle w:val="2"/>
      </w:pPr>
      <w:bookmarkStart w:id="225" w:name="_Toc311919937"/>
      <w:bookmarkStart w:id="226" w:name="_Toc313891115"/>
      <w:bookmarkStart w:id="227" w:name="_Toc377456013"/>
      <w:bookmarkStart w:id="228" w:name="_Toc511726202"/>
      <w:bookmarkStart w:id="229" w:name="_Toc511828654"/>
      <w:bookmarkStart w:id="230" w:name="_Toc511896043"/>
      <w:bookmarkStart w:id="231" w:name="_Toc511896774"/>
      <w:bookmarkStart w:id="232" w:name="_Toc71128394"/>
      <w:r>
        <w:t>6</w:t>
      </w:r>
      <w:r w:rsidR="00F212A6" w:rsidRPr="00303F36">
        <w:t xml:space="preserve">.1 </w:t>
      </w:r>
      <w:r w:rsidR="00F212A6" w:rsidRPr="00303F36">
        <w:t>论文总结</w:t>
      </w:r>
      <w:bookmarkEnd w:id="225"/>
      <w:bookmarkEnd w:id="226"/>
      <w:bookmarkEnd w:id="227"/>
      <w:bookmarkEnd w:id="228"/>
      <w:bookmarkEnd w:id="229"/>
      <w:bookmarkEnd w:id="230"/>
      <w:bookmarkEnd w:id="231"/>
      <w:bookmarkEnd w:id="232"/>
    </w:p>
    <w:p w14:paraId="75C251A3" w14:textId="38771116" w:rsidR="007671D4" w:rsidRDefault="007671D4" w:rsidP="007671D4">
      <w:pPr>
        <w:spacing w:beforeLines="25" w:before="60" w:afterLines="25" w:after="60" w:line="324" w:lineRule="auto"/>
        <w:ind w:firstLineChars="200" w:firstLine="480"/>
      </w:pPr>
      <w:bookmarkStart w:id="233" w:name="OLE_LINK115"/>
      <w:bookmarkStart w:id="234" w:name="OLE_LINK116"/>
      <w:r>
        <w:rPr>
          <w:rFonts w:hint="eastAsia"/>
        </w:rPr>
        <w:t>文本风格转换作为自然语言处理的热门研究方向，拥有广泛的实际应用。文本风格转换在文本原有风格上进行风格变换并保留原始语义内容，由于其拥有较高的研究价值，</w:t>
      </w:r>
      <w:r w:rsidR="00EE09A0">
        <w:rPr>
          <w:rFonts w:hint="eastAsia"/>
        </w:rPr>
        <w:t>引起了</w:t>
      </w:r>
      <w:r>
        <w:rPr>
          <w:rFonts w:hint="eastAsia"/>
        </w:rPr>
        <w:t>无数研究者的</w:t>
      </w:r>
      <w:r w:rsidR="00EE09A0">
        <w:rPr>
          <w:rFonts w:hint="eastAsia"/>
        </w:rPr>
        <w:t>注意</w:t>
      </w:r>
      <w:r>
        <w:rPr>
          <w:rFonts w:hint="eastAsia"/>
        </w:rPr>
        <w:t>，许多有效的模型和算法应运而生，取得了不错的研究成果。文本风格多种多样，涉及情感、时态语态等风格，其中文本情感被研究者们广泛研究，提出了基于强化学习、基于记忆网络的文本情感转换模型等。</w:t>
      </w:r>
    </w:p>
    <w:p w14:paraId="3AC2C4FD" w14:textId="1575C7E7" w:rsidR="007671D4" w:rsidRDefault="007671D4" w:rsidP="007671D4">
      <w:pPr>
        <w:spacing w:beforeLines="25" w:before="60" w:afterLines="25" w:after="60" w:line="324" w:lineRule="auto"/>
        <w:ind w:firstLineChars="200" w:firstLine="480"/>
      </w:pPr>
      <w:r>
        <w:rPr>
          <w:rFonts w:hint="eastAsia"/>
        </w:rPr>
        <w:t>现有对文本情感转换的研究</w:t>
      </w:r>
      <w:r w:rsidRPr="00F00667">
        <w:rPr>
          <w:rFonts w:hint="eastAsia"/>
        </w:rPr>
        <w:t>主要集中在</w:t>
      </w:r>
      <w:r>
        <w:rPr>
          <w:rFonts w:hint="eastAsia"/>
        </w:rPr>
        <w:t>积极和消极二元情感</w:t>
      </w:r>
      <w:r w:rsidRPr="00F00667">
        <w:rPr>
          <w:rFonts w:hint="eastAsia"/>
        </w:rPr>
        <w:t>转换，</w:t>
      </w:r>
      <w:r>
        <w:rPr>
          <w:rFonts w:hint="eastAsia"/>
        </w:rPr>
        <w:t>对细粒度</w:t>
      </w:r>
      <w:r w:rsidRPr="00F26508">
        <w:rPr>
          <w:rFonts w:hint="eastAsia"/>
        </w:rPr>
        <w:t>文本情</w:t>
      </w:r>
      <w:r>
        <w:rPr>
          <w:rFonts w:hint="eastAsia"/>
        </w:rPr>
        <w:t>感</w:t>
      </w:r>
      <w:r w:rsidRPr="00F26508">
        <w:rPr>
          <w:rFonts w:hint="eastAsia"/>
        </w:rPr>
        <w:t>转换这项特定的任务关注度不足</w:t>
      </w:r>
      <w:r w:rsidRPr="00F00667">
        <w:rPr>
          <w:rFonts w:hint="eastAsia"/>
        </w:rPr>
        <w:t>，难以应用在复杂的文本</w:t>
      </w:r>
      <w:r>
        <w:rPr>
          <w:rFonts w:hint="eastAsia"/>
        </w:rPr>
        <w:t>情感</w:t>
      </w:r>
      <w:r w:rsidRPr="00F00667">
        <w:rPr>
          <w:rFonts w:hint="eastAsia"/>
        </w:rPr>
        <w:t>转换任务上</w:t>
      </w:r>
      <w:r>
        <w:rPr>
          <w:rFonts w:hint="eastAsia"/>
        </w:rPr>
        <w:t>。</w:t>
      </w:r>
      <w:r w:rsidRPr="00F26508">
        <w:rPr>
          <w:rFonts w:hint="eastAsia"/>
        </w:rPr>
        <w:t>并且现有的方法</w:t>
      </w:r>
      <w:r w:rsidR="004B1847">
        <w:rPr>
          <w:rFonts w:hint="eastAsia"/>
        </w:rPr>
        <w:t>大多会</w:t>
      </w:r>
      <w:r w:rsidRPr="00F26508">
        <w:rPr>
          <w:rFonts w:hint="eastAsia"/>
        </w:rPr>
        <w:t>将文本的语义和情感</w:t>
      </w:r>
      <w:r>
        <w:rPr>
          <w:rFonts w:hint="eastAsia"/>
        </w:rPr>
        <w:t>这两个因素</w:t>
      </w:r>
      <w:r w:rsidRPr="00F26508">
        <w:rPr>
          <w:rFonts w:hint="eastAsia"/>
        </w:rPr>
        <w:t>分开，然而</w:t>
      </w:r>
      <w:r>
        <w:rPr>
          <w:rFonts w:hint="eastAsia"/>
        </w:rPr>
        <w:t>这两个因素互相影响，</w:t>
      </w:r>
      <w:r w:rsidRPr="00F26508">
        <w:rPr>
          <w:rFonts w:hint="eastAsia"/>
        </w:rPr>
        <w:t>很难完全分开</w:t>
      </w:r>
      <w:r>
        <w:rPr>
          <w:rFonts w:hint="eastAsia"/>
        </w:rPr>
        <w:t>，分开之后会导致信息内容的丢失</w:t>
      </w:r>
      <w:r w:rsidRPr="00F26508">
        <w:rPr>
          <w:rFonts w:hint="eastAsia"/>
        </w:rPr>
        <w:t>。</w:t>
      </w:r>
      <w:r>
        <w:rPr>
          <w:rFonts w:hint="eastAsia"/>
        </w:rPr>
        <w:t>而且</w:t>
      </w:r>
      <w:r w:rsidRPr="00F26508">
        <w:rPr>
          <w:rFonts w:hint="eastAsia"/>
        </w:rPr>
        <w:t>大部分现有的工作会根据情感来构建多个解码器，不同的解码器</w:t>
      </w:r>
      <w:r>
        <w:rPr>
          <w:rFonts w:hint="eastAsia"/>
        </w:rPr>
        <w:t>对应</w:t>
      </w:r>
      <w:r w:rsidRPr="00F26508">
        <w:rPr>
          <w:rFonts w:hint="eastAsia"/>
        </w:rPr>
        <w:t>不同</w:t>
      </w:r>
      <w:r>
        <w:rPr>
          <w:rFonts w:hint="eastAsia"/>
        </w:rPr>
        <w:t>的</w:t>
      </w:r>
      <w:r w:rsidRPr="00F26508">
        <w:rPr>
          <w:rFonts w:hint="eastAsia"/>
        </w:rPr>
        <w:t>情感，这种方法相对没有那么灵活，对于细粒度情感转换十分不友好。</w:t>
      </w:r>
      <w:r>
        <w:rPr>
          <w:rFonts w:hint="eastAsia"/>
        </w:rPr>
        <w:t>针对现有方法的不足，本文提出了基于依存句法分析的细粒度情感转换模型和基于语言模型的细粒度情感转换模型，具体的研究工作如下：</w:t>
      </w:r>
    </w:p>
    <w:p w14:paraId="5D0BF19B" w14:textId="57BFCEEB" w:rsidR="007671D4" w:rsidRDefault="007671D4" w:rsidP="007671D4">
      <w:pPr>
        <w:spacing w:beforeLines="25" w:before="60" w:afterLines="25" w:after="60" w:line="324" w:lineRule="auto"/>
        <w:ind w:firstLineChars="200" w:firstLine="480"/>
      </w:pPr>
      <w:r>
        <w:t>(</w:t>
      </w:r>
      <w:r w:rsidRPr="00FA306D">
        <w:rPr>
          <w:rFonts w:hint="eastAsia"/>
        </w:rPr>
        <w:t>1</w:t>
      </w:r>
      <w:r>
        <w:t>)</w:t>
      </w:r>
      <w:r>
        <w:rPr>
          <w:rFonts w:hint="eastAsia"/>
        </w:rPr>
        <w:t xml:space="preserve"> </w:t>
      </w:r>
      <w:r w:rsidRPr="00506C22">
        <w:rPr>
          <w:rFonts w:hint="eastAsia"/>
        </w:rPr>
        <w:t>使用依存句法分析对文本词汇间的依存关系进行分析，提取出情</w:t>
      </w:r>
      <w:r>
        <w:rPr>
          <w:rFonts w:hint="eastAsia"/>
        </w:rPr>
        <w:t>感词汇</w:t>
      </w:r>
      <w:r w:rsidRPr="00506C22">
        <w:rPr>
          <w:rFonts w:hint="eastAsia"/>
        </w:rPr>
        <w:t>与其修饰的</w:t>
      </w:r>
      <w:r>
        <w:rPr>
          <w:rFonts w:hint="eastAsia"/>
        </w:rPr>
        <w:t>上下文对象</w:t>
      </w:r>
      <w:r w:rsidRPr="00506C22">
        <w:rPr>
          <w:rFonts w:hint="eastAsia"/>
        </w:rPr>
        <w:t>。通过使用</w:t>
      </w:r>
      <w:r>
        <w:rPr>
          <w:rFonts w:hint="eastAsia"/>
        </w:rPr>
        <w:t>提取出来的</w:t>
      </w:r>
      <w:r w:rsidRPr="00506C22">
        <w:rPr>
          <w:rFonts w:hint="eastAsia"/>
        </w:rPr>
        <w:t>情</w:t>
      </w:r>
      <w:r>
        <w:rPr>
          <w:rFonts w:hint="eastAsia"/>
        </w:rPr>
        <w:t>感词汇与特定上下文对象的关联关系</w:t>
      </w:r>
      <w:r w:rsidRPr="00506C22">
        <w:rPr>
          <w:rFonts w:hint="eastAsia"/>
        </w:rPr>
        <w:t>来构造伪平行句子对，</w:t>
      </w:r>
      <w:r>
        <w:rPr>
          <w:rFonts w:hint="eastAsia"/>
        </w:rPr>
        <w:t>为模型提供训练信号，</w:t>
      </w:r>
      <w:r w:rsidRPr="00506C22">
        <w:rPr>
          <w:rFonts w:hint="eastAsia"/>
        </w:rPr>
        <w:t>将无监督训练进一步转换为伪监督训练</w:t>
      </w:r>
      <w:r w:rsidR="00A53FDA">
        <w:rPr>
          <w:rFonts w:hint="eastAsia"/>
        </w:rPr>
        <w:t>。</w:t>
      </w:r>
    </w:p>
    <w:p w14:paraId="2E409D07" w14:textId="2AD7B189" w:rsidR="007671D4" w:rsidRPr="00FA306D" w:rsidRDefault="007671D4" w:rsidP="007671D4">
      <w:pPr>
        <w:spacing w:beforeLines="25" w:before="60" w:afterLines="25" w:after="60" w:line="324" w:lineRule="auto"/>
        <w:ind w:firstLineChars="200" w:firstLine="480"/>
      </w:pPr>
      <w:r>
        <w:t>(</w:t>
      </w:r>
      <w:r w:rsidRPr="00FA306D">
        <w:rPr>
          <w:rFonts w:hint="eastAsia"/>
        </w:rPr>
        <w:t>2</w:t>
      </w:r>
      <w:r>
        <w:t>)</w:t>
      </w:r>
      <w:r>
        <w:rPr>
          <w:rFonts w:hint="eastAsia"/>
        </w:rPr>
        <w:t xml:space="preserve"> </w:t>
      </w:r>
      <w:r>
        <w:rPr>
          <w:rFonts w:hint="eastAsia"/>
        </w:rPr>
        <w:t>对于文本情感转换任务，现有的方法倾向于将文本的情感和语义内容分开，并在分开之后的语义内容上进行文本修改，这种方法会使得编码之后的中间表示损失部分语义信息</w:t>
      </w:r>
      <w:r w:rsidR="002C390D">
        <w:rPr>
          <w:rFonts w:hint="eastAsia"/>
        </w:rPr>
        <w:t>。</w:t>
      </w:r>
      <w:r>
        <w:rPr>
          <w:rFonts w:hint="eastAsia"/>
        </w:rPr>
        <w:t>本文针对细粒度文本情感转换，提出了</w:t>
      </w:r>
      <w:r>
        <w:rPr>
          <w:rFonts w:hint="eastAsia"/>
        </w:rPr>
        <w:t>F</w:t>
      </w:r>
      <w:r>
        <w:t>GSTDP</w:t>
      </w:r>
      <w:r>
        <w:rPr>
          <w:rFonts w:hint="eastAsia"/>
        </w:rPr>
        <w:t>模型，该模型结合依存句法分析生成目标情感文本，并直接在原始文本上进行修改，不对情感和语义内容进行分离。在此模型基础上，为了提高生成句子的可读性，</w:t>
      </w:r>
      <w:r>
        <w:rPr>
          <w:rFonts w:hint="eastAsia"/>
        </w:rPr>
        <w:t>F</w:t>
      </w:r>
      <w:r>
        <w:t>GSTDP+LM</w:t>
      </w:r>
      <w:r>
        <w:rPr>
          <w:rFonts w:hint="eastAsia"/>
        </w:rPr>
        <w:t>模型引入了</w:t>
      </w:r>
      <w:proofErr w:type="gramStart"/>
      <w:r>
        <w:rPr>
          <w:rFonts w:hint="eastAsia"/>
        </w:rPr>
        <w:t>预训练</w:t>
      </w:r>
      <w:proofErr w:type="gramEnd"/>
      <w:r>
        <w:rPr>
          <w:rFonts w:hint="eastAsia"/>
        </w:rPr>
        <w:t>的语言模型。</w:t>
      </w:r>
    </w:p>
    <w:p w14:paraId="6AA3B756" w14:textId="588CBFFC" w:rsidR="007671D4" w:rsidRDefault="007671D4" w:rsidP="007671D4">
      <w:pPr>
        <w:spacing w:beforeLines="25" w:before="60" w:afterLines="25" w:after="60" w:line="324" w:lineRule="auto"/>
        <w:ind w:firstLineChars="200" w:firstLine="480"/>
      </w:pPr>
      <w:r>
        <w:t>(</w:t>
      </w:r>
      <w:r w:rsidRPr="00FA306D">
        <w:rPr>
          <w:rFonts w:hint="eastAsia"/>
        </w:rPr>
        <w:t>3</w:t>
      </w:r>
      <w:r>
        <w:t>)</w:t>
      </w:r>
      <w:r>
        <w:rPr>
          <w:rFonts w:hint="eastAsia"/>
        </w:rPr>
        <w:t xml:space="preserve"> </w:t>
      </w:r>
      <w:r>
        <w:rPr>
          <w:rFonts w:hint="eastAsia"/>
        </w:rPr>
        <w:t>为了验证</w:t>
      </w:r>
      <w:r>
        <w:rPr>
          <w:rFonts w:hint="eastAsia"/>
        </w:rPr>
        <w:t>F</w:t>
      </w:r>
      <w:r>
        <w:t>GSTDP</w:t>
      </w:r>
      <w:r>
        <w:rPr>
          <w:rFonts w:hint="eastAsia"/>
        </w:rPr>
        <w:t>和</w:t>
      </w:r>
      <w:r>
        <w:rPr>
          <w:rFonts w:hint="eastAsia"/>
        </w:rPr>
        <w:t>F</w:t>
      </w:r>
      <w:r>
        <w:t>GSTDP+LM</w:t>
      </w:r>
      <w:r>
        <w:rPr>
          <w:rFonts w:hint="eastAsia"/>
        </w:rPr>
        <w:t>模型的有效性，将模型在公开数据集上</w:t>
      </w:r>
      <w:r>
        <w:rPr>
          <w:rFonts w:hint="eastAsia"/>
        </w:rPr>
        <w:lastRenderedPageBreak/>
        <w:t>与对比方法进行比较，使用</w:t>
      </w:r>
      <w:r>
        <w:rPr>
          <w:rFonts w:hint="eastAsia"/>
        </w:rPr>
        <w:t>B</w:t>
      </w:r>
      <w:r>
        <w:t>LEU</w:t>
      </w:r>
      <w:r>
        <w:rPr>
          <w:rFonts w:hint="eastAsia"/>
        </w:rPr>
        <w:t>、</w:t>
      </w:r>
      <w:r>
        <w:rPr>
          <w:rFonts w:hint="eastAsia"/>
        </w:rPr>
        <w:t>M</w:t>
      </w:r>
      <w:r>
        <w:t>AE</w:t>
      </w:r>
      <w:r>
        <w:rPr>
          <w:rFonts w:hint="eastAsia"/>
        </w:rPr>
        <w:t>、</w:t>
      </w:r>
      <w:r w:rsidR="00401D63">
        <w:rPr>
          <w:rFonts w:hint="eastAsia"/>
        </w:rPr>
        <w:t>M</w:t>
      </w:r>
      <w:r w:rsidR="00401D63">
        <w:t>ED</w:t>
      </w:r>
      <w:r w:rsidR="00401D63">
        <w:rPr>
          <w:rFonts w:hint="eastAsia"/>
        </w:rPr>
        <w:t>、</w:t>
      </w:r>
      <w:r>
        <w:rPr>
          <w:rFonts w:hint="eastAsia"/>
        </w:rPr>
        <w:t>Perplexity</w:t>
      </w:r>
      <w:r w:rsidR="00401D63">
        <w:rPr>
          <w:rFonts w:hint="eastAsia"/>
        </w:rPr>
        <w:t>四</w:t>
      </w:r>
      <w:r>
        <w:rPr>
          <w:rFonts w:hint="eastAsia"/>
        </w:rPr>
        <w:t>个评价指标进行评估，并且设计消融实验验证模型结构每一部分的合理性与有效性。</w:t>
      </w:r>
    </w:p>
    <w:p w14:paraId="0D7C246D" w14:textId="2A388BFA" w:rsidR="00CE395D" w:rsidRPr="00303F36" w:rsidRDefault="001742E9" w:rsidP="00C311B1">
      <w:pPr>
        <w:pStyle w:val="2"/>
      </w:pPr>
      <w:bookmarkStart w:id="235" w:name="_Toc449380790"/>
      <w:bookmarkStart w:id="236" w:name="_Toc511896044"/>
      <w:bookmarkStart w:id="237" w:name="_Toc511896775"/>
      <w:bookmarkStart w:id="238" w:name="_Toc71128395"/>
      <w:r>
        <w:t>6</w:t>
      </w:r>
      <w:r w:rsidR="00CE395D" w:rsidRPr="00303F36">
        <w:t xml:space="preserve">.2 </w:t>
      </w:r>
      <w:r w:rsidR="00CE395D" w:rsidRPr="00303F36">
        <w:t>论文展望</w:t>
      </w:r>
      <w:bookmarkEnd w:id="235"/>
      <w:bookmarkEnd w:id="236"/>
      <w:bookmarkEnd w:id="237"/>
      <w:bookmarkEnd w:id="238"/>
    </w:p>
    <w:p w14:paraId="08DDD369" w14:textId="4254583D" w:rsidR="007671D4" w:rsidRDefault="007671D4" w:rsidP="007671D4">
      <w:pPr>
        <w:spacing w:beforeLines="25" w:before="60" w:afterLines="25" w:after="60" w:line="324" w:lineRule="auto"/>
        <w:ind w:firstLineChars="200" w:firstLine="480"/>
      </w:pPr>
      <w:r>
        <w:rPr>
          <w:rFonts w:hint="eastAsia"/>
        </w:rPr>
        <w:t>本文结合依存句法分析，利用情感词汇与修饰对象的特定依存关系，构造伪平行句子对，并使用多元分类器以及重建损失、反向重建损失等约束条件来指导模型完成细粒度情感转换任务，并且还使用</w:t>
      </w:r>
      <w:proofErr w:type="gramStart"/>
      <w:r>
        <w:rPr>
          <w:rFonts w:hint="eastAsia"/>
        </w:rPr>
        <w:t>预训练</w:t>
      </w:r>
      <w:proofErr w:type="gramEnd"/>
      <w:r>
        <w:rPr>
          <w:rFonts w:hint="eastAsia"/>
        </w:rPr>
        <w:t>语言模型</w:t>
      </w:r>
      <w:r w:rsidR="00916C48">
        <w:rPr>
          <w:rFonts w:hint="eastAsia"/>
        </w:rPr>
        <w:t>改善</w:t>
      </w:r>
      <w:r>
        <w:rPr>
          <w:rFonts w:hint="eastAsia"/>
        </w:rPr>
        <w:t>生成句子的</w:t>
      </w:r>
      <w:r w:rsidR="005C4214">
        <w:rPr>
          <w:rFonts w:hint="eastAsia"/>
        </w:rPr>
        <w:t>可读性</w:t>
      </w:r>
      <w:r>
        <w:rPr>
          <w:rFonts w:hint="eastAsia"/>
        </w:rPr>
        <w:t>。虽然本文提出的两个模型取得了不错的研究成果，但仍然存在一些不足以及可进一步优化的地方，主要有以下几个方面：</w:t>
      </w:r>
    </w:p>
    <w:p w14:paraId="410414F9" w14:textId="59F98E5A" w:rsidR="007671D4" w:rsidRPr="00FA306D" w:rsidRDefault="007671D4" w:rsidP="007671D4">
      <w:pPr>
        <w:spacing w:beforeLines="25" w:before="60" w:afterLines="25" w:after="60" w:line="324" w:lineRule="auto"/>
        <w:ind w:firstLineChars="200" w:firstLine="480"/>
      </w:pPr>
      <w:r>
        <w:t>(</w:t>
      </w:r>
      <w:r w:rsidRPr="00FA306D">
        <w:rPr>
          <w:rFonts w:hint="eastAsia"/>
        </w:rPr>
        <w:t>1</w:t>
      </w:r>
      <w:r>
        <w:t>)</w:t>
      </w:r>
      <w:r w:rsidRPr="00FA306D">
        <w:rPr>
          <w:rFonts w:hint="eastAsia"/>
        </w:rPr>
        <w:t xml:space="preserve"> </w:t>
      </w:r>
      <w:r w:rsidRPr="00FA306D">
        <w:rPr>
          <w:rFonts w:hint="eastAsia"/>
        </w:rPr>
        <w:t>研究</w:t>
      </w:r>
      <w:r>
        <w:rPr>
          <w:rFonts w:hint="eastAsia"/>
        </w:rPr>
        <w:t>更多的文本风格属性</w:t>
      </w:r>
      <w:r w:rsidRPr="00FA306D">
        <w:rPr>
          <w:rFonts w:hint="eastAsia"/>
        </w:rPr>
        <w:t>。</w:t>
      </w:r>
      <w:r>
        <w:rPr>
          <w:rFonts w:hint="eastAsia"/>
        </w:rPr>
        <w:t>本文研究的文本风格主要为情感，但文本还拥有很多其它的风格属性，比如文本正式化非正式化、文本的时态、文本的语态、文本的书写风格等</w:t>
      </w:r>
      <w:r w:rsidR="00BD5482">
        <w:rPr>
          <w:rFonts w:hint="eastAsia"/>
        </w:rPr>
        <w:t>属性</w:t>
      </w:r>
      <w:r>
        <w:rPr>
          <w:rFonts w:hint="eastAsia"/>
        </w:rPr>
        <w:t>。可以研究将模型通用化，不仅适用单一的风格属性，还可以转换文本的任一风格。</w:t>
      </w:r>
    </w:p>
    <w:p w14:paraId="54A56647" w14:textId="77777777" w:rsidR="007671D4" w:rsidRPr="00FA306D" w:rsidRDefault="007671D4" w:rsidP="007671D4">
      <w:pPr>
        <w:spacing w:beforeLines="25" w:before="60" w:afterLines="25" w:after="60" w:line="324" w:lineRule="auto"/>
        <w:ind w:firstLineChars="200" w:firstLine="480"/>
      </w:pPr>
      <w:r>
        <w:t>(</w:t>
      </w:r>
      <w:r w:rsidRPr="00FA306D">
        <w:rPr>
          <w:rFonts w:hint="eastAsia"/>
        </w:rPr>
        <w:t>2</w:t>
      </w:r>
      <w:r>
        <w:t>)</w:t>
      </w:r>
      <w:r w:rsidRPr="00FA306D">
        <w:rPr>
          <w:rFonts w:hint="eastAsia"/>
        </w:rPr>
        <w:t xml:space="preserve"> </w:t>
      </w:r>
      <w:r w:rsidRPr="00FA306D">
        <w:rPr>
          <w:rFonts w:hint="eastAsia"/>
        </w:rPr>
        <w:t>研究</w:t>
      </w:r>
      <w:r>
        <w:rPr>
          <w:rFonts w:hint="eastAsia"/>
        </w:rPr>
        <w:t>文本多风格属性转换</w:t>
      </w:r>
      <w:r w:rsidRPr="00FA306D">
        <w:rPr>
          <w:rFonts w:hint="eastAsia"/>
        </w:rPr>
        <w:t>。</w:t>
      </w:r>
      <w:r>
        <w:rPr>
          <w:rFonts w:hint="eastAsia"/>
        </w:rPr>
        <w:t>现有的文本风格转换方法在一个训练阶段只能转换文本的一个属性，对于多个风格属性需要重新训练模型来完成对不同的风格的转换，对于多风格属性而言，这种操作非常耗时。因此可以考虑同时转换文本的不同属性，比如同时转换非正式的拥有现在进行时态的文本为正式化的拥有过去时态的文本。这种方案可以节省模型训练的时间，也使得模型功能更强大更灵活。</w:t>
      </w:r>
    </w:p>
    <w:p w14:paraId="6851991E" w14:textId="77777777" w:rsidR="007671D4" w:rsidRDefault="007671D4" w:rsidP="007671D4">
      <w:pPr>
        <w:spacing w:beforeLines="25" w:before="60" w:afterLines="25" w:after="60" w:line="324" w:lineRule="auto"/>
        <w:ind w:firstLineChars="200" w:firstLine="480"/>
      </w:pPr>
      <w:r>
        <w:t>(</w:t>
      </w:r>
      <w:r w:rsidRPr="00FA306D">
        <w:rPr>
          <w:rFonts w:hint="eastAsia"/>
        </w:rPr>
        <w:t>3</w:t>
      </w:r>
      <w:r>
        <w:t xml:space="preserve">) </w:t>
      </w:r>
      <w:proofErr w:type="gramStart"/>
      <w:r>
        <w:rPr>
          <w:rFonts w:hint="eastAsia"/>
        </w:rPr>
        <w:t>研究长</w:t>
      </w:r>
      <w:proofErr w:type="gramEnd"/>
      <w:r>
        <w:rPr>
          <w:rFonts w:hint="eastAsia"/>
        </w:rPr>
        <w:t>文本风格转换。现有的文本风格转换研究主要针对短文本，因为短文本序列的语法结构更简单，序列词汇间的依赖关系更容易捕捉。并且现有的深度学习模型比如</w:t>
      </w:r>
      <w:r>
        <w:rPr>
          <w:rFonts w:hint="eastAsia"/>
        </w:rPr>
        <w:t>R</w:t>
      </w:r>
      <w:r>
        <w:t>NN</w:t>
      </w:r>
      <w:r>
        <w:rPr>
          <w:rFonts w:hint="eastAsia"/>
        </w:rPr>
        <w:t>、</w:t>
      </w:r>
      <w:r>
        <w:rPr>
          <w:rFonts w:hint="eastAsia"/>
        </w:rPr>
        <w:t>L</w:t>
      </w:r>
      <w:r>
        <w:t>STM</w:t>
      </w:r>
      <w:r>
        <w:rPr>
          <w:rFonts w:hint="eastAsia"/>
        </w:rPr>
        <w:t>、</w:t>
      </w:r>
      <w:r>
        <w:rPr>
          <w:rFonts w:hint="eastAsia"/>
        </w:rPr>
        <w:t>G</w:t>
      </w:r>
      <w:r>
        <w:t>RU</w:t>
      </w:r>
      <w:r>
        <w:rPr>
          <w:rFonts w:hint="eastAsia"/>
        </w:rPr>
        <w:t>等只能处理短期依赖关系，对于长文本序列而言显得很吃力，无法捕捉较长序列词汇间的依赖关系。针对深度学习模型无法处理长文本序列的问题，</w:t>
      </w:r>
      <w:r>
        <w:t>T</w:t>
      </w:r>
      <w:r>
        <w:rPr>
          <w:rFonts w:hint="eastAsia"/>
        </w:rPr>
        <w:t>ransformer</w:t>
      </w:r>
      <w:r>
        <w:rPr>
          <w:rFonts w:hint="eastAsia"/>
        </w:rPr>
        <w:t>、</w:t>
      </w:r>
      <w:r>
        <w:rPr>
          <w:rFonts w:hint="eastAsia"/>
        </w:rPr>
        <w:t>Bert</w:t>
      </w:r>
      <w:r>
        <w:rPr>
          <w:rFonts w:hint="eastAsia"/>
        </w:rPr>
        <w:t>等自编码语言模型被提出，这些模型很好地捕捉了长文本的依赖关系，因此可以考虑使用这些模型来尝试对长文本的风格进行转换。</w:t>
      </w:r>
    </w:p>
    <w:p w14:paraId="2C545FD8" w14:textId="1368F6D3" w:rsidR="00CE395D" w:rsidRDefault="007671D4" w:rsidP="0085794C">
      <w:pPr>
        <w:spacing w:beforeLines="25" w:before="60" w:afterLines="25" w:after="60" w:line="324" w:lineRule="auto"/>
        <w:ind w:firstLineChars="200" w:firstLine="480"/>
      </w:pPr>
      <w:r>
        <w:t>(</w:t>
      </w:r>
      <w:r>
        <w:rPr>
          <w:rFonts w:hint="eastAsia"/>
        </w:rPr>
        <w:t>4</w:t>
      </w:r>
      <w:r>
        <w:t xml:space="preserve">) </w:t>
      </w:r>
      <w:r>
        <w:rPr>
          <w:rFonts w:hint="eastAsia"/>
        </w:rPr>
        <w:t>研究表达含蓄的文本进行转换。现有的文本风格转换研究对清晰表达风格的文本（比如“</w:t>
      </w:r>
      <w:r>
        <w:rPr>
          <w:rFonts w:hint="eastAsia"/>
        </w:rPr>
        <w:t>The</w:t>
      </w:r>
      <w:r>
        <w:t xml:space="preserve"> </w:t>
      </w:r>
      <w:r>
        <w:rPr>
          <w:rFonts w:hint="eastAsia"/>
        </w:rPr>
        <w:t>food</w:t>
      </w:r>
      <w:r>
        <w:t xml:space="preserve"> </w:t>
      </w:r>
      <w:r>
        <w:rPr>
          <w:rFonts w:hint="eastAsia"/>
        </w:rPr>
        <w:t>is</w:t>
      </w:r>
      <w:r>
        <w:t xml:space="preserve"> </w:t>
      </w:r>
      <w:r>
        <w:rPr>
          <w:rFonts w:hint="eastAsia"/>
        </w:rPr>
        <w:t>delicious</w:t>
      </w:r>
      <w:r>
        <w:rPr>
          <w:rFonts w:hint="eastAsia"/>
        </w:rPr>
        <w:t>”）比较友好，对含蓄表达的文本（比如“</w:t>
      </w:r>
      <w:r w:rsidRPr="00493729">
        <w:t>This thing has been in the closet for a long time and it has accumulated dust</w:t>
      </w:r>
      <w:r>
        <w:rPr>
          <w:rFonts w:hint="eastAsia"/>
        </w:rPr>
        <w:t>”）效果较差。主要是模型对文本的理解不够，因此可以研究对含蓄表达的文本进行转换，使模型泛化性能更好。</w:t>
      </w:r>
      <w:bookmarkStart w:id="239" w:name="_Toc311919939"/>
      <w:bookmarkStart w:id="240" w:name="_Toc313891117"/>
      <w:bookmarkStart w:id="241" w:name="_Toc377456015"/>
      <w:bookmarkStart w:id="242" w:name="_Toc511726204"/>
      <w:bookmarkStart w:id="243" w:name="_Toc511828656"/>
      <w:bookmarkStart w:id="244" w:name="_Toc511896045"/>
      <w:bookmarkStart w:id="245" w:name="_Toc511896776"/>
      <w:bookmarkStart w:id="246" w:name="_Toc311919940"/>
      <w:bookmarkStart w:id="247" w:name="_Toc313891118"/>
    </w:p>
    <w:p w14:paraId="3BEDADE5" w14:textId="1C2C48D8" w:rsidR="00CE395D" w:rsidRPr="003715AF" w:rsidRDefault="00CE395D" w:rsidP="003715AF">
      <w:pPr>
        <w:pStyle w:val="1"/>
        <w:keepNext/>
        <w:keepLines/>
        <w:rPr>
          <w:rFonts w:cs="Times New Roman"/>
        </w:rPr>
      </w:pPr>
      <w:bookmarkStart w:id="248" w:name="_Toc71128396"/>
      <w:bookmarkEnd w:id="239"/>
      <w:bookmarkEnd w:id="240"/>
      <w:bookmarkEnd w:id="241"/>
      <w:bookmarkEnd w:id="242"/>
      <w:bookmarkEnd w:id="243"/>
      <w:bookmarkEnd w:id="244"/>
      <w:bookmarkEnd w:id="245"/>
      <w:r w:rsidRPr="00303F36">
        <w:rPr>
          <w:rFonts w:cs="Times New Roman"/>
        </w:rPr>
        <w:lastRenderedPageBreak/>
        <w:t>致谢</w:t>
      </w:r>
      <w:bookmarkEnd w:id="248"/>
    </w:p>
    <w:p w14:paraId="02A758B6" w14:textId="56D307F4" w:rsidR="0085794C" w:rsidRDefault="0085794C" w:rsidP="0085794C">
      <w:pPr>
        <w:spacing w:beforeLines="25" w:before="60" w:afterLines="25" w:after="60" w:line="324" w:lineRule="auto"/>
        <w:ind w:firstLineChars="200" w:firstLine="480"/>
      </w:pPr>
      <w:r>
        <w:rPr>
          <w:rFonts w:hint="eastAsia"/>
        </w:rPr>
        <w:t>时光如白驹过隙，三年研究生生涯即将结束，想起拉着行李箱第一次站在华中科技大学校门口石碑边上，望着高大庄严的毛主席像心情无比激动，对新的学习阶段充满憧憬与忐忑，回首往事恍若昨日。在华中科技大学的三年学习与生活中，我感受到了浓厚的学习氛围与积极向上的正能量。</w:t>
      </w:r>
      <w:proofErr w:type="gramStart"/>
      <w:r>
        <w:rPr>
          <w:rFonts w:hint="eastAsia"/>
        </w:rPr>
        <w:t>华科学子</w:t>
      </w:r>
      <w:proofErr w:type="gramEnd"/>
      <w:r>
        <w:rPr>
          <w:rFonts w:hint="eastAsia"/>
        </w:rPr>
        <w:t>们勤奋学习，教室实验室中总是能看到学生们忙碌的身影，校园每天的定时广播</w:t>
      </w:r>
      <w:proofErr w:type="gramStart"/>
      <w:r>
        <w:rPr>
          <w:rFonts w:hint="eastAsia"/>
        </w:rPr>
        <w:t>播报着</w:t>
      </w:r>
      <w:proofErr w:type="gramEnd"/>
      <w:r>
        <w:rPr>
          <w:rFonts w:hint="eastAsia"/>
        </w:rPr>
        <w:t>新闻、校园资讯等，操场上学生们挥洒着运动的汗水，使得学校充满青春向上的气息，很荣幸能在华中科技大学渡过这三年。在</w:t>
      </w:r>
      <w:r w:rsidR="00444509">
        <w:rPr>
          <w:rFonts w:hint="eastAsia"/>
        </w:rPr>
        <w:t>智能与分布计算</w:t>
      </w:r>
      <w:r>
        <w:rPr>
          <w:rFonts w:hint="eastAsia"/>
        </w:rPr>
        <w:t>实验室的学习和科研中，我收获颇丰，实验室学术氛围良好，老师们兢兢业业地为我们传道解惑，关心我们的学习和生活情况，同学们互相学习交流，互帮互助，给我家的温暖。在此我要感谢所有帮助过我的人，感谢他们为我的研究生生涯画上一个圆满的句号。</w:t>
      </w:r>
    </w:p>
    <w:p w14:paraId="6902F244" w14:textId="322E2D90" w:rsidR="0085794C" w:rsidRDefault="0085794C" w:rsidP="0085794C">
      <w:pPr>
        <w:spacing w:beforeLines="25" w:before="60" w:afterLines="25" w:after="60" w:line="324" w:lineRule="auto"/>
        <w:ind w:firstLineChars="200" w:firstLine="480"/>
      </w:pPr>
      <w:r>
        <w:rPr>
          <w:rFonts w:hint="eastAsia"/>
        </w:rPr>
        <w:t>首先我要感谢我的导师</w:t>
      </w:r>
      <w:r w:rsidR="00444509">
        <w:rPr>
          <w:rFonts w:hint="eastAsia"/>
        </w:rPr>
        <w:t>李瑞轩</w:t>
      </w:r>
      <w:r>
        <w:rPr>
          <w:rFonts w:hint="eastAsia"/>
        </w:rPr>
        <w:t>，感谢</w:t>
      </w:r>
      <w:r w:rsidR="00444509">
        <w:rPr>
          <w:rFonts w:hint="eastAsia"/>
        </w:rPr>
        <w:t>李</w:t>
      </w:r>
      <w:r>
        <w:rPr>
          <w:rFonts w:hint="eastAsia"/>
        </w:rPr>
        <w:t>老师三年前保</w:t>
      </w:r>
      <w:proofErr w:type="gramStart"/>
      <w:r>
        <w:rPr>
          <w:rFonts w:hint="eastAsia"/>
        </w:rPr>
        <w:t>研</w:t>
      </w:r>
      <w:proofErr w:type="gramEnd"/>
      <w:r>
        <w:rPr>
          <w:rFonts w:hint="eastAsia"/>
        </w:rPr>
        <w:t>的时候给我进入智能与分布计算实验室学习的机会。在入学前，</w:t>
      </w:r>
      <w:r w:rsidR="00444509">
        <w:rPr>
          <w:rFonts w:hint="eastAsia"/>
        </w:rPr>
        <w:t>李</w:t>
      </w:r>
      <w:r>
        <w:rPr>
          <w:rFonts w:hint="eastAsia"/>
        </w:rPr>
        <w:t>老师对我本科</w:t>
      </w:r>
      <w:r w:rsidR="0004664A">
        <w:rPr>
          <w:rFonts w:hint="eastAsia"/>
        </w:rPr>
        <w:t>的</w:t>
      </w:r>
      <w:r>
        <w:rPr>
          <w:rFonts w:hint="eastAsia"/>
        </w:rPr>
        <w:t>毕设论文进行指导，帮助我选题，提供教程和学习视频，让我提前接触相关基础知识，为未来的研究学习做铺垫。</w:t>
      </w:r>
      <w:r w:rsidR="00444509">
        <w:rPr>
          <w:rFonts w:hint="eastAsia"/>
        </w:rPr>
        <w:t>李</w:t>
      </w:r>
      <w:r>
        <w:rPr>
          <w:rFonts w:hint="eastAsia"/>
        </w:rPr>
        <w:t>老师学识渊博，做事认真负责，对每个学生都关怀备至，经常与学生进行沟通交流，了解每个学生的学习生活情况。在科研上，</w:t>
      </w:r>
      <w:r w:rsidR="00444509">
        <w:rPr>
          <w:rFonts w:hint="eastAsia"/>
        </w:rPr>
        <w:t>李</w:t>
      </w:r>
      <w:r>
        <w:rPr>
          <w:rFonts w:hint="eastAsia"/>
        </w:rPr>
        <w:t>老师帮助我确定研究方向，组织开展每周至少一次的学术讨论和组会，促进同学们的学术交流，了解我们的研究进度以及指导我们的研究内容，在每次学术讨论中我都有所收获，学习到了很多有用的知识。在投递会议论文时，</w:t>
      </w:r>
      <w:r w:rsidR="00444509">
        <w:rPr>
          <w:rFonts w:hint="eastAsia"/>
        </w:rPr>
        <w:t>李</w:t>
      </w:r>
      <w:r>
        <w:rPr>
          <w:rFonts w:hint="eastAsia"/>
        </w:rPr>
        <w:t>老师给了我最大的支持，帮助我确定合适的会议，指导我的工作与论文撰写，我的论文能被会议录取发表离不开</w:t>
      </w:r>
      <w:r w:rsidR="00444509">
        <w:rPr>
          <w:rFonts w:hint="eastAsia"/>
        </w:rPr>
        <w:t>李</w:t>
      </w:r>
      <w:r>
        <w:rPr>
          <w:rFonts w:hint="eastAsia"/>
        </w:rPr>
        <w:t>老师的悉心指导。在生活中，</w:t>
      </w:r>
      <w:r w:rsidR="00444509">
        <w:rPr>
          <w:rFonts w:hint="eastAsia"/>
        </w:rPr>
        <w:t>李</w:t>
      </w:r>
      <w:r>
        <w:rPr>
          <w:rFonts w:hint="eastAsia"/>
        </w:rPr>
        <w:t>老师为人谦逊随和，注重我们的全面发展，组织实验室每周一次的羽毛球活动，并积极参与。支持我们去公司实习，提前适应企业工作节奏，因此我们毕业后大部分都能找到很好的工作。三年的研究生学习和生活得以圆满，离不开</w:t>
      </w:r>
      <w:r w:rsidR="00444509">
        <w:rPr>
          <w:rFonts w:hint="eastAsia"/>
        </w:rPr>
        <w:t>李</w:t>
      </w:r>
      <w:r>
        <w:rPr>
          <w:rFonts w:hint="eastAsia"/>
        </w:rPr>
        <w:t>老师的指导与关怀，因此由衷地感谢</w:t>
      </w:r>
      <w:r w:rsidR="00444509">
        <w:rPr>
          <w:rFonts w:hint="eastAsia"/>
        </w:rPr>
        <w:t>李</w:t>
      </w:r>
      <w:r>
        <w:rPr>
          <w:rFonts w:hint="eastAsia"/>
        </w:rPr>
        <w:t>老师。</w:t>
      </w:r>
    </w:p>
    <w:p w14:paraId="311504BB" w14:textId="096FB49E" w:rsidR="0085794C" w:rsidRDefault="0085794C" w:rsidP="0085794C">
      <w:pPr>
        <w:spacing w:beforeLines="25" w:before="60" w:afterLines="25" w:after="60" w:line="324" w:lineRule="auto"/>
        <w:ind w:firstLineChars="200" w:firstLine="480"/>
      </w:pPr>
      <w:r>
        <w:rPr>
          <w:rFonts w:hint="eastAsia"/>
        </w:rPr>
        <w:t>感谢</w:t>
      </w:r>
      <w:r w:rsidR="00444509">
        <w:rPr>
          <w:rFonts w:hint="eastAsia"/>
        </w:rPr>
        <w:t>电子与通信学院</w:t>
      </w:r>
      <w:r>
        <w:rPr>
          <w:rFonts w:hint="eastAsia"/>
        </w:rPr>
        <w:t>的</w:t>
      </w:r>
      <w:r w:rsidR="00444509">
        <w:rPr>
          <w:rFonts w:hint="eastAsia"/>
        </w:rPr>
        <w:t>周潘</w:t>
      </w:r>
      <w:r>
        <w:rPr>
          <w:rFonts w:hint="eastAsia"/>
        </w:rPr>
        <w:t>老师和</w:t>
      </w:r>
      <w:r w:rsidR="00444509">
        <w:rPr>
          <w:rFonts w:hint="eastAsia"/>
        </w:rPr>
        <w:t>瞿晓晔</w:t>
      </w:r>
      <w:r>
        <w:rPr>
          <w:rFonts w:hint="eastAsia"/>
        </w:rPr>
        <w:t>学长。</w:t>
      </w:r>
      <w:r w:rsidR="00444509">
        <w:rPr>
          <w:rFonts w:hint="eastAsia"/>
        </w:rPr>
        <w:t>瞿晓晔</w:t>
      </w:r>
      <w:r>
        <w:rPr>
          <w:rFonts w:hint="eastAsia"/>
        </w:rPr>
        <w:t>学长在我定了大的研究方向之后与我沟通交流，帮我确定了进一步研究的具体内容，让我阅读相关论文并每周与我讨论论文的内容以及想法，在论文撰写以及科研方法上给了我很多意见，帮助我的论文顺利投递出去。</w:t>
      </w:r>
      <w:r w:rsidR="00444509">
        <w:rPr>
          <w:rFonts w:hint="eastAsia"/>
        </w:rPr>
        <w:t>周潘</w:t>
      </w:r>
      <w:r>
        <w:rPr>
          <w:rFonts w:hint="eastAsia"/>
        </w:rPr>
        <w:t>老师在每周的报告上，关心我的研究进展并提出相应的意见与看法。还有感谢实验室的</w:t>
      </w:r>
      <w:r w:rsidR="00444509">
        <w:rPr>
          <w:rFonts w:hint="eastAsia"/>
        </w:rPr>
        <w:t>李玉华</w:t>
      </w:r>
      <w:r>
        <w:rPr>
          <w:rFonts w:hint="eastAsia"/>
        </w:rPr>
        <w:t>老师和</w:t>
      </w:r>
      <w:r w:rsidR="00444509">
        <w:rPr>
          <w:rFonts w:hint="eastAsia"/>
        </w:rPr>
        <w:t>辜希武</w:t>
      </w:r>
      <w:r>
        <w:rPr>
          <w:rFonts w:hint="eastAsia"/>
        </w:rPr>
        <w:t>老师在我研究生阶段给予的帮</w:t>
      </w:r>
      <w:r>
        <w:rPr>
          <w:rFonts w:hint="eastAsia"/>
        </w:rPr>
        <w:lastRenderedPageBreak/>
        <w:t>助与支持。</w:t>
      </w:r>
    </w:p>
    <w:p w14:paraId="0E63453D" w14:textId="52BD1FC0" w:rsidR="0085794C" w:rsidRDefault="0085794C" w:rsidP="0085794C">
      <w:pPr>
        <w:spacing w:beforeLines="25" w:before="60" w:afterLines="25" w:after="60" w:line="324" w:lineRule="auto"/>
        <w:ind w:firstLineChars="200" w:firstLine="480"/>
      </w:pPr>
      <w:r>
        <w:rPr>
          <w:rFonts w:hint="eastAsia"/>
        </w:rPr>
        <w:t>感谢实验室同级的同学们，虽然很多同学已经毕业了，但他们这三年来给予了我很多帮助与陪伴。感谢</w:t>
      </w:r>
      <w:r w:rsidR="00444509">
        <w:rPr>
          <w:rFonts w:hint="eastAsia"/>
        </w:rPr>
        <w:t>刘洋</w:t>
      </w:r>
      <w:r>
        <w:rPr>
          <w:rFonts w:hint="eastAsia"/>
        </w:rPr>
        <w:t>同学在本科毕设论文中给予的帮助与意见，还有在入学之后跟我分享学术心得以及学习方法，带我一起参加学术比赛，在我找实习和工作的时候将经验毫无保留地分享给我。感谢</w:t>
      </w:r>
      <w:proofErr w:type="gramStart"/>
      <w:r w:rsidR="00444509">
        <w:rPr>
          <w:rFonts w:hint="eastAsia"/>
        </w:rPr>
        <w:t>孔令晓</w:t>
      </w:r>
      <w:r>
        <w:rPr>
          <w:rFonts w:hint="eastAsia"/>
        </w:rPr>
        <w:t>和</w:t>
      </w:r>
      <w:proofErr w:type="gramEnd"/>
      <w:r w:rsidR="00444509">
        <w:rPr>
          <w:rFonts w:hint="eastAsia"/>
        </w:rPr>
        <w:t>张瑜</w:t>
      </w:r>
      <w:r>
        <w:rPr>
          <w:rFonts w:hint="eastAsia"/>
        </w:rPr>
        <w:t>同学这三年来的陪伴，在生活和学习中给予了我很多帮助与关心，让我三年的研究生生活过得很充实和温暖。感谢实验室的师兄师姐们一直以来的关心与帮助，以及师弟师妹们的陪伴，让实验室组成了一个温暖的大家庭。还有感谢我的室友们和朋友们，我们一起谈天说笑，分享生活趣事，在难过时给予安慰，在快乐时分享喜悦，就像一家人一样，很庆幸能认识你们。</w:t>
      </w:r>
    </w:p>
    <w:p w14:paraId="1163FDB2" w14:textId="77777777" w:rsidR="0085794C" w:rsidRPr="00FA306D" w:rsidRDefault="0085794C" w:rsidP="0085794C">
      <w:pPr>
        <w:spacing w:beforeLines="25" w:before="60" w:afterLines="25" w:after="60" w:line="324" w:lineRule="auto"/>
        <w:ind w:firstLineChars="200" w:firstLine="480"/>
      </w:pPr>
      <w:r>
        <w:rPr>
          <w:rFonts w:hint="eastAsia"/>
        </w:rPr>
        <w:t>最后我想把最真挚的感谢留给我的家人。感谢我的父亲和母亲在我的每个人生阶段对我的支持与无私奉献，在家庭困难时候全力支持我读研的梦想，在我生病时候的担心与牵挂，包容我的不懂事与任性，在外人面前表现出对我的骄傲和自豪。我的父母都是普通人，但他们任劳任怨，尽他们所能给我最好的生活，给予我无微不至的关心与关爱。感谢我的男朋友这三年来的陪伴与支持，以及对我的包容和帮助，异地恋不易但我们都一起过来了，未来我们还将继续同行。</w:t>
      </w:r>
    </w:p>
    <w:p w14:paraId="36D41E9E" w14:textId="77777777" w:rsidR="0085794C" w:rsidRDefault="0085794C" w:rsidP="001E537A">
      <w:pPr>
        <w:ind w:firstLineChars="200" w:firstLine="480"/>
      </w:pPr>
    </w:p>
    <w:p w14:paraId="197E281F" w14:textId="5570986A" w:rsidR="00711059" w:rsidRDefault="00444509" w:rsidP="00DD07EB">
      <w:pPr>
        <w:wordWrap w:val="0"/>
        <w:ind w:firstLineChars="200" w:firstLine="480"/>
        <w:jc w:val="right"/>
      </w:pPr>
      <w:r>
        <w:rPr>
          <w:rFonts w:hint="eastAsia"/>
        </w:rPr>
        <w:t>肖露</w:t>
      </w:r>
      <w:proofErr w:type="gramStart"/>
      <w:r>
        <w:rPr>
          <w:rFonts w:hint="eastAsia"/>
        </w:rPr>
        <w:t>露</w:t>
      </w:r>
      <w:proofErr w:type="gramEnd"/>
    </w:p>
    <w:p w14:paraId="045ACEF1" w14:textId="3DE1016A" w:rsidR="0051307B" w:rsidRDefault="00DD07EB" w:rsidP="00DD07EB">
      <w:pPr>
        <w:ind w:firstLineChars="200" w:firstLine="480"/>
        <w:jc w:val="right"/>
      </w:pPr>
      <w:r>
        <w:rPr>
          <w:rFonts w:hint="eastAsia"/>
        </w:rPr>
        <w:t>二零</w:t>
      </w:r>
      <w:r w:rsidR="0085794C">
        <w:rPr>
          <w:rFonts w:hint="eastAsia"/>
        </w:rPr>
        <w:t>二一</w:t>
      </w:r>
      <w:r>
        <w:rPr>
          <w:rFonts w:hint="eastAsia"/>
        </w:rPr>
        <w:t>年五月</w:t>
      </w:r>
    </w:p>
    <w:p w14:paraId="28350E86" w14:textId="285C9F5F" w:rsidR="00CE395D" w:rsidRDefault="00CE395D" w:rsidP="0051307B">
      <w:pPr>
        <w:ind w:right="960" w:firstLineChars="200" w:firstLine="480"/>
      </w:pPr>
      <w:r>
        <w:br w:type="page"/>
      </w:r>
    </w:p>
    <w:p w14:paraId="04EE9A9E" w14:textId="77777777" w:rsidR="004B3E38" w:rsidRDefault="00CE395D" w:rsidP="002249F6">
      <w:pPr>
        <w:pStyle w:val="1"/>
        <w:keepNext/>
        <w:keepLines/>
        <w:rPr>
          <w:rStyle w:val="10"/>
          <w:bCs/>
        </w:rPr>
      </w:pPr>
      <w:bookmarkStart w:id="249" w:name="_Toc377456016"/>
      <w:bookmarkStart w:id="250" w:name="_Toc511726205"/>
      <w:bookmarkStart w:id="251" w:name="_Toc511828657"/>
      <w:bookmarkStart w:id="252" w:name="_Toc511896046"/>
      <w:bookmarkStart w:id="253" w:name="_Toc511896777"/>
      <w:bookmarkStart w:id="254" w:name="_Toc71128397"/>
      <w:bookmarkEnd w:id="233"/>
      <w:bookmarkEnd w:id="234"/>
      <w:r w:rsidRPr="001C7B4B">
        <w:rPr>
          <w:rStyle w:val="10"/>
          <w:bCs/>
        </w:rPr>
        <w:lastRenderedPageBreak/>
        <w:t>参考文献</w:t>
      </w:r>
      <w:bookmarkEnd w:id="246"/>
      <w:bookmarkEnd w:id="247"/>
      <w:bookmarkEnd w:id="249"/>
      <w:bookmarkEnd w:id="250"/>
      <w:bookmarkEnd w:id="251"/>
      <w:bookmarkEnd w:id="252"/>
      <w:bookmarkEnd w:id="253"/>
      <w:bookmarkEnd w:id="254"/>
    </w:p>
    <w:p w14:paraId="5BD36398" w14:textId="06F180AF" w:rsidR="00D74AAC" w:rsidRPr="00D74AAC" w:rsidRDefault="00E960FB" w:rsidP="00D74AAC">
      <w:pPr>
        <w:pStyle w:val="ad"/>
        <w:numPr>
          <w:ilvl w:val="0"/>
          <w:numId w:val="39"/>
        </w:numPr>
        <w:ind w:firstLineChars="0"/>
      </w:pPr>
      <w:bookmarkStart w:id="255" w:name="_Ref69413015"/>
      <w:proofErr w:type="spellStart"/>
      <w:r w:rsidRPr="00E960FB">
        <w:t>Gatys</w:t>
      </w:r>
      <w:proofErr w:type="spellEnd"/>
      <w:r w:rsidRPr="00E960FB">
        <w:t>, Leon A., Alexander S. Ecker</w:t>
      </w:r>
      <w:r w:rsidR="00010EC0">
        <w:t>,</w:t>
      </w:r>
      <w:r w:rsidRPr="00E960FB">
        <w:t xml:space="preserve"> </w:t>
      </w:r>
      <w:r>
        <w:t xml:space="preserve">et al. </w:t>
      </w:r>
      <w:r w:rsidR="00FD794D" w:rsidRPr="00FD794D">
        <w:t>Image style transfer using convolutional neural networks</w:t>
      </w:r>
      <w:r>
        <w:t xml:space="preserve">. </w:t>
      </w:r>
      <w:r w:rsidR="004B67F8">
        <w:t xml:space="preserve">In: </w:t>
      </w:r>
      <w:r w:rsidR="00FD794D" w:rsidRPr="00FD794D">
        <w:t>Proceedings of the IEEE conference on computer vision and pattern recognition</w:t>
      </w:r>
      <w:r w:rsidR="00854ABC">
        <w:t xml:space="preserve"> (CVPR).</w:t>
      </w:r>
      <w:r w:rsidR="00AC48A4">
        <w:t xml:space="preserve"> Las Vegas, USA, 27-30</w:t>
      </w:r>
      <w:r w:rsidR="00700B52">
        <w:t xml:space="preserve"> June 2016</w:t>
      </w:r>
      <w:r w:rsidR="00AC48A4">
        <w:t>,</w:t>
      </w:r>
      <w:r w:rsidR="00912C1C">
        <w:t xml:space="preserve"> IEEE Computer Society 2016</w:t>
      </w:r>
      <w:r w:rsidR="00FD794D" w:rsidRPr="00FD794D">
        <w:t>: 2414-2423</w:t>
      </w:r>
      <w:r w:rsidR="004B3E38" w:rsidRPr="00D74AAC">
        <w:t>.</w:t>
      </w:r>
      <w:bookmarkEnd w:id="255"/>
    </w:p>
    <w:p w14:paraId="123E81F9" w14:textId="70A5DA77" w:rsidR="00D74AAC" w:rsidRDefault="002D2CFB" w:rsidP="00D74AAC">
      <w:pPr>
        <w:pStyle w:val="ad"/>
        <w:numPr>
          <w:ilvl w:val="0"/>
          <w:numId w:val="39"/>
        </w:numPr>
        <w:ind w:firstLineChars="0"/>
      </w:pPr>
      <w:bookmarkStart w:id="256" w:name="_Ref69413311"/>
      <w:r w:rsidRPr="00B5057C">
        <w:rPr>
          <w:lang w:val="de-DE"/>
        </w:rPr>
        <w:t>Yufei</w:t>
      </w:r>
      <w:r w:rsidR="002779F3" w:rsidRPr="00B5057C">
        <w:rPr>
          <w:lang w:val="de-DE"/>
        </w:rPr>
        <w:t xml:space="preserve"> Wang</w:t>
      </w:r>
      <w:r w:rsidR="00A92BA9" w:rsidRPr="00B5057C">
        <w:rPr>
          <w:lang w:val="de-DE"/>
        </w:rPr>
        <w:t xml:space="preserve">, </w:t>
      </w:r>
      <w:r w:rsidR="002779F3" w:rsidRPr="00B5057C">
        <w:rPr>
          <w:lang w:val="de-DE"/>
        </w:rPr>
        <w:t xml:space="preserve">Zhe </w:t>
      </w:r>
      <w:r w:rsidRPr="00B5057C">
        <w:rPr>
          <w:lang w:val="de-DE"/>
        </w:rPr>
        <w:t>Lin</w:t>
      </w:r>
      <w:r w:rsidR="00A92BA9" w:rsidRPr="00B5057C">
        <w:rPr>
          <w:lang w:val="de-DE"/>
        </w:rPr>
        <w:t>, Xiaohui</w:t>
      </w:r>
      <w:r w:rsidR="002779F3" w:rsidRPr="00B5057C">
        <w:rPr>
          <w:lang w:val="de-DE"/>
        </w:rPr>
        <w:t xml:space="preserve"> Shen</w:t>
      </w:r>
      <w:r w:rsidR="00010EC0" w:rsidRPr="00B5057C">
        <w:rPr>
          <w:lang w:val="de-DE"/>
        </w:rPr>
        <w:t>,</w:t>
      </w:r>
      <w:r w:rsidRPr="00B5057C">
        <w:rPr>
          <w:lang w:val="de-DE"/>
        </w:rPr>
        <w:t xml:space="preserve"> et al.</w:t>
      </w:r>
      <w:r w:rsidR="00FD794D" w:rsidRPr="00B5057C">
        <w:rPr>
          <w:lang w:val="de-DE"/>
        </w:rPr>
        <w:t xml:space="preserve"> </w:t>
      </w:r>
      <w:r w:rsidR="00A92BA9">
        <w:t xml:space="preserve">Skeleton Key: </w:t>
      </w:r>
      <w:r w:rsidR="00FD794D" w:rsidRPr="00FD794D">
        <w:t>Image captioning by skeleton-attribute decomposition</w:t>
      </w:r>
      <w:r>
        <w:t xml:space="preserve">. </w:t>
      </w:r>
      <w:r w:rsidR="00BE49B4">
        <w:t xml:space="preserve">In: </w:t>
      </w:r>
      <w:r w:rsidR="00FD794D" w:rsidRPr="00FD794D">
        <w:t>Proceedings of the IEEE conference on computer vision and pattern recognition</w:t>
      </w:r>
      <w:r w:rsidR="00854ABC">
        <w:t xml:space="preserve"> (CVPR)</w:t>
      </w:r>
      <w:r w:rsidR="00FD794D" w:rsidRPr="00FD794D">
        <w:t xml:space="preserve">. </w:t>
      </w:r>
      <w:r w:rsidR="002779F3">
        <w:t>Honolulu, USA, 21-26</w:t>
      </w:r>
      <w:r w:rsidR="00700B52" w:rsidRPr="00700B52">
        <w:t xml:space="preserve"> </w:t>
      </w:r>
      <w:r w:rsidR="00700B52">
        <w:t>July</w:t>
      </w:r>
      <w:r w:rsidR="002779F3">
        <w:t xml:space="preserve"> 2017, IEEE Computer Society </w:t>
      </w:r>
      <w:r w:rsidR="00FD794D" w:rsidRPr="00FD794D">
        <w:t>2017: 7272-7281.</w:t>
      </w:r>
      <w:bookmarkEnd w:id="256"/>
    </w:p>
    <w:p w14:paraId="0119D705" w14:textId="689E4EF8" w:rsidR="00D74AAC" w:rsidRDefault="00D74AAC" w:rsidP="00D74AAC">
      <w:pPr>
        <w:pStyle w:val="ad"/>
        <w:numPr>
          <w:ilvl w:val="0"/>
          <w:numId w:val="39"/>
        </w:numPr>
        <w:ind w:firstLineChars="0"/>
      </w:pPr>
      <w:bookmarkStart w:id="257" w:name="_Ref69413344"/>
      <w:r w:rsidRPr="00D74AAC">
        <w:rPr>
          <w:rFonts w:hint="eastAsia"/>
        </w:rPr>
        <w:t>张惊雷</w:t>
      </w:r>
      <w:r w:rsidR="00010EC0">
        <w:t>,</w:t>
      </w:r>
      <w:r w:rsidRPr="00D74AAC">
        <w:rPr>
          <w:rFonts w:hint="eastAsia"/>
        </w:rPr>
        <w:t xml:space="preserve"> </w:t>
      </w:r>
      <w:proofErr w:type="gramStart"/>
      <w:r w:rsidRPr="00D74AAC">
        <w:rPr>
          <w:rFonts w:hint="eastAsia"/>
        </w:rPr>
        <w:t>厚雅伟</w:t>
      </w:r>
      <w:proofErr w:type="gramEnd"/>
      <w:r w:rsidRPr="00D74AAC">
        <w:rPr>
          <w:rFonts w:hint="eastAsia"/>
        </w:rPr>
        <w:t xml:space="preserve">. </w:t>
      </w:r>
      <w:r w:rsidRPr="00D74AAC">
        <w:rPr>
          <w:rFonts w:hint="eastAsia"/>
        </w:rPr>
        <w:t>基于改进循环生成式对抗网络的图像风格迁移</w:t>
      </w:r>
      <w:r w:rsidRPr="00D74AAC">
        <w:rPr>
          <w:rFonts w:hint="eastAsia"/>
        </w:rPr>
        <w:t xml:space="preserve">. </w:t>
      </w:r>
      <w:r w:rsidRPr="00D74AAC">
        <w:rPr>
          <w:rFonts w:hint="eastAsia"/>
        </w:rPr>
        <w:t>电子与信息学报</w:t>
      </w:r>
      <w:r w:rsidR="00E56D10">
        <w:t>.</w:t>
      </w:r>
      <w:r w:rsidRPr="00D74AAC">
        <w:rPr>
          <w:rFonts w:hint="eastAsia"/>
        </w:rPr>
        <w:t xml:space="preserve"> 2020, 42(5): 1216-1222.</w:t>
      </w:r>
      <w:bookmarkEnd w:id="257"/>
    </w:p>
    <w:p w14:paraId="519B15F1" w14:textId="76B953FC" w:rsidR="00D74AAC" w:rsidRDefault="00F1649D" w:rsidP="008B7944">
      <w:pPr>
        <w:pStyle w:val="ad"/>
        <w:numPr>
          <w:ilvl w:val="0"/>
          <w:numId w:val="39"/>
        </w:numPr>
        <w:ind w:firstLineChars="0"/>
      </w:pPr>
      <w:bookmarkStart w:id="258" w:name="_Ref69413525"/>
      <w:r>
        <w:t>I</w:t>
      </w:r>
      <w:r>
        <w:rPr>
          <w:rFonts w:hint="eastAsia"/>
        </w:rPr>
        <w:t>gor</w:t>
      </w:r>
      <w:r>
        <w:t xml:space="preserve"> </w:t>
      </w:r>
      <w:r w:rsidR="00FD794D" w:rsidRPr="00FD794D">
        <w:t xml:space="preserve">Melnyk, </w:t>
      </w:r>
      <w:proofErr w:type="spellStart"/>
      <w:r w:rsidRPr="00F1649D">
        <w:t>Cícero</w:t>
      </w:r>
      <w:proofErr w:type="spellEnd"/>
      <w:r w:rsidRPr="00F1649D">
        <w:t xml:space="preserve"> Nogueira dos Santos</w:t>
      </w:r>
      <w:r w:rsidR="00FD794D" w:rsidRPr="00FD794D">
        <w:t xml:space="preserve">, </w:t>
      </w:r>
      <w:proofErr w:type="spellStart"/>
      <w:r w:rsidRPr="00F1649D">
        <w:t>Kahini</w:t>
      </w:r>
      <w:proofErr w:type="spellEnd"/>
      <w:r w:rsidRPr="00F1649D">
        <w:t xml:space="preserve"> Wadhawan</w:t>
      </w:r>
      <w:r w:rsidR="005D3D44">
        <w:t>,</w:t>
      </w:r>
      <w:r w:rsidR="00010EC0">
        <w:t xml:space="preserve"> et</w:t>
      </w:r>
      <w:r w:rsidR="00687D63">
        <w:t xml:space="preserve"> </w:t>
      </w:r>
      <w:r w:rsidR="00010EC0">
        <w:t>al.</w:t>
      </w:r>
      <w:r w:rsidR="00FD794D" w:rsidRPr="00FD794D">
        <w:t xml:space="preserve"> Improved neural text attribute transfer with non-parallel data. </w:t>
      </w:r>
      <w:proofErr w:type="spellStart"/>
      <w:r w:rsidR="005D3D44" w:rsidRPr="005D3D44">
        <w:t>arXiv</w:t>
      </w:r>
      <w:proofErr w:type="spellEnd"/>
      <w:r w:rsidR="005D3D44" w:rsidRPr="005D3D44">
        <w:t xml:space="preserve"> preprint </w:t>
      </w:r>
      <w:proofErr w:type="spellStart"/>
      <w:r w:rsidR="005D3D44" w:rsidRPr="005D3D44">
        <w:t>arXiv</w:t>
      </w:r>
      <w:proofErr w:type="spellEnd"/>
      <w:r w:rsidR="00FD794D" w:rsidRPr="00FD794D">
        <w:t>:</w:t>
      </w:r>
      <w:r w:rsidR="00F31BDD">
        <w:t xml:space="preserve"> </w:t>
      </w:r>
      <w:r w:rsidR="00FD794D" w:rsidRPr="00FD794D">
        <w:t>1711.09395</w:t>
      </w:r>
      <w:r w:rsidR="008B7944">
        <w:t>.</w:t>
      </w:r>
      <w:bookmarkEnd w:id="258"/>
    </w:p>
    <w:p w14:paraId="47FF5912" w14:textId="41E89283" w:rsidR="00622186" w:rsidRDefault="00B01F06" w:rsidP="00B01F06">
      <w:pPr>
        <w:pStyle w:val="ad"/>
        <w:numPr>
          <w:ilvl w:val="0"/>
          <w:numId w:val="39"/>
        </w:numPr>
        <w:ind w:firstLineChars="0"/>
      </w:pPr>
      <w:bookmarkStart w:id="259" w:name="_Ref69413527"/>
      <w:proofErr w:type="spellStart"/>
      <w:r>
        <w:t>Shrimai</w:t>
      </w:r>
      <w:proofErr w:type="spellEnd"/>
      <w:r>
        <w:t xml:space="preserve"> </w:t>
      </w:r>
      <w:proofErr w:type="spellStart"/>
      <w:r>
        <w:t>Prabhumoye</w:t>
      </w:r>
      <w:proofErr w:type="spellEnd"/>
      <w:r w:rsidR="00687D63">
        <w:t xml:space="preserve">, </w:t>
      </w:r>
      <w:proofErr w:type="spellStart"/>
      <w:r>
        <w:t>Yulia</w:t>
      </w:r>
      <w:proofErr w:type="spellEnd"/>
      <w:r>
        <w:t xml:space="preserve"> </w:t>
      </w:r>
      <w:proofErr w:type="spellStart"/>
      <w:r>
        <w:t>Tsvetkov</w:t>
      </w:r>
      <w:proofErr w:type="spellEnd"/>
      <w:r w:rsidR="00687D63">
        <w:t xml:space="preserve">, </w:t>
      </w:r>
      <w:r>
        <w:t xml:space="preserve">Ruslan </w:t>
      </w:r>
      <w:proofErr w:type="spellStart"/>
      <w:r>
        <w:t>Salakhutdinov</w:t>
      </w:r>
      <w:proofErr w:type="spellEnd"/>
      <w:r>
        <w:t xml:space="preserve">, </w:t>
      </w:r>
      <w:r w:rsidR="006B7096">
        <w:t>et al.</w:t>
      </w:r>
      <w:r>
        <w:t xml:space="preserve"> Style Transfer Through Back-Translation. </w:t>
      </w:r>
      <w:r w:rsidR="003C6F2F">
        <w:t xml:space="preserve">In: </w:t>
      </w:r>
      <w:r w:rsidR="003C6F2F" w:rsidRPr="003C6F2F">
        <w:t>Annual Meeting of the Association for Computational Linguistics</w:t>
      </w:r>
      <w:r w:rsidR="00E7745C">
        <w:t xml:space="preserve"> </w:t>
      </w:r>
      <w:r w:rsidR="003C6F2F">
        <w:t>(</w:t>
      </w:r>
      <w:r>
        <w:t>ACL</w:t>
      </w:r>
      <w:r w:rsidR="003C6F2F">
        <w:t>).</w:t>
      </w:r>
      <w:r>
        <w:t xml:space="preserve"> </w:t>
      </w:r>
      <w:r w:rsidR="00F10210">
        <w:t>Melbourne, Australia, 15-20</w:t>
      </w:r>
      <w:r w:rsidR="00700B52" w:rsidRPr="00700B52">
        <w:t xml:space="preserve"> </w:t>
      </w:r>
      <w:r w:rsidR="00700B52">
        <w:t>July</w:t>
      </w:r>
      <w:r w:rsidR="00F10210">
        <w:t xml:space="preserve"> 2018, Association for Computational Linguistics, </w:t>
      </w:r>
      <w:r>
        <w:t>2018: 866-876</w:t>
      </w:r>
      <w:r w:rsidR="00622186">
        <w:t>.</w:t>
      </w:r>
      <w:bookmarkEnd w:id="259"/>
    </w:p>
    <w:p w14:paraId="1D7C2403" w14:textId="1ADD777A" w:rsidR="00A60A55" w:rsidRPr="00A60A55" w:rsidRDefault="00F31BDD" w:rsidP="00A60A55">
      <w:pPr>
        <w:pStyle w:val="ad"/>
        <w:numPr>
          <w:ilvl w:val="0"/>
          <w:numId w:val="39"/>
        </w:numPr>
        <w:ind w:firstLineChars="0"/>
      </w:pPr>
      <w:bookmarkStart w:id="260" w:name="_Ref69413643"/>
      <w:proofErr w:type="spellStart"/>
      <w:r w:rsidRPr="00F31BDD">
        <w:t>Diederik</w:t>
      </w:r>
      <w:proofErr w:type="spellEnd"/>
      <w:r w:rsidRPr="00F31BDD">
        <w:t xml:space="preserve"> P. </w:t>
      </w:r>
      <w:proofErr w:type="spellStart"/>
      <w:r w:rsidRPr="00F31BDD">
        <w:t>Kingma</w:t>
      </w:r>
      <w:proofErr w:type="spellEnd"/>
      <w:r w:rsidRPr="00F31BDD">
        <w:t>, Max Welling</w:t>
      </w:r>
      <w:r w:rsidR="00C06D3D">
        <w:t>.</w:t>
      </w:r>
      <w:r w:rsidR="008D6687" w:rsidRPr="008D6687">
        <w:t xml:space="preserve"> Auto-encoding variational bayes. </w:t>
      </w:r>
      <w:r w:rsidR="00C06D3D">
        <w:t xml:space="preserve">In: </w:t>
      </w:r>
      <w:r w:rsidR="00C06D3D" w:rsidRPr="00C06D3D">
        <w:t>International Conference on Learning Representations</w:t>
      </w:r>
      <w:r w:rsidR="00E7745C">
        <w:t xml:space="preserve"> </w:t>
      </w:r>
      <w:r w:rsidR="00C06D3D">
        <w:t>(</w:t>
      </w:r>
      <w:r>
        <w:t>ICLR</w:t>
      </w:r>
      <w:r w:rsidR="00C06D3D">
        <w:t>).</w:t>
      </w:r>
      <w:r>
        <w:t xml:space="preserve"> </w:t>
      </w:r>
      <w:r w:rsidR="002C32C9">
        <w:t>Banff, Canada, 14-16</w:t>
      </w:r>
      <w:r w:rsidR="00700B52" w:rsidRPr="00700B52">
        <w:t xml:space="preserve"> </w:t>
      </w:r>
      <w:r w:rsidR="00700B52">
        <w:t>April</w:t>
      </w:r>
      <w:r w:rsidR="002C32C9">
        <w:t xml:space="preserve"> 2014, Conference Track Proceedings</w:t>
      </w:r>
      <w:r w:rsidR="00687A86">
        <w:t xml:space="preserve"> </w:t>
      </w:r>
      <w:r>
        <w:t>201</w:t>
      </w:r>
      <w:r w:rsidR="002C32C9">
        <w:t>4</w:t>
      </w:r>
      <w:r w:rsidR="008D6687" w:rsidRPr="008D6687">
        <w:t>:</w:t>
      </w:r>
      <w:r w:rsidR="0021431C">
        <w:t xml:space="preserve"> </w:t>
      </w:r>
      <w:r w:rsidR="008D6687" w:rsidRPr="008D6687">
        <w:t>1312.6114</w:t>
      </w:r>
      <w:r w:rsidR="00A60A55" w:rsidRPr="00A60A55">
        <w:t>.</w:t>
      </w:r>
      <w:bookmarkEnd w:id="260"/>
    </w:p>
    <w:p w14:paraId="361CD516" w14:textId="5DCB2ACC" w:rsidR="00A60A55" w:rsidRPr="00A60A55" w:rsidRDefault="006446DB" w:rsidP="006446DB">
      <w:pPr>
        <w:pStyle w:val="ad"/>
        <w:numPr>
          <w:ilvl w:val="0"/>
          <w:numId w:val="39"/>
        </w:numPr>
        <w:ind w:firstLineChars="0"/>
      </w:pPr>
      <w:bookmarkStart w:id="261" w:name="_Ref69413644"/>
      <w:proofErr w:type="spellStart"/>
      <w:r>
        <w:t>Jiwei</w:t>
      </w:r>
      <w:proofErr w:type="spellEnd"/>
      <w:r>
        <w:t xml:space="preserve"> Li, Will Monroe, </w:t>
      </w:r>
      <w:proofErr w:type="spellStart"/>
      <w:r>
        <w:t>Tianlin</w:t>
      </w:r>
      <w:proofErr w:type="spellEnd"/>
      <w:r>
        <w:t xml:space="preserve"> Shi, </w:t>
      </w:r>
      <w:r w:rsidR="00221425">
        <w:t>et al.</w:t>
      </w:r>
      <w:r>
        <w:t xml:space="preserve"> Adversarial Learning for Neural Dialogue Generation.</w:t>
      </w:r>
      <w:r w:rsidR="005C7641">
        <w:t xml:space="preserve"> </w:t>
      </w:r>
      <w:r w:rsidR="00221425">
        <w:t xml:space="preserve">In: </w:t>
      </w:r>
      <w:r w:rsidR="00221425" w:rsidRPr="00221425">
        <w:t>The</w:t>
      </w:r>
      <w:r w:rsidR="00221425">
        <w:t xml:space="preserve"> </w:t>
      </w:r>
      <w:r w:rsidR="00221425" w:rsidRPr="00221425">
        <w:t>Conference on Empirical Methods in Natural Language Processing</w:t>
      </w:r>
      <w:r w:rsidR="00E7745C">
        <w:t xml:space="preserve"> </w:t>
      </w:r>
      <w:r w:rsidR="00221425">
        <w:t>(</w:t>
      </w:r>
      <w:r>
        <w:t>EMNLP</w:t>
      </w:r>
      <w:r w:rsidR="00221425">
        <w:t>).</w:t>
      </w:r>
      <w:r>
        <w:t xml:space="preserve"> </w:t>
      </w:r>
      <w:r w:rsidR="00B24D61">
        <w:t>Copenhagen, Denmark, 9-11</w:t>
      </w:r>
      <w:r w:rsidR="00C930F5" w:rsidRPr="00C930F5">
        <w:t xml:space="preserve"> </w:t>
      </w:r>
      <w:r w:rsidR="00C930F5">
        <w:t>September</w:t>
      </w:r>
      <w:r w:rsidR="00B24D61">
        <w:t xml:space="preserve"> 2017, Association for Computational Linguistics </w:t>
      </w:r>
      <w:r>
        <w:t>2017: 2157-2169</w:t>
      </w:r>
      <w:r w:rsidR="00A60A55" w:rsidRPr="00A60A55">
        <w:t>.</w:t>
      </w:r>
      <w:bookmarkEnd w:id="261"/>
    </w:p>
    <w:p w14:paraId="65D26CE0" w14:textId="56641803" w:rsidR="00A40A56" w:rsidRPr="00A40A56" w:rsidRDefault="008D6687" w:rsidP="00A40A56">
      <w:pPr>
        <w:pStyle w:val="ad"/>
        <w:numPr>
          <w:ilvl w:val="0"/>
          <w:numId w:val="39"/>
        </w:numPr>
        <w:ind w:firstLineChars="0"/>
      </w:pPr>
      <w:bookmarkStart w:id="262" w:name="_Ref69414517"/>
      <w:proofErr w:type="spellStart"/>
      <w:r w:rsidRPr="008D6687">
        <w:t>Blei</w:t>
      </w:r>
      <w:proofErr w:type="spellEnd"/>
      <w:r w:rsidRPr="008D6687">
        <w:t xml:space="preserve"> D M, </w:t>
      </w:r>
      <w:proofErr w:type="spellStart"/>
      <w:r w:rsidRPr="008D6687">
        <w:t>Kucukelbir</w:t>
      </w:r>
      <w:proofErr w:type="spellEnd"/>
      <w:r w:rsidRPr="008D6687">
        <w:t xml:space="preserve"> A, McAuliffe J D. Variational inference: A review for statisticians. Journal of the American statistical Association</w:t>
      </w:r>
      <w:r w:rsidR="00B85945">
        <w:t>.</w:t>
      </w:r>
      <w:r w:rsidRPr="008D6687">
        <w:t xml:space="preserve"> 2017, 112(518): 859-877</w:t>
      </w:r>
      <w:r w:rsidR="00A40A56" w:rsidRPr="00A40A56">
        <w:t>.</w:t>
      </w:r>
      <w:bookmarkEnd w:id="262"/>
    </w:p>
    <w:p w14:paraId="5B9F3A71" w14:textId="75B8ACD6" w:rsidR="00A40A56" w:rsidRPr="00A40A56" w:rsidRDefault="00024D37" w:rsidP="00024D37">
      <w:pPr>
        <w:pStyle w:val="ad"/>
        <w:numPr>
          <w:ilvl w:val="0"/>
          <w:numId w:val="39"/>
        </w:numPr>
        <w:ind w:firstLineChars="0"/>
      </w:pPr>
      <w:bookmarkStart w:id="263" w:name="_Ref69414526"/>
      <w:r>
        <w:t xml:space="preserve">Samuel R. Bowman, Luke </w:t>
      </w:r>
      <w:proofErr w:type="spellStart"/>
      <w:r>
        <w:t>Vilnis</w:t>
      </w:r>
      <w:proofErr w:type="spellEnd"/>
      <w:r>
        <w:t xml:space="preserve">, Oriol </w:t>
      </w:r>
      <w:proofErr w:type="spellStart"/>
      <w:r>
        <w:t>Vinyals</w:t>
      </w:r>
      <w:proofErr w:type="spellEnd"/>
      <w:r>
        <w:t xml:space="preserve">, </w:t>
      </w:r>
      <w:r w:rsidR="00E7745C">
        <w:t>et al.</w:t>
      </w:r>
      <w:r>
        <w:t xml:space="preserve"> Generating Sentences from a Continuous Space. </w:t>
      </w:r>
      <w:r w:rsidR="00E7745C">
        <w:t xml:space="preserve">In: The </w:t>
      </w:r>
      <w:r w:rsidR="00E7745C" w:rsidRPr="00E7745C">
        <w:t xml:space="preserve">Conference on Computational Natural Language Learning </w:t>
      </w:r>
      <w:r w:rsidR="00E7745C">
        <w:t>(</w:t>
      </w:r>
      <w:proofErr w:type="spellStart"/>
      <w:r>
        <w:t>CoNLL</w:t>
      </w:r>
      <w:proofErr w:type="spellEnd"/>
      <w:r w:rsidR="00E7745C">
        <w:t>).</w:t>
      </w:r>
      <w:r>
        <w:t xml:space="preserve"> </w:t>
      </w:r>
      <w:r w:rsidR="00435C1C">
        <w:t>Berlin, Germany, 11-12</w:t>
      </w:r>
      <w:r w:rsidR="00C930F5" w:rsidRPr="00C930F5">
        <w:t xml:space="preserve"> </w:t>
      </w:r>
      <w:r w:rsidR="00C930F5">
        <w:t>August</w:t>
      </w:r>
      <w:r w:rsidR="00435C1C">
        <w:t xml:space="preserve"> 2016, ACL </w:t>
      </w:r>
      <w:r>
        <w:t>2016: 10-21</w:t>
      </w:r>
      <w:r w:rsidR="00A40A56" w:rsidRPr="00A40A56">
        <w:t>.</w:t>
      </w:r>
      <w:bookmarkEnd w:id="263"/>
    </w:p>
    <w:p w14:paraId="202D514A" w14:textId="588682E2" w:rsidR="00A40A56" w:rsidRPr="00A40A56" w:rsidRDefault="008D6687" w:rsidP="00A40A56">
      <w:pPr>
        <w:pStyle w:val="ad"/>
        <w:numPr>
          <w:ilvl w:val="0"/>
          <w:numId w:val="39"/>
        </w:numPr>
        <w:ind w:firstLineChars="0"/>
      </w:pPr>
      <w:bookmarkStart w:id="264" w:name="_Ref69414532"/>
      <w:r w:rsidRPr="00B5057C">
        <w:rPr>
          <w:lang w:val="de-DE"/>
        </w:rPr>
        <w:lastRenderedPageBreak/>
        <w:t xml:space="preserve">Fu Z, Tan X, Peng N, et al. </w:t>
      </w:r>
      <w:r w:rsidRPr="008D6687">
        <w:t>Style transfer in text: Exploration and evaluation</w:t>
      </w:r>
      <w:r w:rsidR="001B51FC">
        <w:t xml:space="preserve">. </w:t>
      </w:r>
      <w:r w:rsidR="00D226D7">
        <w:t xml:space="preserve">In: </w:t>
      </w:r>
      <w:r w:rsidRPr="008D6687">
        <w:t xml:space="preserve">Proceedings of the AAAI Conference on Artificial Intelligence. </w:t>
      </w:r>
      <w:r w:rsidR="00A012DD">
        <w:t>New Orleans, USA, 2-7</w:t>
      </w:r>
      <w:r w:rsidR="00195C6E" w:rsidRPr="00195C6E">
        <w:t xml:space="preserve"> </w:t>
      </w:r>
      <w:r w:rsidR="00195C6E">
        <w:t>February</w:t>
      </w:r>
      <w:r w:rsidR="00A012DD">
        <w:t xml:space="preserve"> 2018, AAAI Press </w:t>
      </w:r>
      <w:r w:rsidRPr="008D6687">
        <w:t>2018</w:t>
      </w:r>
      <w:r w:rsidR="00807342">
        <w:t>:</w:t>
      </w:r>
      <w:r w:rsidRPr="008D6687">
        <w:t xml:space="preserve"> </w:t>
      </w:r>
      <w:r w:rsidR="00807342">
        <w:t>663-670</w:t>
      </w:r>
      <w:r w:rsidR="00A40A56" w:rsidRPr="00A40A56">
        <w:t>.</w:t>
      </w:r>
      <w:bookmarkEnd w:id="264"/>
    </w:p>
    <w:p w14:paraId="07FA22AC" w14:textId="2F5B2774" w:rsidR="00A40A56" w:rsidRPr="00A40A56" w:rsidRDefault="00EC07E4" w:rsidP="00EC07E4">
      <w:pPr>
        <w:pStyle w:val="ad"/>
        <w:numPr>
          <w:ilvl w:val="0"/>
          <w:numId w:val="39"/>
        </w:numPr>
        <w:ind w:firstLineChars="0"/>
      </w:pPr>
      <w:bookmarkStart w:id="265" w:name="_Ref69414537"/>
      <w:proofErr w:type="spellStart"/>
      <w:r>
        <w:t>Yifan</w:t>
      </w:r>
      <w:proofErr w:type="spellEnd"/>
      <w:r w:rsidR="00327DE4">
        <w:t xml:space="preserve"> Gao</w:t>
      </w:r>
      <w:r>
        <w:t xml:space="preserve">, </w:t>
      </w:r>
      <w:proofErr w:type="spellStart"/>
      <w:r>
        <w:t>Jianan</w:t>
      </w:r>
      <w:proofErr w:type="spellEnd"/>
      <w:r w:rsidR="00327DE4">
        <w:t xml:space="preserve"> Wang</w:t>
      </w:r>
      <w:r>
        <w:t xml:space="preserve">, </w:t>
      </w:r>
      <w:proofErr w:type="spellStart"/>
      <w:r>
        <w:t>Lidong</w:t>
      </w:r>
      <w:proofErr w:type="spellEnd"/>
      <w:r w:rsidR="00327DE4">
        <w:t xml:space="preserve"> Bing</w:t>
      </w:r>
      <w:r>
        <w:t xml:space="preserve">, </w:t>
      </w:r>
      <w:r w:rsidR="00CA3A67">
        <w:t>et al.</w:t>
      </w:r>
      <w:r>
        <w:t xml:space="preserve"> Difficulty Controllable Question Generation for Reading Comprehension. </w:t>
      </w:r>
      <w:proofErr w:type="spellStart"/>
      <w:r w:rsidR="007214D4" w:rsidRPr="005D3D44">
        <w:t>arXiv</w:t>
      </w:r>
      <w:proofErr w:type="spellEnd"/>
      <w:r w:rsidR="007214D4" w:rsidRPr="005D3D44">
        <w:t xml:space="preserve"> preprint </w:t>
      </w:r>
      <w:proofErr w:type="spellStart"/>
      <w:r w:rsidR="007214D4" w:rsidRPr="005D3D44">
        <w:t>arXiv</w:t>
      </w:r>
      <w:proofErr w:type="spellEnd"/>
      <w:r>
        <w:t>: 1807.03586</w:t>
      </w:r>
      <w:r w:rsidR="00A40A56" w:rsidRPr="00A40A56">
        <w:t>.</w:t>
      </w:r>
      <w:bookmarkEnd w:id="265"/>
    </w:p>
    <w:p w14:paraId="41099E65" w14:textId="17EBC4BC" w:rsidR="00A40A56" w:rsidRPr="00A40A56" w:rsidRDefault="00902C8A" w:rsidP="00A40A56">
      <w:pPr>
        <w:pStyle w:val="ad"/>
        <w:numPr>
          <w:ilvl w:val="0"/>
          <w:numId w:val="39"/>
        </w:numPr>
        <w:ind w:firstLineChars="0"/>
      </w:pPr>
      <w:bookmarkStart w:id="266" w:name="_Ref69414542"/>
      <w:r w:rsidRPr="00902C8A">
        <w:rPr>
          <w:rFonts w:hint="eastAsia"/>
        </w:rPr>
        <w:t>聂锦燃</w:t>
      </w:r>
      <w:r w:rsidRPr="00902C8A">
        <w:rPr>
          <w:rFonts w:hint="eastAsia"/>
        </w:rPr>
        <w:t xml:space="preserve">, </w:t>
      </w:r>
      <w:r w:rsidRPr="00902C8A">
        <w:rPr>
          <w:rFonts w:hint="eastAsia"/>
        </w:rPr>
        <w:t>魏蛟龙</w:t>
      </w:r>
      <w:r w:rsidRPr="00902C8A">
        <w:rPr>
          <w:rFonts w:hint="eastAsia"/>
        </w:rPr>
        <w:t xml:space="preserve">, </w:t>
      </w:r>
      <w:r w:rsidRPr="00902C8A">
        <w:rPr>
          <w:rFonts w:hint="eastAsia"/>
        </w:rPr>
        <w:t>唐祖平</w:t>
      </w:r>
      <w:r w:rsidRPr="00902C8A">
        <w:rPr>
          <w:rFonts w:hint="eastAsia"/>
        </w:rPr>
        <w:t xml:space="preserve">. </w:t>
      </w:r>
      <w:r w:rsidRPr="00902C8A">
        <w:rPr>
          <w:rFonts w:hint="eastAsia"/>
        </w:rPr>
        <w:t>基于变分自编码器的无监督文本风格转换</w:t>
      </w:r>
      <w:r w:rsidRPr="00902C8A">
        <w:rPr>
          <w:rFonts w:hint="eastAsia"/>
        </w:rPr>
        <w:t xml:space="preserve">. </w:t>
      </w:r>
      <w:r w:rsidRPr="00902C8A">
        <w:rPr>
          <w:rFonts w:hint="eastAsia"/>
        </w:rPr>
        <w:t>中文信息学报</w:t>
      </w:r>
      <w:r w:rsidRPr="00902C8A">
        <w:rPr>
          <w:rFonts w:hint="eastAsia"/>
        </w:rPr>
        <w:t>, 2020</w:t>
      </w:r>
      <w:r w:rsidR="00844409">
        <w:t>, 34</w:t>
      </w:r>
      <w:r w:rsidRPr="00902C8A">
        <w:rPr>
          <w:rFonts w:hint="eastAsia"/>
        </w:rPr>
        <w:t>(7)</w:t>
      </w:r>
      <w:r w:rsidR="005C12E2">
        <w:rPr>
          <w:rFonts w:hint="eastAsia"/>
        </w:rPr>
        <w:t>:</w:t>
      </w:r>
      <w:r w:rsidR="005C12E2">
        <w:t xml:space="preserve"> </w:t>
      </w:r>
      <w:r w:rsidR="0070635B">
        <w:t>79</w:t>
      </w:r>
      <w:r w:rsidR="005C12E2">
        <w:t>-</w:t>
      </w:r>
      <w:r w:rsidR="0070635B">
        <w:t>88</w:t>
      </w:r>
      <w:r w:rsidR="00A40A56" w:rsidRPr="00A40A56">
        <w:t>.</w:t>
      </w:r>
      <w:bookmarkEnd w:id="266"/>
    </w:p>
    <w:p w14:paraId="40DEFDBE" w14:textId="3412057E" w:rsidR="00A60A55" w:rsidRDefault="0016144B" w:rsidP="00622186">
      <w:pPr>
        <w:pStyle w:val="ad"/>
        <w:numPr>
          <w:ilvl w:val="0"/>
          <w:numId w:val="39"/>
        </w:numPr>
        <w:ind w:firstLineChars="0"/>
      </w:pPr>
      <w:bookmarkStart w:id="267" w:name="_Ref69414547"/>
      <w:r w:rsidRPr="0016144B">
        <w:rPr>
          <w:rFonts w:hint="eastAsia"/>
        </w:rPr>
        <w:t>赵丽飞</w:t>
      </w:r>
      <w:r w:rsidRPr="0016144B">
        <w:rPr>
          <w:rFonts w:hint="eastAsia"/>
        </w:rPr>
        <w:t xml:space="preserve">, </w:t>
      </w:r>
      <w:proofErr w:type="gramStart"/>
      <w:r w:rsidRPr="0016144B">
        <w:rPr>
          <w:rFonts w:hint="eastAsia"/>
        </w:rPr>
        <w:t>余航</w:t>
      </w:r>
      <w:proofErr w:type="gramEnd"/>
      <w:r w:rsidRPr="0016144B">
        <w:rPr>
          <w:rFonts w:hint="eastAsia"/>
        </w:rPr>
        <w:t xml:space="preserve">, </w:t>
      </w:r>
      <w:r w:rsidRPr="0016144B">
        <w:rPr>
          <w:rFonts w:hint="eastAsia"/>
        </w:rPr>
        <w:t>谢清涛</w:t>
      </w:r>
      <w:r w:rsidRPr="0016144B">
        <w:rPr>
          <w:rFonts w:hint="eastAsia"/>
        </w:rPr>
        <w:t>,</w:t>
      </w:r>
      <w:r w:rsidRPr="0016144B">
        <w:rPr>
          <w:rFonts w:hint="eastAsia"/>
        </w:rPr>
        <w:t>等</w:t>
      </w:r>
      <w:r w:rsidRPr="0016144B">
        <w:rPr>
          <w:rFonts w:hint="eastAsia"/>
        </w:rPr>
        <w:t xml:space="preserve">. </w:t>
      </w:r>
      <w:r w:rsidRPr="0016144B">
        <w:rPr>
          <w:rFonts w:hint="eastAsia"/>
        </w:rPr>
        <w:t>基于卷积神经网络的梵高作品风格转换</w:t>
      </w:r>
      <w:r w:rsidRPr="0016144B">
        <w:rPr>
          <w:rFonts w:hint="eastAsia"/>
        </w:rPr>
        <w:t xml:space="preserve">. </w:t>
      </w:r>
      <w:r w:rsidRPr="0016144B">
        <w:rPr>
          <w:rFonts w:hint="eastAsia"/>
        </w:rPr>
        <w:t>电子技术与软件工程</w:t>
      </w:r>
      <w:r w:rsidR="00656980">
        <w:rPr>
          <w:rFonts w:hint="eastAsia"/>
        </w:rPr>
        <w:t>.</w:t>
      </w:r>
      <w:r w:rsidRPr="0016144B">
        <w:rPr>
          <w:rFonts w:hint="eastAsia"/>
        </w:rPr>
        <w:t xml:space="preserve"> 2019, 156(10):</w:t>
      </w:r>
      <w:r w:rsidR="00AE35FC">
        <w:t xml:space="preserve"> </w:t>
      </w:r>
      <w:r w:rsidRPr="0016144B">
        <w:rPr>
          <w:rFonts w:hint="eastAsia"/>
        </w:rPr>
        <w:t>70</w:t>
      </w:r>
      <w:r w:rsidR="00A40A56" w:rsidRPr="00A40A56">
        <w:rPr>
          <w:rFonts w:hint="eastAsia"/>
        </w:rPr>
        <w:t>.</w:t>
      </w:r>
      <w:bookmarkEnd w:id="267"/>
    </w:p>
    <w:p w14:paraId="281DB839" w14:textId="3019ED17" w:rsidR="00771FBD" w:rsidRDefault="00771FBD" w:rsidP="00622186">
      <w:pPr>
        <w:pStyle w:val="ad"/>
        <w:numPr>
          <w:ilvl w:val="0"/>
          <w:numId w:val="39"/>
        </w:numPr>
        <w:ind w:firstLineChars="0"/>
      </w:pPr>
      <w:bookmarkStart w:id="268" w:name="_Ref69415097"/>
      <w:r w:rsidRPr="00771FBD">
        <w:t>Jain P, Mishra A, Azad A P, et al. Unsupervised controllable text formalization</w:t>
      </w:r>
      <w:r w:rsidR="00981BC3">
        <w:t xml:space="preserve">. In: </w:t>
      </w:r>
      <w:r w:rsidRPr="00771FBD">
        <w:t xml:space="preserve">Proceedings of the AAAI Conference on Artificial Intelligence. </w:t>
      </w:r>
      <w:r w:rsidR="00076055">
        <w:t>Hawaii, USA, 27</w:t>
      </w:r>
      <w:r w:rsidR="00E20D0C" w:rsidRPr="00E20D0C">
        <w:t xml:space="preserve"> </w:t>
      </w:r>
      <w:r w:rsidR="00E20D0C">
        <w:t xml:space="preserve">January </w:t>
      </w:r>
      <w:r w:rsidR="00076055">
        <w:t>- 1</w:t>
      </w:r>
      <w:r w:rsidR="00E20D0C" w:rsidRPr="00E20D0C">
        <w:t xml:space="preserve"> </w:t>
      </w:r>
      <w:r w:rsidR="00E20D0C">
        <w:t>February</w:t>
      </w:r>
      <w:r w:rsidR="00076055">
        <w:t xml:space="preserve"> 2019, AAAI Press </w:t>
      </w:r>
      <w:r w:rsidRPr="00771FBD">
        <w:t>2019, 33(01): 6554-6561.</w:t>
      </w:r>
      <w:bookmarkEnd w:id="268"/>
    </w:p>
    <w:p w14:paraId="15234E1E" w14:textId="2802C6D5" w:rsidR="00771FBD" w:rsidRDefault="00771FBD" w:rsidP="00622186">
      <w:pPr>
        <w:pStyle w:val="ad"/>
        <w:numPr>
          <w:ilvl w:val="0"/>
          <w:numId w:val="39"/>
        </w:numPr>
        <w:ind w:firstLineChars="0"/>
      </w:pPr>
      <w:bookmarkStart w:id="269" w:name="_Ref69415102"/>
      <w:r w:rsidRPr="00B5057C">
        <w:rPr>
          <w:lang w:val="de-DE"/>
        </w:rPr>
        <w:t>Y</w:t>
      </w:r>
      <w:r w:rsidR="001123B4" w:rsidRPr="00B5057C">
        <w:rPr>
          <w:lang w:val="de-DE"/>
        </w:rPr>
        <w:t>unli Wang</w:t>
      </w:r>
      <w:r w:rsidRPr="00B5057C">
        <w:rPr>
          <w:lang w:val="de-DE"/>
        </w:rPr>
        <w:t>, Y</w:t>
      </w:r>
      <w:r w:rsidR="001123B4" w:rsidRPr="00B5057C">
        <w:rPr>
          <w:lang w:val="de-DE"/>
        </w:rPr>
        <w:t>u Wu</w:t>
      </w:r>
      <w:r w:rsidRPr="00B5057C">
        <w:rPr>
          <w:lang w:val="de-DE"/>
        </w:rPr>
        <w:t>, L</w:t>
      </w:r>
      <w:r w:rsidR="001123B4" w:rsidRPr="00B5057C">
        <w:rPr>
          <w:lang w:val="de-DE"/>
        </w:rPr>
        <w:t>ili Mou</w:t>
      </w:r>
      <w:r w:rsidRPr="00B5057C">
        <w:rPr>
          <w:lang w:val="de-DE"/>
        </w:rPr>
        <w:t xml:space="preserve">, et al. </w:t>
      </w:r>
      <w:r w:rsidRPr="00771FBD">
        <w:t>Formality Style Transfer with Shared Latent Space</w:t>
      </w:r>
      <w:r w:rsidR="00E01A98">
        <w:t xml:space="preserve">. In: </w:t>
      </w:r>
      <w:r w:rsidRPr="00771FBD">
        <w:t xml:space="preserve">Proceedings of the 28th International Conference on Computational Linguistics. </w:t>
      </w:r>
      <w:r w:rsidR="0020647A">
        <w:t xml:space="preserve">Barcelona, </w:t>
      </w:r>
      <w:proofErr w:type="gramStart"/>
      <w:r w:rsidR="0020647A">
        <w:t>Spain(</w:t>
      </w:r>
      <w:proofErr w:type="gramEnd"/>
      <w:r w:rsidR="0020647A">
        <w:t>Online), 8-13</w:t>
      </w:r>
      <w:r w:rsidR="00E20D0C" w:rsidRPr="00E20D0C">
        <w:t xml:space="preserve"> </w:t>
      </w:r>
      <w:r w:rsidR="00E20D0C">
        <w:t>December</w:t>
      </w:r>
      <w:r w:rsidR="0020647A">
        <w:t xml:space="preserve"> 2020, International Committee on Computer Linguistics </w:t>
      </w:r>
      <w:r w:rsidRPr="00771FBD">
        <w:t>2020: 2236-2249.</w:t>
      </w:r>
      <w:bookmarkEnd w:id="269"/>
    </w:p>
    <w:p w14:paraId="1C83CC7F" w14:textId="4828F1BE" w:rsidR="00771FBD" w:rsidRDefault="00771FBD" w:rsidP="00622186">
      <w:pPr>
        <w:pStyle w:val="ad"/>
        <w:numPr>
          <w:ilvl w:val="0"/>
          <w:numId w:val="39"/>
        </w:numPr>
        <w:ind w:firstLineChars="0"/>
      </w:pPr>
      <w:bookmarkStart w:id="270" w:name="_Ref69415106"/>
      <w:r w:rsidRPr="00771FBD">
        <w:t xml:space="preserve">Subramanian S, </w:t>
      </w:r>
      <w:proofErr w:type="spellStart"/>
      <w:r w:rsidRPr="00771FBD">
        <w:t>Lample</w:t>
      </w:r>
      <w:proofErr w:type="spellEnd"/>
      <w:r w:rsidRPr="00771FBD">
        <w:t xml:space="preserve"> G, Smith E M, et al. Multiple-attribute text style transfer. </w:t>
      </w:r>
      <w:proofErr w:type="spellStart"/>
      <w:r w:rsidRPr="00771FBD">
        <w:t>arXiv</w:t>
      </w:r>
      <w:proofErr w:type="spellEnd"/>
      <w:r w:rsidRPr="00771FBD">
        <w:t xml:space="preserve"> preprint </w:t>
      </w:r>
      <w:proofErr w:type="spellStart"/>
      <w:r w:rsidRPr="00771FBD">
        <w:t>arXiv</w:t>
      </w:r>
      <w:proofErr w:type="spellEnd"/>
      <w:r w:rsidRPr="00771FBD">
        <w:t>:</w:t>
      </w:r>
      <w:r w:rsidR="00862760">
        <w:t xml:space="preserve"> </w:t>
      </w:r>
      <w:r w:rsidRPr="00771FBD">
        <w:t>1811.00552, 2018.</w:t>
      </w:r>
      <w:bookmarkEnd w:id="270"/>
    </w:p>
    <w:p w14:paraId="58A9A0E7" w14:textId="11C6E071" w:rsidR="00284B3E" w:rsidRPr="00284B3E" w:rsidRDefault="008D6687" w:rsidP="00284B3E">
      <w:pPr>
        <w:pStyle w:val="ad"/>
        <w:numPr>
          <w:ilvl w:val="0"/>
          <w:numId w:val="39"/>
        </w:numPr>
        <w:ind w:firstLineChars="0"/>
      </w:pPr>
      <w:bookmarkStart w:id="271" w:name="_Ref69459042"/>
      <w:r w:rsidRPr="008D6687">
        <w:t xml:space="preserve">Goodfellow I, </w:t>
      </w:r>
      <w:proofErr w:type="spellStart"/>
      <w:r w:rsidRPr="008D6687">
        <w:t>Pouget</w:t>
      </w:r>
      <w:proofErr w:type="spellEnd"/>
      <w:r w:rsidRPr="008D6687">
        <w:t xml:space="preserve">-Abadie J, Mirza M, et al. Generative adversarial networks. </w:t>
      </w:r>
      <w:r w:rsidR="001D5B40" w:rsidRPr="001D5B40">
        <w:t>Communications of the ACM</w:t>
      </w:r>
      <w:r w:rsidR="001D5B40">
        <w:t>.</w:t>
      </w:r>
      <w:r w:rsidR="001D5B40" w:rsidRPr="001D5B40">
        <w:t xml:space="preserve"> 2020, 63(11): 139-144</w:t>
      </w:r>
      <w:r w:rsidR="00284B3E" w:rsidRPr="00284B3E">
        <w:t>.</w:t>
      </w:r>
      <w:bookmarkEnd w:id="271"/>
    </w:p>
    <w:p w14:paraId="4BD45DC2" w14:textId="5F1AF575" w:rsidR="00284B3E" w:rsidRDefault="00284B3E" w:rsidP="00284B3E">
      <w:pPr>
        <w:pStyle w:val="ad"/>
        <w:numPr>
          <w:ilvl w:val="0"/>
          <w:numId w:val="39"/>
        </w:numPr>
        <w:ind w:firstLineChars="0"/>
      </w:pPr>
      <w:bookmarkStart w:id="272" w:name="_Ref69459419"/>
      <w:proofErr w:type="spellStart"/>
      <w:r>
        <w:t>Kingma</w:t>
      </w:r>
      <w:proofErr w:type="spellEnd"/>
      <w:r>
        <w:t xml:space="preserve">, </w:t>
      </w:r>
      <w:proofErr w:type="spellStart"/>
      <w:r>
        <w:t>Diederik</w:t>
      </w:r>
      <w:proofErr w:type="spellEnd"/>
      <w:r>
        <w:t xml:space="preserve"> P</w:t>
      </w:r>
      <w:r w:rsidR="00DA5D06">
        <w:t>,</w:t>
      </w:r>
      <w:r>
        <w:t xml:space="preserve"> </w:t>
      </w:r>
      <w:r w:rsidR="00137207">
        <w:t xml:space="preserve">Max </w:t>
      </w:r>
      <w:r>
        <w:t xml:space="preserve">Welling. Auto-encoding variational Bayes. </w:t>
      </w:r>
      <w:proofErr w:type="spellStart"/>
      <w:r>
        <w:t>arXiv</w:t>
      </w:r>
      <w:proofErr w:type="spellEnd"/>
      <w:r>
        <w:t xml:space="preserve"> preprint arXiv:1312.6114, 2013.</w:t>
      </w:r>
      <w:bookmarkEnd w:id="272"/>
    </w:p>
    <w:p w14:paraId="2D1DC7C0" w14:textId="1CC70FEA" w:rsidR="00284B3E" w:rsidRDefault="00284B3E" w:rsidP="00284B3E">
      <w:pPr>
        <w:pStyle w:val="ad"/>
        <w:numPr>
          <w:ilvl w:val="0"/>
          <w:numId w:val="39"/>
        </w:numPr>
        <w:ind w:firstLineChars="0"/>
      </w:pPr>
      <w:bookmarkStart w:id="273" w:name="_Ref69459461"/>
      <w:proofErr w:type="spellStart"/>
      <w:r>
        <w:t>Z</w:t>
      </w:r>
      <w:r w:rsidR="00DB4AB2">
        <w:t>ichao</w:t>
      </w:r>
      <w:proofErr w:type="spellEnd"/>
      <w:r w:rsidR="0008526E">
        <w:t xml:space="preserve"> Yang</w:t>
      </w:r>
      <w:r>
        <w:t xml:space="preserve">, </w:t>
      </w:r>
      <w:proofErr w:type="spellStart"/>
      <w:r>
        <w:t>Z</w:t>
      </w:r>
      <w:r w:rsidR="00DB4AB2">
        <w:t>hiting</w:t>
      </w:r>
      <w:proofErr w:type="spellEnd"/>
      <w:r w:rsidR="0008526E">
        <w:t xml:space="preserve"> Hu</w:t>
      </w:r>
      <w:r>
        <w:t>, C</w:t>
      </w:r>
      <w:r w:rsidR="00DB4AB2">
        <w:t>hris</w:t>
      </w:r>
      <w:r w:rsidR="0008526E" w:rsidRPr="0008526E">
        <w:t xml:space="preserve"> </w:t>
      </w:r>
      <w:r w:rsidR="0008526E">
        <w:t>Dyer</w:t>
      </w:r>
      <w:r>
        <w:t xml:space="preserve">, </w:t>
      </w:r>
      <w:r w:rsidR="00DB4AB2">
        <w:t>et al.</w:t>
      </w:r>
      <w:r>
        <w:t xml:space="preserve"> Unsupervised Text Style Transfer using Language Models as Discriminators. </w:t>
      </w:r>
      <w:r w:rsidR="00DB4AB2">
        <w:t xml:space="preserve">In: </w:t>
      </w:r>
      <w:r w:rsidR="00DB4AB2" w:rsidRPr="00DB4AB2">
        <w:t>Conference and Workshop on Neural Information Processing Systems</w:t>
      </w:r>
      <w:r w:rsidR="00DB4AB2">
        <w:t xml:space="preserve"> (</w:t>
      </w:r>
      <w:proofErr w:type="spellStart"/>
      <w:r w:rsidR="00DB4AB2">
        <w:t>NeurIPS</w:t>
      </w:r>
      <w:proofErr w:type="spellEnd"/>
      <w:r w:rsidR="00DB4AB2">
        <w:t xml:space="preserve">). </w:t>
      </w:r>
      <w:r w:rsidR="002A3E33" w:rsidRPr="002A3E33">
        <w:t>Montréal</w:t>
      </w:r>
      <w:r w:rsidR="002A3E33">
        <w:t xml:space="preserve">, Canada, </w:t>
      </w:r>
      <w:r w:rsidR="00700B52">
        <w:t>3-8</w:t>
      </w:r>
      <w:r w:rsidR="00D54ABA" w:rsidRPr="00D54ABA">
        <w:t xml:space="preserve"> </w:t>
      </w:r>
      <w:r w:rsidR="00D54ABA">
        <w:t>December</w:t>
      </w:r>
      <w:r w:rsidR="00700B52">
        <w:t xml:space="preserve"> </w:t>
      </w:r>
      <w:r w:rsidR="002A3E33">
        <w:t xml:space="preserve">2018, </w:t>
      </w:r>
      <w:proofErr w:type="spellStart"/>
      <w:r w:rsidR="002A3E33">
        <w:t>NeurIps</w:t>
      </w:r>
      <w:proofErr w:type="spellEnd"/>
      <w:r w:rsidR="002A3E33" w:rsidRPr="002A3E33">
        <w:t xml:space="preserve"> </w:t>
      </w:r>
      <w:r w:rsidR="00DB4AB2">
        <w:t xml:space="preserve">2018: </w:t>
      </w:r>
      <w:r>
        <w:t>1805.11749.</w:t>
      </w:r>
      <w:bookmarkEnd w:id="273"/>
    </w:p>
    <w:p w14:paraId="6A84D648" w14:textId="4306E410" w:rsidR="00284B3E" w:rsidRDefault="008D6687" w:rsidP="00284B3E">
      <w:pPr>
        <w:pStyle w:val="ad"/>
        <w:numPr>
          <w:ilvl w:val="0"/>
          <w:numId w:val="39"/>
        </w:numPr>
        <w:ind w:firstLineChars="0"/>
      </w:pPr>
      <w:bookmarkStart w:id="274" w:name="_Ref69459494"/>
      <w:proofErr w:type="spellStart"/>
      <w:r w:rsidRPr="008D6687">
        <w:t>Z</w:t>
      </w:r>
      <w:r w:rsidR="00E81653">
        <w:t>hiting</w:t>
      </w:r>
      <w:proofErr w:type="spellEnd"/>
      <w:r w:rsidR="0065224C" w:rsidRPr="0065224C">
        <w:t xml:space="preserve"> </w:t>
      </w:r>
      <w:r w:rsidR="0065224C" w:rsidRPr="008D6687">
        <w:t>Hu</w:t>
      </w:r>
      <w:r w:rsidRPr="008D6687">
        <w:t xml:space="preserve">, </w:t>
      </w:r>
      <w:proofErr w:type="spellStart"/>
      <w:r w:rsidRPr="008D6687">
        <w:t>Z</w:t>
      </w:r>
      <w:r w:rsidR="00E81653">
        <w:t>ichao</w:t>
      </w:r>
      <w:proofErr w:type="spellEnd"/>
      <w:r w:rsidR="0065224C" w:rsidRPr="0065224C">
        <w:t xml:space="preserve"> </w:t>
      </w:r>
      <w:r w:rsidR="0065224C" w:rsidRPr="008D6687">
        <w:t>Yang</w:t>
      </w:r>
      <w:r w:rsidRPr="008D6687">
        <w:t xml:space="preserve">, </w:t>
      </w:r>
      <w:proofErr w:type="spellStart"/>
      <w:r w:rsidRPr="008D6687">
        <w:t>X</w:t>
      </w:r>
      <w:r w:rsidR="00E81653">
        <w:t>iaodan</w:t>
      </w:r>
      <w:proofErr w:type="spellEnd"/>
      <w:r w:rsidR="0065224C" w:rsidRPr="0065224C">
        <w:t xml:space="preserve"> </w:t>
      </w:r>
      <w:r w:rsidR="0065224C" w:rsidRPr="008D6687">
        <w:t>Liang</w:t>
      </w:r>
      <w:r w:rsidRPr="008D6687">
        <w:t>, et al. Toward controlled generation of text</w:t>
      </w:r>
      <w:r w:rsidR="00E81653">
        <w:t xml:space="preserve">. In: </w:t>
      </w:r>
      <w:r w:rsidRPr="008D6687">
        <w:t xml:space="preserve">International Conference on Machine Learning </w:t>
      </w:r>
      <w:r w:rsidR="00E81653">
        <w:t>(</w:t>
      </w:r>
      <w:r w:rsidR="00CB1285">
        <w:t>ICML</w:t>
      </w:r>
      <w:r w:rsidR="00E81653">
        <w:t>).</w:t>
      </w:r>
      <w:r w:rsidRPr="008D6687">
        <w:t xml:space="preserve"> </w:t>
      </w:r>
      <w:r w:rsidR="00700B52">
        <w:t xml:space="preserve">Sydney, Australia, </w:t>
      </w:r>
      <w:r w:rsidR="00B265A9">
        <w:t xml:space="preserve">6-11 August 2017, Proceedings of Machine Learning </w:t>
      </w:r>
      <w:proofErr w:type="spellStart"/>
      <w:r w:rsidR="00B265A9">
        <w:t>Researh</w:t>
      </w:r>
      <w:proofErr w:type="spellEnd"/>
      <w:r w:rsidR="00B265A9">
        <w:t xml:space="preserve"> </w:t>
      </w:r>
      <w:r w:rsidRPr="008D6687">
        <w:t>2017: 1587-1596</w:t>
      </w:r>
      <w:r w:rsidR="00284B3E">
        <w:t>.</w:t>
      </w:r>
      <w:bookmarkEnd w:id="274"/>
    </w:p>
    <w:p w14:paraId="56812010" w14:textId="626C1568" w:rsidR="00284B3E" w:rsidRDefault="00FE6E8D" w:rsidP="00FE6E8D">
      <w:pPr>
        <w:pStyle w:val="ad"/>
        <w:numPr>
          <w:ilvl w:val="0"/>
          <w:numId w:val="39"/>
        </w:numPr>
        <w:ind w:firstLineChars="0"/>
      </w:pPr>
      <w:bookmarkStart w:id="275" w:name="_Ref72315747"/>
      <w:r>
        <w:t xml:space="preserve">Samuel R. Bowman, Luke </w:t>
      </w:r>
      <w:proofErr w:type="spellStart"/>
      <w:r>
        <w:t>Vilnis</w:t>
      </w:r>
      <w:proofErr w:type="spellEnd"/>
      <w:r>
        <w:t xml:space="preserve">, </w:t>
      </w:r>
      <w:r w:rsidR="009B25B0">
        <w:t xml:space="preserve">Oriol </w:t>
      </w:r>
      <w:proofErr w:type="spellStart"/>
      <w:r w:rsidR="009B25B0">
        <w:t>Vinyals</w:t>
      </w:r>
      <w:proofErr w:type="spellEnd"/>
      <w:r w:rsidR="009B25B0">
        <w:t xml:space="preserve">, </w:t>
      </w:r>
      <w:r w:rsidR="00B21C5E">
        <w:t>et al.</w:t>
      </w:r>
      <w:r>
        <w:t xml:space="preserve"> Generating Sentences from a </w:t>
      </w:r>
      <w:r>
        <w:lastRenderedPageBreak/>
        <w:t xml:space="preserve">Continuous Space. </w:t>
      </w:r>
      <w:r w:rsidR="00B21C5E">
        <w:t xml:space="preserve">In: The </w:t>
      </w:r>
      <w:r w:rsidR="00B21C5E" w:rsidRPr="00E7745C">
        <w:t>Conference on Computational Natural Language Learning</w:t>
      </w:r>
      <w:r w:rsidR="00B21C5E">
        <w:t xml:space="preserve"> (</w:t>
      </w:r>
      <w:proofErr w:type="spellStart"/>
      <w:r>
        <w:t>CoNLL</w:t>
      </w:r>
      <w:proofErr w:type="spellEnd"/>
      <w:r w:rsidR="00B21C5E">
        <w:t>)</w:t>
      </w:r>
      <w:r w:rsidR="00CF3178">
        <w:t>.</w:t>
      </w:r>
      <w:r>
        <w:t xml:space="preserve"> </w:t>
      </w:r>
      <w:r w:rsidR="00613204">
        <w:t xml:space="preserve">Berlin, Germany, 11-12 August 2016, ACL </w:t>
      </w:r>
      <w:r>
        <w:t>2016: 10-21</w:t>
      </w:r>
      <w:r w:rsidR="00E064B4">
        <w:t>.</w:t>
      </w:r>
      <w:bookmarkEnd w:id="275"/>
    </w:p>
    <w:p w14:paraId="535697FA" w14:textId="64EF54A7" w:rsidR="00284B3E" w:rsidRDefault="00284B3E" w:rsidP="00AA03AA">
      <w:pPr>
        <w:pStyle w:val="ad"/>
        <w:numPr>
          <w:ilvl w:val="0"/>
          <w:numId w:val="39"/>
        </w:numPr>
        <w:ind w:firstLineChars="0"/>
      </w:pPr>
      <w:bookmarkStart w:id="276" w:name="_Ref69459524"/>
      <w:bookmarkStart w:id="277" w:name="_Ref69459719"/>
      <w:proofErr w:type="spellStart"/>
      <w:r>
        <w:t>Z</w:t>
      </w:r>
      <w:r w:rsidR="00854ABC">
        <w:t>hiting</w:t>
      </w:r>
      <w:proofErr w:type="spellEnd"/>
      <w:r w:rsidR="00014F24">
        <w:t xml:space="preserve"> Hu</w:t>
      </w:r>
      <w:r w:rsidR="00854ABC">
        <w:t>,</w:t>
      </w:r>
      <w:r>
        <w:t xml:space="preserve"> </w:t>
      </w:r>
      <w:proofErr w:type="spellStart"/>
      <w:r w:rsidR="00854ABC">
        <w:t>Zichao</w:t>
      </w:r>
      <w:proofErr w:type="spellEnd"/>
      <w:r w:rsidR="00014F24">
        <w:t xml:space="preserve"> Yang</w:t>
      </w:r>
      <w:r>
        <w:t xml:space="preserve">, </w:t>
      </w:r>
      <w:proofErr w:type="spellStart"/>
      <w:r>
        <w:t>Salakhutdinov</w:t>
      </w:r>
      <w:proofErr w:type="spellEnd"/>
      <w:r w:rsidR="00014F24" w:rsidRPr="00014F24">
        <w:t xml:space="preserve"> </w:t>
      </w:r>
      <w:r w:rsidR="00014F24">
        <w:t>Ruslan</w:t>
      </w:r>
      <w:r>
        <w:t xml:space="preserve">, </w:t>
      </w:r>
      <w:r w:rsidR="00854ABC">
        <w:t>et al</w:t>
      </w:r>
      <w:r>
        <w:t xml:space="preserve">. On unifying deep generative models. </w:t>
      </w:r>
      <w:bookmarkEnd w:id="276"/>
      <w:r w:rsidR="00854ABC">
        <w:t xml:space="preserve">In: </w:t>
      </w:r>
      <w:r w:rsidR="00B53363" w:rsidRPr="00C06D3D">
        <w:t>International Conference on Learning Representations</w:t>
      </w:r>
      <w:r w:rsidR="00B53363">
        <w:t xml:space="preserve"> (</w:t>
      </w:r>
      <w:r w:rsidR="00093527">
        <w:t>ICLR</w:t>
      </w:r>
      <w:r w:rsidR="00B53363">
        <w:t>).</w:t>
      </w:r>
      <w:r w:rsidR="00093527">
        <w:t xml:space="preserve"> </w:t>
      </w:r>
      <w:r w:rsidR="006A2A0A">
        <w:t xml:space="preserve">Vancouver, Canada, 30 April – 3 May 2018, Conference Track Proceedings </w:t>
      </w:r>
      <w:r w:rsidR="00093527">
        <w:t>201</w:t>
      </w:r>
      <w:r w:rsidR="006A2A0A">
        <w:t>8</w:t>
      </w:r>
      <w:r>
        <w:t>:</w:t>
      </w:r>
      <w:r w:rsidR="00B53363">
        <w:t xml:space="preserve"> </w:t>
      </w:r>
      <w:r>
        <w:t>1706.00550</w:t>
      </w:r>
      <w:bookmarkEnd w:id="277"/>
      <w:r w:rsidR="00E064B4">
        <w:t>.</w:t>
      </w:r>
    </w:p>
    <w:p w14:paraId="3C113327" w14:textId="46B1087A" w:rsidR="00284B3E" w:rsidRDefault="00A07DB8" w:rsidP="00A07DB8">
      <w:pPr>
        <w:pStyle w:val="ad"/>
        <w:numPr>
          <w:ilvl w:val="0"/>
          <w:numId w:val="39"/>
        </w:numPr>
        <w:ind w:firstLineChars="0"/>
      </w:pPr>
      <w:bookmarkStart w:id="278" w:name="_Ref69459770"/>
      <w:proofErr w:type="spellStart"/>
      <w:r>
        <w:t>Tianxiao</w:t>
      </w:r>
      <w:proofErr w:type="spellEnd"/>
      <w:r w:rsidR="00353517" w:rsidRPr="00353517">
        <w:t xml:space="preserve"> </w:t>
      </w:r>
      <w:r w:rsidR="00353517">
        <w:t>Shen</w:t>
      </w:r>
      <w:r>
        <w:t>, Tao</w:t>
      </w:r>
      <w:r w:rsidR="00353517" w:rsidRPr="00353517">
        <w:t xml:space="preserve"> </w:t>
      </w:r>
      <w:r w:rsidR="00353517">
        <w:t>Lei</w:t>
      </w:r>
      <w:r>
        <w:t xml:space="preserve">, </w:t>
      </w:r>
      <w:proofErr w:type="spellStart"/>
      <w:r>
        <w:t>Barzilay</w:t>
      </w:r>
      <w:proofErr w:type="spellEnd"/>
      <w:r w:rsidR="00353517" w:rsidRPr="00353517">
        <w:t xml:space="preserve"> </w:t>
      </w:r>
      <w:r w:rsidR="00353517">
        <w:t>Regina</w:t>
      </w:r>
      <w:r>
        <w:t>,</w:t>
      </w:r>
      <w:r w:rsidR="002E119F">
        <w:t xml:space="preserve"> et al.</w:t>
      </w:r>
      <w:r>
        <w:t xml:space="preserve"> Style Transfer from Non-Parallel Text by Cross-Alignment. </w:t>
      </w:r>
      <w:r w:rsidR="002E119F">
        <w:t xml:space="preserve">In: </w:t>
      </w:r>
      <w:r w:rsidR="002E119F" w:rsidRPr="002E119F">
        <w:t>Conference and Workshop on Neural Information Processing Systems</w:t>
      </w:r>
      <w:r w:rsidR="002E119F">
        <w:t xml:space="preserve"> (</w:t>
      </w:r>
      <w:r>
        <w:t>NIPS</w:t>
      </w:r>
      <w:r w:rsidR="002E119F">
        <w:t>).</w:t>
      </w:r>
      <w:r>
        <w:t xml:space="preserve"> </w:t>
      </w:r>
      <w:r w:rsidR="00DF25D2">
        <w:t xml:space="preserve">Long Beach, CA, USA, 4-9 December 2017, NIPS </w:t>
      </w:r>
      <w:r>
        <w:t>2017: 6830-6841</w:t>
      </w:r>
      <w:r w:rsidR="00284B3E">
        <w:t>.</w:t>
      </w:r>
      <w:bookmarkEnd w:id="278"/>
    </w:p>
    <w:p w14:paraId="7AE43721" w14:textId="704210EB" w:rsidR="00284B3E" w:rsidRDefault="008D6687" w:rsidP="00284B3E">
      <w:pPr>
        <w:pStyle w:val="ad"/>
        <w:numPr>
          <w:ilvl w:val="0"/>
          <w:numId w:val="39"/>
        </w:numPr>
        <w:ind w:firstLineChars="0"/>
      </w:pPr>
      <w:bookmarkStart w:id="279" w:name="_Ref69459778"/>
      <w:proofErr w:type="spellStart"/>
      <w:r w:rsidRPr="008D6687">
        <w:rPr>
          <w:color w:val="222222"/>
          <w:szCs w:val="24"/>
          <w:shd w:val="clear" w:color="auto" w:fill="FFFFFF"/>
        </w:rPr>
        <w:t>J</w:t>
      </w:r>
      <w:r w:rsidR="000650F5">
        <w:rPr>
          <w:color w:val="222222"/>
          <w:szCs w:val="24"/>
          <w:shd w:val="clear" w:color="auto" w:fill="FFFFFF"/>
        </w:rPr>
        <w:t>unbo</w:t>
      </w:r>
      <w:proofErr w:type="spellEnd"/>
      <w:r w:rsidR="000650F5">
        <w:rPr>
          <w:color w:val="222222"/>
          <w:szCs w:val="24"/>
          <w:shd w:val="clear" w:color="auto" w:fill="FFFFFF"/>
        </w:rPr>
        <w:t xml:space="preserve"> Jake</w:t>
      </w:r>
      <w:r w:rsidR="00E60726" w:rsidRPr="00E60726">
        <w:rPr>
          <w:color w:val="222222"/>
          <w:szCs w:val="24"/>
          <w:shd w:val="clear" w:color="auto" w:fill="FFFFFF"/>
        </w:rPr>
        <w:t xml:space="preserve"> </w:t>
      </w:r>
      <w:r w:rsidR="00E60726" w:rsidRPr="008D6687">
        <w:rPr>
          <w:color w:val="222222"/>
          <w:szCs w:val="24"/>
          <w:shd w:val="clear" w:color="auto" w:fill="FFFFFF"/>
        </w:rPr>
        <w:t>Zhao</w:t>
      </w:r>
      <w:r w:rsidRPr="008D6687">
        <w:rPr>
          <w:color w:val="222222"/>
          <w:szCs w:val="24"/>
          <w:shd w:val="clear" w:color="auto" w:fill="FFFFFF"/>
        </w:rPr>
        <w:t>, Y</w:t>
      </w:r>
      <w:r w:rsidR="000650F5">
        <w:rPr>
          <w:color w:val="222222"/>
          <w:szCs w:val="24"/>
          <w:shd w:val="clear" w:color="auto" w:fill="FFFFFF"/>
        </w:rPr>
        <w:t>oon</w:t>
      </w:r>
      <w:r w:rsidR="00E60726" w:rsidRPr="00E60726">
        <w:rPr>
          <w:color w:val="222222"/>
          <w:szCs w:val="24"/>
          <w:shd w:val="clear" w:color="auto" w:fill="FFFFFF"/>
        </w:rPr>
        <w:t xml:space="preserve"> </w:t>
      </w:r>
      <w:r w:rsidR="00E60726" w:rsidRPr="008D6687">
        <w:rPr>
          <w:color w:val="222222"/>
          <w:szCs w:val="24"/>
          <w:shd w:val="clear" w:color="auto" w:fill="FFFFFF"/>
        </w:rPr>
        <w:t>Kim</w:t>
      </w:r>
      <w:r w:rsidRPr="008D6687">
        <w:rPr>
          <w:color w:val="222222"/>
          <w:szCs w:val="24"/>
          <w:shd w:val="clear" w:color="auto" w:fill="FFFFFF"/>
        </w:rPr>
        <w:t>, K</w:t>
      </w:r>
      <w:r w:rsidR="000650F5">
        <w:rPr>
          <w:color w:val="222222"/>
          <w:szCs w:val="24"/>
          <w:shd w:val="clear" w:color="auto" w:fill="FFFFFF"/>
        </w:rPr>
        <w:t>elly</w:t>
      </w:r>
      <w:r w:rsidR="00E60726" w:rsidRPr="00E60726">
        <w:rPr>
          <w:color w:val="222222"/>
          <w:szCs w:val="24"/>
          <w:shd w:val="clear" w:color="auto" w:fill="FFFFFF"/>
        </w:rPr>
        <w:t xml:space="preserve"> </w:t>
      </w:r>
      <w:r w:rsidR="00E60726" w:rsidRPr="008D6687">
        <w:rPr>
          <w:color w:val="222222"/>
          <w:szCs w:val="24"/>
          <w:shd w:val="clear" w:color="auto" w:fill="FFFFFF"/>
        </w:rPr>
        <w:t>Zhang</w:t>
      </w:r>
      <w:r w:rsidRPr="008D6687">
        <w:rPr>
          <w:color w:val="222222"/>
          <w:szCs w:val="24"/>
          <w:shd w:val="clear" w:color="auto" w:fill="FFFFFF"/>
        </w:rPr>
        <w:t xml:space="preserve">, et al. </w:t>
      </w:r>
      <w:proofErr w:type="spellStart"/>
      <w:r w:rsidRPr="008D6687">
        <w:rPr>
          <w:color w:val="222222"/>
          <w:szCs w:val="24"/>
          <w:shd w:val="clear" w:color="auto" w:fill="FFFFFF"/>
        </w:rPr>
        <w:t>Adversarially</w:t>
      </w:r>
      <w:proofErr w:type="spellEnd"/>
      <w:r w:rsidRPr="008D6687">
        <w:rPr>
          <w:color w:val="222222"/>
          <w:szCs w:val="24"/>
          <w:shd w:val="clear" w:color="auto" w:fill="FFFFFF"/>
        </w:rPr>
        <w:t xml:space="preserve"> regularized autoencoders</w:t>
      </w:r>
      <w:r w:rsidR="000650F5">
        <w:rPr>
          <w:color w:val="222222"/>
          <w:szCs w:val="24"/>
          <w:shd w:val="clear" w:color="auto" w:fill="FFFFFF"/>
        </w:rPr>
        <w:t>.</w:t>
      </w:r>
      <w:r>
        <w:rPr>
          <w:color w:val="222222"/>
          <w:szCs w:val="24"/>
          <w:shd w:val="clear" w:color="auto" w:fill="FFFFFF"/>
        </w:rPr>
        <w:t xml:space="preserve"> </w:t>
      </w:r>
      <w:r w:rsidR="000650F5">
        <w:rPr>
          <w:color w:val="222222"/>
          <w:szCs w:val="24"/>
          <w:shd w:val="clear" w:color="auto" w:fill="FFFFFF"/>
        </w:rPr>
        <w:t xml:space="preserve">In: </w:t>
      </w:r>
      <w:r w:rsidRPr="008D6687">
        <w:rPr>
          <w:color w:val="222222"/>
          <w:szCs w:val="24"/>
          <w:shd w:val="clear" w:color="auto" w:fill="FFFFFF"/>
        </w:rPr>
        <w:t xml:space="preserve">International conference on machine learning </w:t>
      </w:r>
      <w:r w:rsidR="0051013C">
        <w:rPr>
          <w:color w:val="222222"/>
          <w:szCs w:val="24"/>
          <w:shd w:val="clear" w:color="auto" w:fill="FFFFFF"/>
        </w:rPr>
        <w:t>ICML</w:t>
      </w:r>
      <w:r w:rsidR="000650F5">
        <w:rPr>
          <w:color w:val="222222"/>
          <w:szCs w:val="24"/>
          <w:shd w:val="clear" w:color="auto" w:fill="FFFFFF"/>
        </w:rPr>
        <w:t>.</w:t>
      </w:r>
      <w:r w:rsidRPr="008D6687">
        <w:rPr>
          <w:color w:val="222222"/>
          <w:szCs w:val="24"/>
          <w:shd w:val="clear" w:color="auto" w:fill="FFFFFF"/>
        </w:rPr>
        <w:t xml:space="preserve"> </w:t>
      </w:r>
      <w:r w:rsidR="0051013C">
        <w:rPr>
          <w:color w:val="222222"/>
          <w:szCs w:val="24"/>
          <w:shd w:val="clear" w:color="auto" w:fill="FFFFFF"/>
        </w:rPr>
        <w:t xml:space="preserve">Stockholm, Sweden, 10-15 July 2018, Proceedings of Machine Learning Research </w:t>
      </w:r>
      <w:r w:rsidRPr="008D6687">
        <w:rPr>
          <w:color w:val="222222"/>
          <w:szCs w:val="24"/>
          <w:shd w:val="clear" w:color="auto" w:fill="FFFFFF"/>
        </w:rPr>
        <w:t>2018: 5902-5911</w:t>
      </w:r>
      <w:r w:rsidR="00284B3E">
        <w:t>.</w:t>
      </w:r>
      <w:bookmarkEnd w:id="279"/>
    </w:p>
    <w:p w14:paraId="2023F6A2" w14:textId="79BE6EB0" w:rsidR="00284B3E" w:rsidRDefault="00284B3E" w:rsidP="00284B3E">
      <w:pPr>
        <w:pStyle w:val="ad"/>
        <w:numPr>
          <w:ilvl w:val="0"/>
          <w:numId w:val="39"/>
        </w:numPr>
        <w:ind w:firstLineChars="0"/>
      </w:pPr>
      <w:bookmarkStart w:id="280" w:name="_Ref69459795"/>
      <w:proofErr w:type="spellStart"/>
      <w:r>
        <w:t>Makhzani</w:t>
      </w:r>
      <w:proofErr w:type="spellEnd"/>
      <w:r>
        <w:t xml:space="preserve"> A</w:t>
      </w:r>
      <w:r w:rsidR="001B2B82">
        <w:t>lireza</w:t>
      </w:r>
      <w:r>
        <w:t xml:space="preserve">, </w:t>
      </w:r>
      <w:proofErr w:type="spellStart"/>
      <w:r>
        <w:t>Shlens</w:t>
      </w:r>
      <w:proofErr w:type="spellEnd"/>
      <w:r>
        <w:t xml:space="preserve"> J</w:t>
      </w:r>
      <w:r w:rsidR="001B2B82">
        <w:t>onathon</w:t>
      </w:r>
      <w:r>
        <w:t xml:space="preserve">, </w:t>
      </w:r>
      <w:proofErr w:type="spellStart"/>
      <w:r>
        <w:t>Jaitly</w:t>
      </w:r>
      <w:proofErr w:type="spellEnd"/>
      <w:r>
        <w:t xml:space="preserve"> N</w:t>
      </w:r>
      <w:r w:rsidR="001B2B82">
        <w:t>avdeep</w:t>
      </w:r>
      <w:r>
        <w:t xml:space="preserve">, </w:t>
      </w:r>
      <w:r w:rsidR="001B2B82">
        <w:t>et al</w:t>
      </w:r>
      <w:r>
        <w:t xml:space="preserve">. Adversarial Autoencoders. </w:t>
      </w:r>
      <w:proofErr w:type="spellStart"/>
      <w:r>
        <w:t>arXiv</w:t>
      </w:r>
      <w:proofErr w:type="spellEnd"/>
      <w:r w:rsidR="001B2B82">
        <w:t xml:space="preserve"> preprint </w:t>
      </w:r>
      <w:proofErr w:type="spellStart"/>
      <w:r w:rsidR="001B2B82">
        <w:t>arXiv</w:t>
      </w:r>
      <w:proofErr w:type="spellEnd"/>
      <w:r>
        <w:t>:</w:t>
      </w:r>
      <w:r w:rsidR="001B2B82">
        <w:t xml:space="preserve"> </w:t>
      </w:r>
      <w:r>
        <w:t>1511.05644, 2015</w:t>
      </w:r>
      <w:bookmarkEnd w:id="280"/>
      <w:r w:rsidR="00AA42C3">
        <w:t>.</w:t>
      </w:r>
    </w:p>
    <w:p w14:paraId="1EB97241" w14:textId="0190670A" w:rsidR="00284B3E" w:rsidRDefault="00185FA6" w:rsidP="00284B3E">
      <w:pPr>
        <w:pStyle w:val="ad"/>
        <w:numPr>
          <w:ilvl w:val="0"/>
          <w:numId w:val="39"/>
        </w:numPr>
        <w:ind w:firstLineChars="0"/>
      </w:pPr>
      <w:bookmarkStart w:id="281" w:name="_Ref69459819"/>
      <w:r w:rsidRPr="00B5057C">
        <w:rPr>
          <w:lang w:val="de-DE"/>
        </w:rPr>
        <w:t>Z</w:t>
      </w:r>
      <w:r w:rsidR="004545FB" w:rsidRPr="00B5057C">
        <w:rPr>
          <w:lang w:val="de-DE"/>
        </w:rPr>
        <w:t>henxin</w:t>
      </w:r>
      <w:r w:rsidR="000003AD" w:rsidRPr="00B5057C">
        <w:rPr>
          <w:lang w:val="de-DE"/>
        </w:rPr>
        <w:t xml:space="preserve"> Fu</w:t>
      </w:r>
      <w:r w:rsidRPr="00B5057C">
        <w:rPr>
          <w:lang w:val="de-DE"/>
        </w:rPr>
        <w:t>, X</w:t>
      </w:r>
      <w:r w:rsidR="004545FB" w:rsidRPr="00B5057C">
        <w:rPr>
          <w:lang w:val="de-DE"/>
        </w:rPr>
        <w:t>iaoye</w:t>
      </w:r>
      <w:r w:rsidR="000003AD" w:rsidRPr="00B5057C">
        <w:rPr>
          <w:lang w:val="de-DE"/>
        </w:rPr>
        <w:t xml:space="preserve"> Tan</w:t>
      </w:r>
      <w:r w:rsidRPr="00B5057C">
        <w:rPr>
          <w:lang w:val="de-DE"/>
        </w:rPr>
        <w:t>, N</w:t>
      </w:r>
      <w:r w:rsidR="004545FB" w:rsidRPr="00B5057C">
        <w:rPr>
          <w:lang w:val="de-DE"/>
        </w:rPr>
        <w:t>anyun</w:t>
      </w:r>
      <w:r w:rsidR="000003AD" w:rsidRPr="00B5057C">
        <w:rPr>
          <w:lang w:val="de-DE"/>
        </w:rPr>
        <w:t xml:space="preserve"> Peng</w:t>
      </w:r>
      <w:r w:rsidRPr="00B5057C">
        <w:rPr>
          <w:lang w:val="de-DE"/>
        </w:rPr>
        <w:t xml:space="preserve">, et al. </w:t>
      </w:r>
      <w:r w:rsidRPr="00185FA6">
        <w:t>Style transfer in text: Exploration and evaluation</w:t>
      </w:r>
      <w:r w:rsidR="004545FB">
        <w:t>.</w:t>
      </w:r>
      <w:r>
        <w:t xml:space="preserve"> </w:t>
      </w:r>
      <w:r w:rsidR="004545FB">
        <w:t xml:space="preserve">In: </w:t>
      </w:r>
      <w:r w:rsidRPr="00185FA6">
        <w:t xml:space="preserve">Proceedings of the AAAI Conference on Artificial Intelligence. </w:t>
      </w:r>
      <w:r w:rsidR="00E83555">
        <w:t xml:space="preserve">Louisiana, USA, 2-7 February 2018, AAAI Press </w:t>
      </w:r>
      <w:r w:rsidRPr="00185FA6">
        <w:t>2018</w:t>
      </w:r>
      <w:r w:rsidR="004545FB">
        <w:t>:</w:t>
      </w:r>
      <w:r w:rsidRPr="00185FA6">
        <w:t xml:space="preserve"> </w:t>
      </w:r>
      <w:r w:rsidR="001C6B12">
        <w:t>663-670</w:t>
      </w:r>
      <w:r w:rsidR="00284B3E">
        <w:t>.</w:t>
      </w:r>
      <w:bookmarkEnd w:id="281"/>
    </w:p>
    <w:p w14:paraId="4B60F371" w14:textId="0F9886F5" w:rsidR="00284B3E" w:rsidRDefault="00185FA6" w:rsidP="00284B3E">
      <w:pPr>
        <w:pStyle w:val="ad"/>
        <w:numPr>
          <w:ilvl w:val="0"/>
          <w:numId w:val="39"/>
        </w:numPr>
        <w:ind w:firstLineChars="0"/>
      </w:pPr>
      <w:bookmarkStart w:id="282" w:name="_Ref69460058"/>
      <w:proofErr w:type="spellStart"/>
      <w:r w:rsidRPr="00185FA6">
        <w:t>Sutskever</w:t>
      </w:r>
      <w:proofErr w:type="spellEnd"/>
      <w:r w:rsidRPr="00185FA6">
        <w:t xml:space="preserve"> I</w:t>
      </w:r>
      <w:r w:rsidR="008F0DFA">
        <w:t>lya</w:t>
      </w:r>
      <w:r w:rsidRPr="00185FA6">
        <w:t xml:space="preserve">, </w:t>
      </w:r>
      <w:proofErr w:type="spellStart"/>
      <w:r w:rsidRPr="00185FA6">
        <w:t>Vinyals</w:t>
      </w:r>
      <w:proofErr w:type="spellEnd"/>
      <w:r w:rsidRPr="00185FA6">
        <w:t xml:space="preserve"> O</w:t>
      </w:r>
      <w:r w:rsidR="008F0DFA">
        <w:t>riol</w:t>
      </w:r>
      <w:r w:rsidRPr="00185FA6">
        <w:t>, Le Q</w:t>
      </w:r>
      <w:r w:rsidR="008F0DFA">
        <w:t>uoc</w:t>
      </w:r>
      <w:r w:rsidRPr="00185FA6">
        <w:t xml:space="preserve"> V. Sequence to sequence learning with neural networks. </w:t>
      </w:r>
      <w:r w:rsidR="008F0DFA">
        <w:t xml:space="preserve">In: </w:t>
      </w:r>
      <w:r w:rsidR="008F0DFA" w:rsidRPr="002E119F">
        <w:t>Conference and Workshop on Neural Information Processing Systems</w:t>
      </w:r>
      <w:r w:rsidR="008F0DFA" w:rsidRPr="00185FA6">
        <w:t xml:space="preserve"> </w:t>
      </w:r>
      <w:r w:rsidR="008F0DFA">
        <w:t xml:space="preserve">(NIPS). </w:t>
      </w:r>
      <w:r w:rsidR="00D458FF">
        <w:t xml:space="preserve">Quebec, Canada, 8-13 December 2014, NIPS </w:t>
      </w:r>
      <w:r w:rsidR="008F0DFA">
        <w:t>2014: 3104-3112</w:t>
      </w:r>
      <w:r w:rsidR="00284B3E">
        <w:t>.</w:t>
      </w:r>
      <w:bookmarkEnd w:id="282"/>
    </w:p>
    <w:p w14:paraId="6F2DFB65" w14:textId="0ABD38D4" w:rsidR="00284B3E" w:rsidRDefault="001E2047" w:rsidP="00AA03AA">
      <w:pPr>
        <w:pStyle w:val="ad"/>
        <w:numPr>
          <w:ilvl w:val="0"/>
          <w:numId w:val="39"/>
        </w:numPr>
        <w:ind w:firstLineChars="0"/>
      </w:pPr>
      <w:bookmarkStart w:id="283" w:name="_Ref69460069"/>
      <w:proofErr w:type="spellStart"/>
      <w:r w:rsidRPr="001E2047">
        <w:t>Prabhumoye</w:t>
      </w:r>
      <w:proofErr w:type="spellEnd"/>
      <w:r w:rsidRPr="001E2047">
        <w:t xml:space="preserve"> </w:t>
      </w:r>
      <w:proofErr w:type="spellStart"/>
      <w:r w:rsidRPr="001E2047">
        <w:t>S</w:t>
      </w:r>
      <w:r w:rsidR="0070246C">
        <w:t>hrimai</w:t>
      </w:r>
      <w:proofErr w:type="spellEnd"/>
      <w:r w:rsidRPr="001E2047">
        <w:t xml:space="preserve">, </w:t>
      </w:r>
      <w:proofErr w:type="spellStart"/>
      <w:r w:rsidRPr="001E2047">
        <w:t>Tsvetkov</w:t>
      </w:r>
      <w:proofErr w:type="spellEnd"/>
      <w:r w:rsidRPr="001E2047">
        <w:t xml:space="preserve"> </w:t>
      </w:r>
      <w:proofErr w:type="spellStart"/>
      <w:r w:rsidRPr="001E2047">
        <w:t>Y</w:t>
      </w:r>
      <w:r w:rsidR="0070246C">
        <w:t>ulia</w:t>
      </w:r>
      <w:proofErr w:type="spellEnd"/>
      <w:r w:rsidRPr="001E2047">
        <w:t xml:space="preserve">, </w:t>
      </w:r>
      <w:proofErr w:type="spellStart"/>
      <w:r w:rsidRPr="001E2047">
        <w:t>Salakhutdinov</w:t>
      </w:r>
      <w:proofErr w:type="spellEnd"/>
      <w:r w:rsidRPr="001E2047">
        <w:t xml:space="preserve"> R</w:t>
      </w:r>
      <w:r w:rsidR="0070246C">
        <w:t>uslan</w:t>
      </w:r>
      <w:r w:rsidRPr="001E2047">
        <w:t xml:space="preserve">, et al. Style transfer through back-translation. </w:t>
      </w:r>
      <w:r w:rsidR="0070246C">
        <w:t xml:space="preserve">In: </w:t>
      </w:r>
      <w:r w:rsidR="0070246C" w:rsidRPr="003C6F2F">
        <w:t>Annual Meeting of the Association for Computational Linguistics</w:t>
      </w:r>
      <w:r w:rsidR="0070246C" w:rsidRPr="001E2047">
        <w:t xml:space="preserve"> </w:t>
      </w:r>
      <w:r w:rsidR="0070246C">
        <w:t xml:space="preserve">(ACL). </w:t>
      </w:r>
      <w:r w:rsidR="00995A1A">
        <w:t xml:space="preserve">Melbourne, Australia, 15-20 July 2018, </w:t>
      </w:r>
      <w:r w:rsidR="00995A1A" w:rsidRPr="00995A1A">
        <w:t xml:space="preserve">Association for Computational Linguistics </w:t>
      </w:r>
      <w:r w:rsidR="0070246C">
        <w:t>2018</w:t>
      </w:r>
      <w:r w:rsidRPr="001E2047">
        <w:t>:</w:t>
      </w:r>
      <w:r w:rsidR="0070246C">
        <w:t xml:space="preserve"> 866-876</w:t>
      </w:r>
      <w:r w:rsidR="00284B3E">
        <w:t>.</w:t>
      </w:r>
      <w:bookmarkEnd w:id="283"/>
    </w:p>
    <w:p w14:paraId="52124CF3" w14:textId="382AB8BF" w:rsidR="00284B3E" w:rsidRDefault="001E2047" w:rsidP="00284B3E">
      <w:pPr>
        <w:pStyle w:val="ad"/>
        <w:numPr>
          <w:ilvl w:val="0"/>
          <w:numId w:val="39"/>
        </w:numPr>
        <w:ind w:firstLineChars="0"/>
      </w:pPr>
      <w:bookmarkStart w:id="284" w:name="_Ref69460080"/>
      <w:proofErr w:type="spellStart"/>
      <w:r w:rsidRPr="001E2047">
        <w:t>Rabinovich</w:t>
      </w:r>
      <w:proofErr w:type="spellEnd"/>
      <w:r w:rsidRPr="001E2047">
        <w:t xml:space="preserve"> E, </w:t>
      </w:r>
      <w:proofErr w:type="spellStart"/>
      <w:r w:rsidRPr="001E2047">
        <w:t>Mirkin</w:t>
      </w:r>
      <w:proofErr w:type="spellEnd"/>
      <w:r w:rsidRPr="001E2047">
        <w:t xml:space="preserve"> S, Patel R N, et al. Personalized machine translation: Preserving original author traits. </w:t>
      </w:r>
      <w:r w:rsidR="00D31E5A">
        <w:t xml:space="preserve">In: </w:t>
      </w:r>
      <w:r w:rsidR="00D31E5A" w:rsidRPr="00D31E5A">
        <w:t xml:space="preserve">European Conference on Artificial Life </w:t>
      </w:r>
      <w:r w:rsidR="00D31E5A">
        <w:t xml:space="preserve">(ECAL). </w:t>
      </w:r>
      <w:r w:rsidR="00AA67B2">
        <w:t xml:space="preserve">Valencia, Spain, 3-7 April 2017, </w:t>
      </w:r>
      <w:r w:rsidR="00AA67B2" w:rsidRPr="00AA67B2">
        <w:t xml:space="preserve">Association for Computational Linguistics </w:t>
      </w:r>
      <w:r w:rsidR="00D31E5A">
        <w:t>2017</w:t>
      </w:r>
      <w:r w:rsidRPr="001E2047">
        <w:t>:</w:t>
      </w:r>
      <w:r w:rsidR="00D31E5A">
        <w:t xml:space="preserve"> 1074-1084</w:t>
      </w:r>
      <w:r w:rsidR="00284B3E">
        <w:t>.</w:t>
      </w:r>
      <w:bookmarkEnd w:id="284"/>
    </w:p>
    <w:p w14:paraId="71637DC2" w14:textId="6719BD80" w:rsidR="00284B3E" w:rsidRDefault="00284B3E" w:rsidP="006F655F">
      <w:pPr>
        <w:pStyle w:val="ad"/>
        <w:numPr>
          <w:ilvl w:val="0"/>
          <w:numId w:val="39"/>
        </w:numPr>
        <w:ind w:firstLineChars="0"/>
      </w:pPr>
      <w:bookmarkStart w:id="285" w:name="_Ref69460124"/>
      <w:proofErr w:type="spellStart"/>
      <w:r>
        <w:t>Hongyu</w:t>
      </w:r>
      <w:proofErr w:type="spellEnd"/>
      <w:r w:rsidR="00851EE3" w:rsidRPr="00851EE3">
        <w:t xml:space="preserve"> </w:t>
      </w:r>
      <w:r w:rsidR="00851EE3">
        <w:t>Gong</w:t>
      </w:r>
      <w:r>
        <w:t>, Suma</w:t>
      </w:r>
      <w:r w:rsidR="00851EE3" w:rsidRPr="00851EE3">
        <w:t xml:space="preserve"> </w:t>
      </w:r>
      <w:r w:rsidR="00851EE3">
        <w:t>Bhat</w:t>
      </w:r>
      <w:r>
        <w:t xml:space="preserve">, </w:t>
      </w:r>
      <w:proofErr w:type="spellStart"/>
      <w:r>
        <w:t>Lingfei</w:t>
      </w:r>
      <w:proofErr w:type="spellEnd"/>
      <w:r w:rsidR="00851EE3" w:rsidRPr="00851EE3">
        <w:t xml:space="preserve"> </w:t>
      </w:r>
      <w:r w:rsidR="00851EE3">
        <w:t>Wu</w:t>
      </w:r>
      <w:r>
        <w:t xml:space="preserve">, </w:t>
      </w:r>
      <w:r w:rsidR="00A70BA3">
        <w:t>et al</w:t>
      </w:r>
      <w:bookmarkEnd w:id="285"/>
      <w:r w:rsidR="00A70BA3">
        <w:t>.</w:t>
      </w:r>
      <w:r w:rsidR="006F655F">
        <w:t xml:space="preserve"> </w:t>
      </w:r>
      <w:r>
        <w:t>Reinforcement Learning Based Text Style Transfer without Parallel Training Corpus</w:t>
      </w:r>
      <w:r w:rsidR="00AA3AD5">
        <w:t>.</w:t>
      </w:r>
      <w:r w:rsidR="00A171DE">
        <w:t xml:space="preserve"> </w:t>
      </w:r>
      <w:r w:rsidR="004621AA">
        <w:t xml:space="preserve">In: </w:t>
      </w:r>
      <w:r w:rsidR="004621AA" w:rsidRPr="004621AA">
        <w:t>Annual Conference of the North American Chapter of the Association for Computational Linguistics:</w:t>
      </w:r>
      <w:r w:rsidR="004B422F">
        <w:t xml:space="preserve"> </w:t>
      </w:r>
      <w:r w:rsidR="004621AA" w:rsidRPr="004621AA">
        <w:t xml:space="preserve">Human Language Technologies </w:t>
      </w:r>
      <w:r w:rsidR="004621AA">
        <w:t>(</w:t>
      </w:r>
      <w:r>
        <w:t>NAACL-HLT</w:t>
      </w:r>
      <w:r w:rsidR="004621AA">
        <w:t>)</w:t>
      </w:r>
      <w:r w:rsidR="00A171DE">
        <w:t xml:space="preserve">. </w:t>
      </w:r>
      <w:r w:rsidR="00327EF1">
        <w:t xml:space="preserve">Minneapolis, USA, 2-7 June 2019, </w:t>
      </w:r>
      <w:r w:rsidR="00327EF1" w:rsidRPr="00327EF1">
        <w:lastRenderedPageBreak/>
        <w:t xml:space="preserve">Association for Computational Linguistics </w:t>
      </w:r>
      <w:r>
        <w:t>2019: 3168-3180.</w:t>
      </w:r>
    </w:p>
    <w:p w14:paraId="569AF426" w14:textId="1B4D9038" w:rsidR="00284B3E" w:rsidRDefault="00ED678E" w:rsidP="00622186">
      <w:pPr>
        <w:pStyle w:val="ad"/>
        <w:numPr>
          <w:ilvl w:val="0"/>
          <w:numId w:val="39"/>
        </w:numPr>
        <w:ind w:firstLineChars="0"/>
      </w:pPr>
      <w:bookmarkStart w:id="286" w:name="_Ref69460709"/>
      <w:r w:rsidRPr="00B5057C">
        <w:rPr>
          <w:lang w:val="de-DE"/>
        </w:rPr>
        <w:t>Y</w:t>
      </w:r>
      <w:r w:rsidR="007E3579" w:rsidRPr="00B5057C">
        <w:rPr>
          <w:lang w:val="de-DE"/>
        </w:rPr>
        <w:t>ufang</w:t>
      </w:r>
      <w:r w:rsidR="00AC3A5C" w:rsidRPr="00B5057C">
        <w:rPr>
          <w:lang w:val="de-DE"/>
        </w:rPr>
        <w:t xml:space="preserve"> Huang</w:t>
      </w:r>
      <w:r w:rsidRPr="00B5057C">
        <w:rPr>
          <w:lang w:val="de-DE"/>
        </w:rPr>
        <w:t>, W</w:t>
      </w:r>
      <w:r w:rsidR="007E3579" w:rsidRPr="00B5057C">
        <w:rPr>
          <w:lang w:val="de-DE"/>
        </w:rPr>
        <w:t>entao</w:t>
      </w:r>
      <w:r w:rsidR="00AC3A5C" w:rsidRPr="00B5057C">
        <w:rPr>
          <w:lang w:val="de-DE"/>
        </w:rPr>
        <w:t xml:space="preserve"> Zhu</w:t>
      </w:r>
      <w:r w:rsidRPr="00B5057C">
        <w:rPr>
          <w:lang w:val="de-DE"/>
        </w:rPr>
        <w:t>, D</w:t>
      </w:r>
      <w:r w:rsidR="007E3579" w:rsidRPr="00B5057C">
        <w:rPr>
          <w:lang w:val="de-DE"/>
        </w:rPr>
        <w:t>eyi</w:t>
      </w:r>
      <w:r w:rsidR="00AC3A5C" w:rsidRPr="00B5057C">
        <w:rPr>
          <w:lang w:val="de-DE"/>
        </w:rPr>
        <w:t xml:space="preserve"> Xiong</w:t>
      </w:r>
      <w:r w:rsidRPr="00B5057C">
        <w:rPr>
          <w:lang w:val="de-DE"/>
        </w:rPr>
        <w:t xml:space="preserve">, et al. </w:t>
      </w:r>
      <w:r w:rsidRPr="00ED678E">
        <w:t xml:space="preserve">Cycle-Consistent Adversarial Autoencoders for Unsupervised Text Style Transfer. </w:t>
      </w:r>
      <w:r w:rsidR="007E3579">
        <w:t xml:space="preserve">In: </w:t>
      </w:r>
      <w:r w:rsidR="007E3579" w:rsidRPr="007E3579">
        <w:t xml:space="preserve">International Conference on Computational Linguistics </w:t>
      </w:r>
      <w:r w:rsidR="007E3579">
        <w:t>(COLING).</w:t>
      </w:r>
      <w:r w:rsidRPr="00ED678E">
        <w:t xml:space="preserve"> </w:t>
      </w:r>
      <w:r w:rsidR="00BB437F" w:rsidRPr="00BB437F">
        <w:t>Barcelona, Spain (Online)</w:t>
      </w:r>
      <w:r w:rsidR="00BB437F">
        <w:t xml:space="preserve">, 8-13 December 2020, </w:t>
      </w:r>
      <w:r w:rsidR="00BB437F" w:rsidRPr="00BB437F">
        <w:t>International Committee on Computational Linguistics</w:t>
      </w:r>
      <w:r w:rsidR="00BB437F">
        <w:t xml:space="preserve"> </w:t>
      </w:r>
      <w:r w:rsidRPr="00ED678E">
        <w:t>2020</w:t>
      </w:r>
      <w:r w:rsidR="007E3579">
        <w:t>: 2213-2223</w:t>
      </w:r>
      <w:r w:rsidRPr="00ED678E">
        <w:t>.</w:t>
      </w:r>
      <w:bookmarkEnd w:id="286"/>
    </w:p>
    <w:p w14:paraId="6821F53D" w14:textId="11C83EF2" w:rsidR="00D55795" w:rsidRDefault="001E2047" w:rsidP="001E2047">
      <w:pPr>
        <w:pStyle w:val="ad"/>
        <w:numPr>
          <w:ilvl w:val="0"/>
          <w:numId w:val="39"/>
        </w:numPr>
        <w:ind w:firstLineChars="0"/>
      </w:pPr>
      <w:bookmarkStart w:id="287" w:name="_Ref69460885"/>
      <w:proofErr w:type="spellStart"/>
      <w:r>
        <w:t>Juncen</w:t>
      </w:r>
      <w:proofErr w:type="spellEnd"/>
      <w:r w:rsidR="00F067C4" w:rsidRPr="00F067C4">
        <w:t xml:space="preserve"> </w:t>
      </w:r>
      <w:r w:rsidR="00F067C4">
        <w:t>Li</w:t>
      </w:r>
      <w:r>
        <w:t>, Robin</w:t>
      </w:r>
      <w:r w:rsidR="00F067C4" w:rsidRPr="00F067C4">
        <w:t xml:space="preserve"> </w:t>
      </w:r>
      <w:r w:rsidR="00F067C4">
        <w:t>Jia</w:t>
      </w:r>
      <w:r>
        <w:t xml:space="preserve">, He </w:t>
      </w:r>
      <w:proofErr w:type="spellStart"/>
      <w:r>
        <w:t>He</w:t>
      </w:r>
      <w:proofErr w:type="spellEnd"/>
      <w:r>
        <w:t xml:space="preserve">, </w:t>
      </w:r>
      <w:r w:rsidR="009E0F8E">
        <w:t>et al.</w:t>
      </w:r>
      <w:r>
        <w:t xml:space="preserve"> Delete, Retrieve, Generate: </w:t>
      </w:r>
      <w:proofErr w:type="gramStart"/>
      <w:r>
        <w:t>a</w:t>
      </w:r>
      <w:proofErr w:type="gramEnd"/>
      <w:r>
        <w:t xml:space="preserve"> Simple Approach to Sentiment and Style Transfer. </w:t>
      </w:r>
      <w:r w:rsidR="009E0F8E">
        <w:t xml:space="preserve">In: </w:t>
      </w:r>
      <w:r w:rsidR="009E0F8E" w:rsidRPr="004621AA">
        <w:t>Annual Conference of the North American Chapter of the Association for Computational Linguistics:</w:t>
      </w:r>
      <w:r w:rsidR="009E0F8E">
        <w:t xml:space="preserve"> </w:t>
      </w:r>
      <w:r w:rsidR="009E0F8E" w:rsidRPr="004621AA">
        <w:t>Human Language Technologies</w:t>
      </w:r>
      <w:r w:rsidR="009E0F8E">
        <w:t xml:space="preserve"> (</w:t>
      </w:r>
      <w:r>
        <w:t>NAACL-HLT</w:t>
      </w:r>
      <w:r w:rsidR="009E0F8E">
        <w:t>).</w:t>
      </w:r>
      <w:r>
        <w:t xml:space="preserve"> </w:t>
      </w:r>
      <w:r w:rsidR="006971C9" w:rsidRPr="006971C9">
        <w:t>New Orleans, Louisiana, USA</w:t>
      </w:r>
      <w:r w:rsidR="006971C9">
        <w:t xml:space="preserve">, 1-6 June 2018, </w:t>
      </w:r>
      <w:r w:rsidR="006971C9" w:rsidRPr="006971C9">
        <w:t>Association for Computational Linguistics</w:t>
      </w:r>
      <w:r w:rsidR="006971C9">
        <w:t xml:space="preserve"> </w:t>
      </w:r>
      <w:r>
        <w:t>2018: 1865-1874</w:t>
      </w:r>
      <w:r w:rsidR="00D55795">
        <w:t>.</w:t>
      </w:r>
      <w:bookmarkEnd w:id="287"/>
    </w:p>
    <w:p w14:paraId="56034C44" w14:textId="60C43409" w:rsidR="00D55795" w:rsidRDefault="00D55795" w:rsidP="00D55795">
      <w:pPr>
        <w:pStyle w:val="ad"/>
        <w:numPr>
          <w:ilvl w:val="0"/>
          <w:numId w:val="39"/>
        </w:numPr>
        <w:ind w:firstLineChars="0"/>
      </w:pPr>
      <w:bookmarkStart w:id="288" w:name="_Ref69460910"/>
      <w:r>
        <w:t>Yi</w:t>
      </w:r>
      <w:r w:rsidR="00DA7163" w:rsidRPr="00DA7163">
        <w:t xml:space="preserve"> </w:t>
      </w:r>
      <w:r w:rsidR="00DA7163">
        <w:t>Zhang</w:t>
      </w:r>
      <w:r>
        <w:t xml:space="preserve">, </w:t>
      </w:r>
      <w:proofErr w:type="spellStart"/>
      <w:r>
        <w:t>Jingjing</w:t>
      </w:r>
      <w:proofErr w:type="spellEnd"/>
      <w:r w:rsidR="00DA7163" w:rsidRPr="00DA7163">
        <w:t xml:space="preserve"> </w:t>
      </w:r>
      <w:r w:rsidR="00DA7163">
        <w:t>Xu</w:t>
      </w:r>
      <w:r>
        <w:t xml:space="preserve">, </w:t>
      </w:r>
      <w:proofErr w:type="spellStart"/>
      <w:r>
        <w:t>Pengcheng</w:t>
      </w:r>
      <w:proofErr w:type="spellEnd"/>
      <w:r w:rsidR="00DA7163" w:rsidRPr="00DA7163">
        <w:t xml:space="preserve"> </w:t>
      </w:r>
      <w:r w:rsidR="00DA7163">
        <w:t>Yang</w:t>
      </w:r>
      <w:r>
        <w:t xml:space="preserve">, </w:t>
      </w:r>
      <w:r w:rsidR="00222299">
        <w:t>et al.</w:t>
      </w:r>
      <w:r>
        <w:t xml:space="preserve"> Learning Sentiment Memories for Sentiment Modification without Parallel Data. </w:t>
      </w:r>
      <w:r w:rsidR="00222299">
        <w:t xml:space="preserve">In: </w:t>
      </w:r>
      <w:r w:rsidR="00222299" w:rsidRPr="00221425">
        <w:t>The</w:t>
      </w:r>
      <w:r w:rsidR="00222299">
        <w:t xml:space="preserve"> </w:t>
      </w:r>
      <w:r w:rsidR="00222299" w:rsidRPr="00221425">
        <w:t>Conference on Empirical Methods in Natural Language Processing</w:t>
      </w:r>
      <w:r w:rsidR="00222299">
        <w:t xml:space="preserve"> (</w:t>
      </w:r>
      <w:r>
        <w:t>EMNLP</w:t>
      </w:r>
      <w:r w:rsidR="00222299">
        <w:t>).</w:t>
      </w:r>
      <w:r>
        <w:t xml:space="preserve"> </w:t>
      </w:r>
      <w:r w:rsidR="00654EED" w:rsidRPr="00654EED">
        <w:t>Brussels, Belgium,</w:t>
      </w:r>
      <w:r w:rsidR="00654EED">
        <w:t xml:space="preserve"> 31 October-4 November 2018, </w:t>
      </w:r>
      <w:r w:rsidR="00654EED" w:rsidRPr="00654EED">
        <w:t>Association for Computational Linguistics</w:t>
      </w:r>
      <w:r w:rsidR="00654EED">
        <w:t xml:space="preserve"> </w:t>
      </w:r>
      <w:r>
        <w:t>2018: 1103-1108.</w:t>
      </w:r>
      <w:bookmarkEnd w:id="288"/>
    </w:p>
    <w:p w14:paraId="5791A6D7" w14:textId="26D38F04" w:rsidR="00D55795" w:rsidRDefault="00FD013E" w:rsidP="00FD013E">
      <w:pPr>
        <w:pStyle w:val="ad"/>
        <w:numPr>
          <w:ilvl w:val="0"/>
          <w:numId w:val="39"/>
        </w:numPr>
        <w:ind w:firstLineChars="0"/>
      </w:pPr>
      <w:bookmarkStart w:id="289" w:name="_Ref69460931"/>
      <w:r>
        <w:t>Ye</w:t>
      </w:r>
      <w:r w:rsidR="004B2496" w:rsidRPr="004B2496">
        <w:t xml:space="preserve"> </w:t>
      </w:r>
      <w:r w:rsidR="004B2496">
        <w:t>Zhang</w:t>
      </w:r>
      <w:r>
        <w:t>, Nan</w:t>
      </w:r>
      <w:r w:rsidR="004B2496" w:rsidRPr="004B2496">
        <w:t xml:space="preserve"> </w:t>
      </w:r>
      <w:r w:rsidR="004B2496">
        <w:t>Ding</w:t>
      </w:r>
      <w:r>
        <w:t xml:space="preserve">, </w:t>
      </w:r>
      <w:proofErr w:type="spellStart"/>
      <w:r>
        <w:t>Soricut</w:t>
      </w:r>
      <w:proofErr w:type="spellEnd"/>
      <w:r w:rsidR="004B2496" w:rsidRPr="004B2496">
        <w:t xml:space="preserve"> </w:t>
      </w:r>
      <w:r w:rsidR="004B2496">
        <w:t>Radu</w:t>
      </w:r>
      <w:r w:rsidR="00BA66B0">
        <w:t>.</w:t>
      </w:r>
      <w:r>
        <w:t xml:space="preserve"> SHAPED: Shared-Private Encoder-Decoder for Text Style Adaptation. </w:t>
      </w:r>
      <w:r w:rsidR="00BA66B0">
        <w:t xml:space="preserve">In: </w:t>
      </w:r>
      <w:r w:rsidR="00BA66B0" w:rsidRPr="004621AA">
        <w:t>Annual Conference of the North American Chapter of the Association for Computational Linguistics:</w:t>
      </w:r>
      <w:r w:rsidR="00BA66B0">
        <w:t xml:space="preserve"> </w:t>
      </w:r>
      <w:r w:rsidR="00BA66B0" w:rsidRPr="004621AA">
        <w:t>Human Language Technologies</w:t>
      </w:r>
      <w:r w:rsidR="00BA66B0">
        <w:t xml:space="preserve"> (</w:t>
      </w:r>
      <w:r>
        <w:t>NAACL-HLT</w:t>
      </w:r>
      <w:r w:rsidR="00BA66B0">
        <w:t>).</w:t>
      </w:r>
      <w:r>
        <w:t xml:space="preserve"> </w:t>
      </w:r>
      <w:r w:rsidR="0043489E" w:rsidRPr="0043489E">
        <w:t>New Orleans, Louisiana, USA</w:t>
      </w:r>
      <w:r w:rsidR="0043489E">
        <w:t>,</w:t>
      </w:r>
      <w:r w:rsidR="0043489E" w:rsidRPr="0043489E">
        <w:t xml:space="preserve"> </w:t>
      </w:r>
      <w:r w:rsidR="0043489E">
        <w:t xml:space="preserve">1-6 June 2018, </w:t>
      </w:r>
      <w:r w:rsidR="0043489E" w:rsidRPr="0043489E">
        <w:t xml:space="preserve">Association for Computational Linguistics </w:t>
      </w:r>
      <w:r>
        <w:t>2018: 1528-1538</w:t>
      </w:r>
      <w:r w:rsidR="00D55795">
        <w:t>.</w:t>
      </w:r>
      <w:bookmarkEnd w:id="289"/>
    </w:p>
    <w:p w14:paraId="09BA73A7" w14:textId="431F2B07" w:rsidR="00D55795" w:rsidRDefault="00D55795" w:rsidP="00D55795">
      <w:pPr>
        <w:pStyle w:val="ad"/>
        <w:numPr>
          <w:ilvl w:val="0"/>
          <w:numId w:val="39"/>
        </w:numPr>
        <w:ind w:firstLineChars="0"/>
      </w:pPr>
      <w:bookmarkStart w:id="290" w:name="_Ref69460940"/>
      <w:proofErr w:type="spellStart"/>
      <w:r>
        <w:t>Jingjing</w:t>
      </w:r>
      <w:proofErr w:type="spellEnd"/>
      <w:r w:rsidR="008A173C" w:rsidRPr="008A173C">
        <w:t xml:space="preserve"> </w:t>
      </w:r>
      <w:r w:rsidR="008A173C">
        <w:t>Xu</w:t>
      </w:r>
      <w:r>
        <w:t>, Xu</w:t>
      </w:r>
      <w:r w:rsidR="008A173C" w:rsidRPr="008A173C">
        <w:t xml:space="preserve"> </w:t>
      </w:r>
      <w:r w:rsidR="008A173C">
        <w:t>Sun</w:t>
      </w:r>
      <w:r>
        <w:t>, Qi</w:t>
      </w:r>
      <w:r w:rsidR="008A173C" w:rsidRPr="008A173C">
        <w:t xml:space="preserve"> </w:t>
      </w:r>
      <w:r w:rsidR="008A173C">
        <w:t>Zeng</w:t>
      </w:r>
      <w:r>
        <w:t xml:space="preserve">, </w:t>
      </w:r>
      <w:r w:rsidR="00CD63D8">
        <w:t>et al.</w:t>
      </w:r>
      <w:r>
        <w:t xml:space="preserve"> Unpaired Sentiment-to Sentiment Translation: A Cycled Reinforcement Learning Approach. </w:t>
      </w:r>
      <w:r w:rsidR="00CD63D8">
        <w:t xml:space="preserve">In: </w:t>
      </w:r>
      <w:r w:rsidR="00CD63D8" w:rsidRPr="003C6F2F">
        <w:t>Annual Meeting of the Association for Computational Linguistics</w:t>
      </w:r>
      <w:r w:rsidR="00CD63D8">
        <w:t xml:space="preserve"> (</w:t>
      </w:r>
      <w:r>
        <w:t>ACL</w:t>
      </w:r>
      <w:r w:rsidR="00CD63D8">
        <w:t>).</w:t>
      </w:r>
      <w:r>
        <w:t xml:space="preserve"> </w:t>
      </w:r>
      <w:r w:rsidR="004643F1" w:rsidRPr="004643F1">
        <w:t>Melbourne, Australia</w:t>
      </w:r>
      <w:r w:rsidR="004643F1">
        <w:t xml:space="preserve">, 15-20 July 2018, </w:t>
      </w:r>
      <w:r w:rsidR="004643F1" w:rsidRPr="004643F1">
        <w:t xml:space="preserve">Association for Computational Linguistics </w:t>
      </w:r>
      <w:r>
        <w:t>2018: 979-988.</w:t>
      </w:r>
      <w:bookmarkEnd w:id="290"/>
    </w:p>
    <w:p w14:paraId="50F39693" w14:textId="33D4094C" w:rsidR="00D55795" w:rsidRDefault="00FD013E" w:rsidP="00FD013E">
      <w:pPr>
        <w:pStyle w:val="ad"/>
        <w:numPr>
          <w:ilvl w:val="0"/>
          <w:numId w:val="39"/>
        </w:numPr>
        <w:ind w:firstLineChars="0"/>
      </w:pPr>
      <w:bookmarkStart w:id="291" w:name="_Ref69461256"/>
      <w:r>
        <w:t xml:space="preserve">Ashish Vaswani, Noam </w:t>
      </w:r>
      <w:proofErr w:type="spellStart"/>
      <w:r>
        <w:t>Shazeer</w:t>
      </w:r>
      <w:proofErr w:type="spellEnd"/>
      <w:r>
        <w:t xml:space="preserve">, Niki Parmar, </w:t>
      </w:r>
      <w:r w:rsidR="002A7667">
        <w:t>et al.</w:t>
      </w:r>
      <w:r>
        <w:t xml:space="preserve"> Attention is All you Need. </w:t>
      </w:r>
      <w:r w:rsidR="0095158F">
        <w:t xml:space="preserve">In: </w:t>
      </w:r>
      <w:r w:rsidR="0095158F" w:rsidRPr="002E119F">
        <w:t>Conference and Workshop on Neural Information Processing Systems</w:t>
      </w:r>
      <w:r w:rsidR="0095158F">
        <w:t xml:space="preserve"> (</w:t>
      </w:r>
      <w:r>
        <w:t>NIPS</w:t>
      </w:r>
      <w:r w:rsidR="0095158F">
        <w:t>).</w:t>
      </w:r>
      <w:r>
        <w:t xml:space="preserve"> </w:t>
      </w:r>
      <w:r w:rsidR="00DE1DAA" w:rsidRPr="00DE1DAA">
        <w:t>Long Beach, CA, USA</w:t>
      </w:r>
      <w:r w:rsidR="00DE1DAA">
        <w:t>, 4-9 December 2017,</w:t>
      </w:r>
      <w:r w:rsidR="00DE1DAA" w:rsidRPr="00DE1DAA">
        <w:t xml:space="preserve"> </w:t>
      </w:r>
      <w:r w:rsidR="00DE1DAA">
        <w:t xml:space="preserve">NIPS </w:t>
      </w:r>
      <w:r>
        <w:t>2017: 5998-6008</w:t>
      </w:r>
      <w:r w:rsidR="00AD2856" w:rsidRPr="00AD2856">
        <w:t>.</w:t>
      </w:r>
      <w:bookmarkEnd w:id="291"/>
    </w:p>
    <w:p w14:paraId="2BE45521" w14:textId="65D6333E" w:rsidR="00D55795" w:rsidRDefault="00D55795" w:rsidP="00D55795">
      <w:pPr>
        <w:pStyle w:val="ad"/>
        <w:numPr>
          <w:ilvl w:val="0"/>
          <w:numId w:val="39"/>
        </w:numPr>
        <w:ind w:firstLineChars="0"/>
      </w:pPr>
      <w:bookmarkStart w:id="292" w:name="_Ref69461312"/>
      <w:r w:rsidRPr="00B5057C">
        <w:rPr>
          <w:lang w:val="de-DE"/>
        </w:rPr>
        <w:t>Ning</w:t>
      </w:r>
      <w:r w:rsidR="000548AB" w:rsidRPr="00B5057C">
        <w:rPr>
          <w:lang w:val="de-DE"/>
        </w:rPr>
        <w:t xml:space="preserve"> Dai</w:t>
      </w:r>
      <w:r w:rsidRPr="00B5057C">
        <w:rPr>
          <w:lang w:val="de-DE"/>
        </w:rPr>
        <w:t>, Jianze</w:t>
      </w:r>
      <w:r w:rsidR="000548AB" w:rsidRPr="00B5057C">
        <w:rPr>
          <w:lang w:val="de-DE"/>
        </w:rPr>
        <w:t xml:space="preserve"> Liang</w:t>
      </w:r>
      <w:r w:rsidRPr="00B5057C">
        <w:rPr>
          <w:lang w:val="de-DE"/>
        </w:rPr>
        <w:t>, Xipeng</w:t>
      </w:r>
      <w:r w:rsidR="000548AB" w:rsidRPr="00B5057C">
        <w:rPr>
          <w:lang w:val="de-DE"/>
        </w:rPr>
        <w:t xml:space="preserve"> Qiu</w:t>
      </w:r>
      <w:r w:rsidRPr="00B5057C">
        <w:rPr>
          <w:lang w:val="de-DE"/>
        </w:rPr>
        <w:t xml:space="preserve">, </w:t>
      </w:r>
      <w:r w:rsidR="00210B11" w:rsidRPr="00B5057C">
        <w:rPr>
          <w:lang w:val="de-DE"/>
        </w:rPr>
        <w:t>et al.</w:t>
      </w:r>
      <w:r w:rsidRPr="00B5057C">
        <w:rPr>
          <w:lang w:val="de-DE"/>
        </w:rPr>
        <w:t xml:space="preserve"> </w:t>
      </w:r>
      <w:r>
        <w:t xml:space="preserve">Unpaired Text Style Transfer without Disentangled Latent Representation. </w:t>
      </w:r>
      <w:r w:rsidR="00210B11">
        <w:t xml:space="preserve">In: </w:t>
      </w:r>
      <w:r w:rsidR="00210B11" w:rsidRPr="003C6F2F">
        <w:t>Annual Meeting of the Association for Computational Linguistics</w:t>
      </w:r>
      <w:r w:rsidR="00210B11">
        <w:t xml:space="preserve"> (</w:t>
      </w:r>
      <w:r>
        <w:t>ACL)</w:t>
      </w:r>
      <w:r w:rsidR="00210B11">
        <w:t>.</w:t>
      </w:r>
      <w:r>
        <w:t xml:space="preserve"> </w:t>
      </w:r>
      <w:r w:rsidR="00B067B0" w:rsidRPr="00B067B0">
        <w:t>Florence, Italy</w:t>
      </w:r>
      <w:r w:rsidR="00B067B0">
        <w:t>,</w:t>
      </w:r>
      <w:r w:rsidR="00B067B0" w:rsidRPr="00B067B0">
        <w:t xml:space="preserve"> </w:t>
      </w:r>
      <w:r w:rsidR="00B067B0">
        <w:t xml:space="preserve">28 July-2 August 2019, </w:t>
      </w:r>
      <w:r w:rsidR="00B067B0" w:rsidRPr="00B067B0">
        <w:t xml:space="preserve">Association for Computational Linguistics </w:t>
      </w:r>
      <w:r>
        <w:t>2019: 5997-6007.</w:t>
      </w:r>
      <w:bookmarkEnd w:id="292"/>
    </w:p>
    <w:p w14:paraId="71A290A7" w14:textId="45449804" w:rsidR="00D55795" w:rsidRDefault="00FD013E" w:rsidP="00FD013E">
      <w:pPr>
        <w:pStyle w:val="ad"/>
        <w:numPr>
          <w:ilvl w:val="0"/>
          <w:numId w:val="39"/>
        </w:numPr>
        <w:ind w:firstLineChars="0"/>
      </w:pPr>
      <w:bookmarkStart w:id="293" w:name="_Ref72315818"/>
      <w:r>
        <w:t>Akhilesh Sudhakar, Bhargav Upadhyay, Arjun Maheswaran</w:t>
      </w:r>
      <w:r w:rsidR="003B4C6B">
        <w:t>.</w:t>
      </w:r>
      <w:r>
        <w:t xml:space="preserve"> Transforming Delete, </w:t>
      </w:r>
      <w:r>
        <w:lastRenderedPageBreak/>
        <w:t xml:space="preserve">Retrieve, Generate Approach for Controlled Text Style Transfer. </w:t>
      </w:r>
      <w:r w:rsidR="003B4C6B">
        <w:t xml:space="preserve">In: </w:t>
      </w:r>
      <w:proofErr w:type="gramStart"/>
      <w:r w:rsidR="003B4C6B" w:rsidRPr="003B4C6B">
        <w:t>the</w:t>
      </w:r>
      <w:proofErr w:type="gramEnd"/>
      <w:r w:rsidR="003B4C6B" w:rsidRPr="003B4C6B">
        <w:t xml:space="preserve"> Conference on Empirical Methods in Natural Language Processing (EMNLP) &amp; International Joint Conference on Natural Language Processing </w:t>
      </w:r>
      <w:r w:rsidR="003B4C6B">
        <w:t>(</w:t>
      </w:r>
      <w:r>
        <w:t>IJCNLP</w:t>
      </w:r>
      <w:r w:rsidR="003B4C6B">
        <w:t>).</w:t>
      </w:r>
      <w:r>
        <w:t xml:space="preserve"> </w:t>
      </w:r>
      <w:r w:rsidR="00212E17">
        <w:t xml:space="preserve">Hong Kong, China, 3-7 November 2019, </w:t>
      </w:r>
      <w:r w:rsidR="00212E17" w:rsidRPr="00212E17">
        <w:t>Association for Computational Linguistics</w:t>
      </w:r>
      <w:r w:rsidR="00212E17">
        <w:t xml:space="preserve"> </w:t>
      </w:r>
      <w:r>
        <w:t>2019: 3267-3277</w:t>
      </w:r>
      <w:r w:rsidR="00F21CB8">
        <w:t>.</w:t>
      </w:r>
      <w:bookmarkEnd w:id="293"/>
    </w:p>
    <w:p w14:paraId="1A2D66A6" w14:textId="7D5157FA" w:rsidR="00D55795" w:rsidRDefault="00FD013E" w:rsidP="00622186">
      <w:pPr>
        <w:pStyle w:val="ad"/>
        <w:numPr>
          <w:ilvl w:val="0"/>
          <w:numId w:val="39"/>
        </w:numPr>
        <w:ind w:firstLineChars="0"/>
      </w:pPr>
      <w:bookmarkStart w:id="294" w:name="_Ref69462093"/>
      <w:r w:rsidRPr="00B5057C">
        <w:rPr>
          <w:lang w:val="de-DE"/>
        </w:rPr>
        <w:t>X</w:t>
      </w:r>
      <w:r w:rsidR="00874AFB" w:rsidRPr="00B5057C">
        <w:rPr>
          <w:lang w:val="de-DE"/>
        </w:rPr>
        <w:t>ing</w:t>
      </w:r>
      <w:r w:rsidR="00E66412" w:rsidRPr="00B5057C">
        <w:rPr>
          <w:lang w:val="de-DE"/>
        </w:rPr>
        <w:t xml:space="preserve"> Wu</w:t>
      </w:r>
      <w:r w:rsidRPr="00B5057C">
        <w:rPr>
          <w:lang w:val="de-DE"/>
        </w:rPr>
        <w:t>, T</w:t>
      </w:r>
      <w:r w:rsidR="00874AFB" w:rsidRPr="00B5057C">
        <w:rPr>
          <w:lang w:val="de-DE"/>
        </w:rPr>
        <w:t>ao</w:t>
      </w:r>
      <w:r w:rsidR="00E66412" w:rsidRPr="00B5057C">
        <w:rPr>
          <w:lang w:val="de-DE"/>
        </w:rPr>
        <w:t xml:space="preserve"> Zhang</w:t>
      </w:r>
      <w:r w:rsidRPr="00B5057C">
        <w:rPr>
          <w:lang w:val="de-DE"/>
        </w:rPr>
        <w:t>, L</w:t>
      </w:r>
      <w:r w:rsidR="00874AFB" w:rsidRPr="00B5057C">
        <w:rPr>
          <w:lang w:val="de-DE"/>
        </w:rPr>
        <w:t>iangjun</w:t>
      </w:r>
      <w:r w:rsidR="00E66412" w:rsidRPr="00B5057C">
        <w:rPr>
          <w:lang w:val="de-DE"/>
        </w:rPr>
        <w:t xml:space="preserve"> Zang</w:t>
      </w:r>
      <w:r w:rsidRPr="00B5057C">
        <w:rPr>
          <w:lang w:val="de-DE"/>
        </w:rPr>
        <w:t xml:space="preserve">, et al. </w:t>
      </w:r>
      <w:r w:rsidRPr="00FD013E">
        <w:t xml:space="preserve">"Mask and Infill": Applying Masked Language Model to Sentiment Transfer. </w:t>
      </w:r>
      <w:proofErr w:type="spellStart"/>
      <w:r w:rsidRPr="00FD013E">
        <w:t>arXiv</w:t>
      </w:r>
      <w:proofErr w:type="spellEnd"/>
      <w:r w:rsidRPr="00FD013E">
        <w:t xml:space="preserve"> preprint arXiv:1908.08039, 2019</w:t>
      </w:r>
      <w:r w:rsidR="00F817D2" w:rsidRPr="00F817D2">
        <w:t>.</w:t>
      </w:r>
      <w:bookmarkEnd w:id="294"/>
    </w:p>
    <w:p w14:paraId="56FC831A" w14:textId="1B5A8FBE" w:rsidR="00F817D2" w:rsidRDefault="00FD013E" w:rsidP="00FD013E">
      <w:pPr>
        <w:pStyle w:val="ad"/>
        <w:numPr>
          <w:ilvl w:val="0"/>
          <w:numId w:val="39"/>
        </w:numPr>
        <w:ind w:firstLineChars="0"/>
      </w:pPr>
      <w:bookmarkStart w:id="295" w:name="_Ref69461639"/>
      <w:r w:rsidRPr="00B5057C">
        <w:rPr>
          <w:lang w:val="de-DE"/>
        </w:rPr>
        <w:t xml:space="preserve">Jacob Devlin, Ming-Wei Chang, Kenton Lee, </w:t>
      </w:r>
      <w:r w:rsidR="00A973FF" w:rsidRPr="00B5057C">
        <w:rPr>
          <w:lang w:val="de-DE"/>
        </w:rPr>
        <w:t>et al.</w:t>
      </w:r>
      <w:r w:rsidRPr="00B5057C">
        <w:rPr>
          <w:lang w:val="de-DE"/>
        </w:rPr>
        <w:t xml:space="preserve"> </w:t>
      </w:r>
      <w:r>
        <w:t xml:space="preserve">BERT: Pre-training of Deep Bidirectional Transformers for Language Understanding. </w:t>
      </w:r>
      <w:r w:rsidR="00A973FF">
        <w:t xml:space="preserve">In: </w:t>
      </w:r>
      <w:r w:rsidR="00A973FF" w:rsidRPr="004621AA">
        <w:t>Annual Conference of the North American Chapter of the Association for Computational Linguistics:</w:t>
      </w:r>
      <w:r w:rsidR="00A973FF">
        <w:t xml:space="preserve"> </w:t>
      </w:r>
      <w:r w:rsidR="00A973FF" w:rsidRPr="004621AA">
        <w:t>Human Language Technologies</w:t>
      </w:r>
      <w:r w:rsidR="00A973FF">
        <w:t xml:space="preserve"> (</w:t>
      </w:r>
      <w:r>
        <w:t>NAACL-HLT)</w:t>
      </w:r>
      <w:r w:rsidR="00A973FF">
        <w:t>.</w:t>
      </w:r>
      <w:r>
        <w:t xml:space="preserve"> </w:t>
      </w:r>
      <w:r w:rsidR="00E66412" w:rsidRPr="00E66412">
        <w:t>Minneapolis, MN, USA</w:t>
      </w:r>
      <w:r w:rsidR="00E66412">
        <w:t>, 2-7 June 2019,</w:t>
      </w:r>
      <w:r w:rsidR="00E66412" w:rsidRPr="00E66412">
        <w:t xml:space="preserve"> Association for Computational Linguistics </w:t>
      </w:r>
      <w:r>
        <w:t>2019: 4171-4186</w:t>
      </w:r>
      <w:r w:rsidR="003D2112" w:rsidRPr="003D2112">
        <w:t>.</w:t>
      </w:r>
      <w:bookmarkEnd w:id="295"/>
    </w:p>
    <w:p w14:paraId="4BA823B2" w14:textId="5107EE86" w:rsidR="00FC20C2" w:rsidRDefault="00FC20C2" w:rsidP="00622186">
      <w:pPr>
        <w:pStyle w:val="ad"/>
        <w:numPr>
          <w:ilvl w:val="0"/>
          <w:numId w:val="39"/>
        </w:numPr>
        <w:ind w:firstLineChars="0"/>
      </w:pPr>
      <w:bookmarkStart w:id="296" w:name="_Ref69462130"/>
      <w:r w:rsidRPr="00FC20C2">
        <w:t>Y</w:t>
      </w:r>
      <w:r w:rsidR="00FB6E6D">
        <w:t>i</w:t>
      </w:r>
      <w:r w:rsidR="000C1141" w:rsidRPr="000C1141">
        <w:t xml:space="preserve"> </w:t>
      </w:r>
      <w:r w:rsidR="000C1141" w:rsidRPr="00FC20C2">
        <w:t>Liao</w:t>
      </w:r>
      <w:r w:rsidRPr="00FC20C2">
        <w:t xml:space="preserve">, </w:t>
      </w:r>
      <w:proofErr w:type="spellStart"/>
      <w:r w:rsidRPr="00FC20C2">
        <w:t>L</w:t>
      </w:r>
      <w:r w:rsidR="00FB6E6D">
        <w:t>idong</w:t>
      </w:r>
      <w:proofErr w:type="spellEnd"/>
      <w:r w:rsidR="000C1141" w:rsidRPr="000C1141">
        <w:t xml:space="preserve"> </w:t>
      </w:r>
      <w:r w:rsidR="000C1141" w:rsidRPr="00FC20C2">
        <w:t>Bing</w:t>
      </w:r>
      <w:r w:rsidRPr="00FC20C2">
        <w:t xml:space="preserve">, </w:t>
      </w:r>
      <w:proofErr w:type="spellStart"/>
      <w:r w:rsidRPr="00FC20C2">
        <w:t>P</w:t>
      </w:r>
      <w:r w:rsidR="00FB6E6D">
        <w:t>iji</w:t>
      </w:r>
      <w:proofErr w:type="spellEnd"/>
      <w:r w:rsidR="000C1141" w:rsidRPr="000C1141">
        <w:t xml:space="preserve"> </w:t>
      </w:r>
      <w:r w:rsidR="000C1141" w:rsidRPr="00FC20C2">
        <w:t>Li</w:t>
      </w:r>
      <w:r w:rsidRPr="00FC20C2">
        <w:t xml:space="preserve">, et al. </w:t>
      </w:r>
      <w:proofErr w:type="spellStart"/>
      <w:r w:rsidRPr="00FC20C2">
        <w:t>Quase</w:t>
      </w:r>
      <w:proofErr w:type="spellEnd"/>
      <w:r w:rsidRPr="00FC20C2">
        <w:t>: Sequence editing under quantifiable guidance</w:t>
      </w:r>
      <w:r w:rsidR="00FB6E6D">
        <w:t xml:space="preserve">. In: </w:t>
      </w:r>
      <w:r w:rsidRPr="00FC20C2">
        <w:t xml:space="preserve">Proceedings of the 2018 Conference on Empirical Methods in Natural Language Processing. </w:t>
      </w:r>
      <w:r w:rsidR="00A94395" w:rsidRPr="00A94395">
        <w:t>Brussels, Belgium</w:t>
      </w:r>
      <w:r w:rsidR="00A94395">
        <w:t>, 31 October</w:t>
      </w:r>
      <w:r w:rsidR="000B0328">
        <w:t xml:space="preserve"> - </w:t>
      </w:r>
      <w:r w:rsidR="00A94395">
        <w:t xml:space="preserve">4 November 2018, </w:t>
      </w:r>
      <w:r w:rsidR="00A94395" w:rsidRPr="00A94395">
        <w:t>Association for Computational Linguistics</w:t>
      </w:r>
      <w:r w:rsidR="00A94395">
        <w:t xml:space="preserve"> </w:t>
      </w:r>
      <w:r w:rsidRPr="00FC20C2">
        <w:t>2018: 3855-3864.</w:t>
      </w:r>
      <w:bookmarkEnd w:id="296"/>
    </w:p>
    <w:p w14:paraId="77271289" w14:textId="6BB65DBA" w:rsidR="00FC20C2" w:rsidRDefault="00FC20C2" w:rsidP="00622186">
      <w:pPr>
        <w:pStyle w:val="ad"/>
        <w:numPr>
          <w:ilvl w:val="0"/>
          <w:numId w:val="39"/>
        </w:numPr>
        <w:ind w:firstLineChars="0"/>
      </w:pPr>
      <w:bookmarkStart w:id="297" w:name="_Ref69462140"/>
      <w:proofErr w:type="spellStart"/>
      <w:r w:rsidRPr="00FC20C2">
        <w:t>F</w:t>
      </w:r>
      <w:r w:rsidR="00530C5C">
        <w:t>uli</w:t>
      </w:r>
      <w:proofErr w:type="spellEnd"/>
      <w:r w:rsidR="007647A6" w:rsidRPr="007647A6">
        <w:t xml:space="preserve"> </w:t>
      </w:r>
      <w:r w:rsidR="007647A6" w:rsidRPr="00FC20C2">
        <w:t>Luo</w:t>
      </w:r>
      <w:r w:rsidRPr="00FC20C2">
        <w:t>, P</w:t>
      </w:r>
      <w:r w:rsidR="00530C5C">
        <w:t>eng</w:t>
      </w:r>
      <w:r w:rsidR="007647A6" w:rsidRPr="007647A6">
        <w:t xml:space="preserve"> </w:t>
      </w:r>
      <w:r w:rsidR="007647A6" w:rsidRPr="00FC20C2">
        <w:t>Li</w:t>
      </w:r>
      <w:r w:rsidRPr="00FC20C2">
        <w:t xml:space="preserve">, </w:t>
      </w:r>
      <w:proofErr w:type="spellStart"/>
      <w:r w:rsidRPr="00FC20C2">
        <w:t>P</w:t>
      </w:r>
      <w:r w:rsidR="00530C5C">
        <w:t>engcheng</w:t>
      </w:r>
      <w:proofErr w:type="spellEnd"/>
      <w:r w:rsidR="007647A6" w:rsidRPr="007647A6">
        <w:t xml:space="preserve"> </w:t>
      </w:r>
      <w:r w:rsidR="007647A6" w:rsidRPr="00FC20C2">
        <w:t>Yang</w:t>
      </w:r>
      <w:r w:rsidRPr="00FC20C2">
        <w:t>, et al. Towards fine-grained text sentiment transfer</w:t>
      </w:r>
      <w:r w:rsidR="00530C5C">
        <w:t xml:space="preserve">. In: </w:t>
      </w:r>
      <w:r w:rsidRPr="00FC20C2">
        <w:t xml:space="preserve">Proceedings of the 57th Annual Meeting of the Association for Computational Linguistics. </w:t>
      </w:r>
      <w:r w:rsidR="000B0328" w:rsidRPr="000B0328">
        <w:t>Florence, Italy</w:t>
      </w:r>
      <w:r w:rsidR="000B0328">
        <w:t>,</w:t>
      </w:r>
      <w:r w:rsidR="000B0328" w:rsidRPr="000B0328">
        <w:t xml:space="preserve"> </w:t>
      </w:r>
      <w:r w:rsidR="000B0328">
        <w:t xml:space="preserve">28 July - 2 August 2019, </w:t>
      </w:r>
      <w:r w:rsidR="000B0328" w:rsidRPr="000B0328">
        <w:t xml:space="preserve">Association for Computational Linguistics </w:t>
      </w:r>
      <w:r w:rsidRPr="00FC20C2">
        <w:t>2019: 2013-2022.</w:t>
      </w:r>
      <w:bookmarkEnd w:id="297"/>
    </w:p>
    <w:p w14:paraId="7B81B7E4" w14:textId="35C7CE92" w:rsidR="00296983" w:rsidRDefault="00020E4F" w:rsidP="00622186">
      <w:pPr>
        <w:pStyle w:val="ad"/>
        <w:numPr>
          <w:ilvl w:val="0"/>
          <w:numId w:val="39"/>
        </w:numPr>
        <w:ind w:firstLineChars="0"/>
      </w:pPr>
      <w:bookmarkStart w:id="298" w:name="_Ref69462695"/>
      <w:proofErr w:type="spellStart"/>
      <w:r w:rsidRPr="00020E4F">
        <w:t>Dozat</w:t>
      </w:r>
      <w:proofErr w:type="spellEnd"/>
      <w:r w:rsidRPr="00020E4F">
        <w:t xml:space="preserve"> T</w:t>
      </w:r>
      <w:r w:rsidR="00183B06">
        <w:t>imothy</w:t>
      </w:r>
      <w:r w:rsidRPr="00020E4F">
        <w:t>, Manning C</w:t>
      </w:r>
      <w:r w:rsidR="00183B06">
        <w:t>hristopher</w:t>
      </w:r>
      <w:r w:rsidRPr="00020E4F">
        <w:t xml:space="preserve"> D. Deep biaffine attention for neural dependency parsing.</w:t>
      </w:r>
      <w:r w:rsidR="008C0769">
        <w:t xml:space="preserve"> </w:t>
      </w:r>
      <w:proofErr w:type="spellStart"/>
      <w:r w:rsidR="008C0769">
        <w:t>arXiv</w:t>
      </w:r>
      <w:proofErr w:type="spellEnd"/>
      <w:r w:rsidR="008C0769">
        <w:t xml:space="preserve"> preprint </w:t>
      </w:r>
      <w:proofErr w:type="spellStart"/>
      <w:r w:rsidR="008C0769">
        <w:t>arXiv</w:t>
      </w:r>
      <w:proofErr w:type="spellEnd"/>
      <w:r w:rsidR="00183B06">
        <w:t xml:space="preserve">. </w:t>
      </w:r>
      <w:r w:rsidRPr="00020E4F">
        <w:t>1611</w:t>
      </w:r>
      <w:r w:rsidR="00183B06">
        <w:t>-</w:t>
      </w:r>
      <w:r w:rsidRPr="00020E4F">
        <w:t>01734</w:t>
      </w:r>
      <w:r w:rsidR="008C0769">
        <w:t>, 2016</w:t>
      </w:r>
      <w:r w:rsidRPr="00020E4F">
        <w:t>.</w:t>
      </w:r>
      <w:bookmarkEnd w:id="298"/>
    </w:p>
    <w:p w14:paraId="6CE452DE" w14:textId="0BE16F37" w:rsidR="00020E4F" w:rsidRDefault="003E0480" w:rsidP="003E0480">
      <w:pPr>
        <w:pStyle w:val="ad"/>
        <w:numPr>
          <w:ilvl w:val="0"/>
          <w:numId w:val="39"/>
        </w:numPr>
        <w:ind w:firstLineChars="0"/>
      </w:pPr>
      <w:bookmarkStart w:id="299" w:name="_Ref69462703"/>
      <w:r>
        <w:t>Dyer</w:t>
      </w:r>
      <w:r w:rsidR="003C5A04" w:rsidRPr="003C5A04">
        <w:t xml:space="preserve"> </w:t>
      </w:r>
      <w:r w:rsidR="003C5A04">
        <w:t>Chris</w:t>
      </w:r>
      <w:r>
        <w:t>, Ballesteros</w:t>
      </w:r>
      <w:r w:rsidR="003C5A04" w:rsidRPr="003C5A04">
        <w:t xml:space="preserve"> </w:t>
      </w:r>
      <w:r w:rsidR="003C5A04">
        <w:t>Miguel</w:t>
      </w:r>
      <w:r>
        <w:t>, Ling</w:t>
      </w:r>
      <w:r w:rsidR="003C5A04" w:rsidRPr="003C5A04">
        <w:t xml:space="preserve"> </w:t>
      </w:r>
      <w:r w:rsidR="003C5A04">
        <w:t>Wang</w:t>
      </w:r>
      <w:r w:rsidR="004F1949">
        <w:t>, et at.</w:t>
      </w:r>
      <w:r>
        <w:t xml:space="preserve"> Transition-Based Dependency Parsing with Stack Long Short-Term Memory. </w:t>
      </w:r>
      <w:r w:rsidR="004F1949">
        <w:t xml:space="preserve">In: </w:t>
      </w:r>
      <w:r w:rsidR="004F1949" w:rsidRPr="003C6F2F">
        <w:t>Annual Meeting of the Association for Computational Linguistics</w:t>
      </w:r>
      <w:r w:rsidR="004F1949">
        <w:t xml:space="preserve"> (</w:t>
      </w:r>
      <w:r>
        <w:t>ACL)</w:t>
      </w:r>
      <w:r w:rsidR="004F1949">
        <w:t>.</w:t>
      </w:r>
      <w:r>
        <w:t xml:space="preserve"> </w:t>
      </w:r>
      <w:r w:rsidR="0058241B">
        <w:t xml:space="preserve">Beijing, China, 26-31 July 2015, </w:t>
      </w:r>
      <w:r w:rsidR="0058241B" w:rsidRPr="0058241B">
        <w:t xml:space="preserve">The Association for Computer Linguistics </w:t>
      </w:r>
      <w:r>
        <w:t>2015: 334-343</w:t>
      </w:r>
      <w:r w:rsidR="00020E4F" w:rsidRPr="00020E4F">
        <w:t>.</w:t>
      </w:r>
      <w:bookmarkEnd w:id="299"/>
    </w:p>
    <w:p w14:paraId="4A6945D0" w14:textId="14F5F9A3" w:rsidR="00326D67" w:rsidRDefault="00326D67" w:rsidP="00622186">
      <w:pPr>
        <w:pStyle w:val="ad"/>
        <w:numPr>
          <w:ilvl w:val="0"/>
          <w:numId w:val="39"/>
        </w:numPr>
        <w:ind w:firstLineChars="0"/>
      </w:pPr>
      <w:bookmarkStart w:id="300" w:name="_Ref69463295"/>
      <w:r w:rsidRPr="00326D67">
        <w:t>Zaremba W</w:t>
      </w:r>
      <w:r w:rsidR="000F4BF2">
        <w:t>ojciech</w:t>
      </w:r>
      <w:r w:rsidRPr="00326D67">
        <w:t xml:space="preserve">, </w:t>
      </w:r>
      <w:proofErr w:type="spellStart"/>
      <w:r w:rsidRPr="00326D67">
        <w:t>Sutskever</w:t>
      </w:r>
      <w:proofErr w:type="spellEnd"/>
      <w:r w:rsidRPr="00326D67">
        <w:t xml:space="preserve"> I</w:t>
      </w:r>
      <w:r w:rsidR="000F4BF2">
        <w:t>lya</w:t>
      </w:r>
      <w:r w:rsidRPr="00326D67">
        <w:t xml:space="preserve">, </w:t>
      </w:r>
      <w:proofErr w:type="spellStart"/>
      <w:r w:rsidRPr="00326D67">
        <w:t>Vinyals</w:t>
      </w:r>
      <w:proofErr w:type="spellEnd"/>
      <w:r w:rsidRPr="00326D67">
        <w:t xml:space="preserve"> O</w:t>
      </w:r>
      <w:r w:rsidR="000F4BF2">
        <w:t>riol</w:t>
      </w:r>
      <w:r w:rsidRPr="00326D67">
        <w:t xml:space="preserve">. Recurrent neural network regularization. </w:t>
      </w:r>
      <w:proofErr w:type="spellStart"/>
      <w:r w:rsidRPr="00326D67">
        <w:t>arXiv</w:t>
      </w:r>
      <w:proofErr w:type="spellEnd"/>
      <w:r w:rsidRPr="00326D67">
        <w:t xml:space="preserve"> preprint arXiv:1409.2329, 2014.</w:t>
      </w:r>
      <w:bookmarkEnd w:id="300"/>
    </w:p>
    <w:p w14:paraId="7CB782EB" w14:textId="3C325CAF" w:rsidR="00326D67" w:rsidRDefault="00326D67" w:rsidP="00622186">
      <w:pPr>
        <w:pStyle w:val="ad"/>
        <w:numPr>
          <w:ilvl w:val="0"/>
          <w:numId w:val="39"/>
        </w:numPr>
        <w:ind w:firstLineChars="0"/>
      </w:pPr>
      <w:bookmarkStart w:id="301" w:name="_Ref69463502"/>
      <w:proofErr w:type="spellStart"/>
      <w:r w:rsidRPr="00326D67">
        <w:t>Hochreiter</w:t>
      </w:r>
      <w:proofErr w:type="spellEnd"/>
      <w:r w:rsidRPr="00326D67">
        <w:t xml:space="preserve"> S</w:t>
      </w:r>
      <w:r w:rsidR="001562EB">
        <w:t>epp</w:t>
      </w:r>
      <w:r w:rsidRPr="00326D67">
        <w:t xml:space="preserve">, </w:t>
      </w:r>
      <w:proofErr w:type="spellStart"/>
      <w:r w:rsidRPr="00326D67">
        <w:t>Schmidhuber</w:t>
      </w:r>
      <w:proofErr w:type="spellEnd"/>
      <w:r w:rsidRPr="00326D67">
        <w:t xml:space="preserve"> J</w:t>
      </w:r>
      <w:r w:rsidR="001562EB">
        <w:t>urgen</w:t>
      </w:r>
      <w:r w:rsidRPr="00326D67">
        <w:t>. Long short-term memory. Neural computation</w:t>
      </w:r>
      <w:r w:rsidR="001562EB">
        <w:t>.</w:t>
      </w:r>
      <w:r w:rsidRPr="00326D67">
        <w:t xml:space="preserve"> 1997, 9(8): 1735-1780.</w:t>
      </w:r>
      <w:bookmarkEnd w:id="301"/>
    </w:p>
    <w:p w14:paraId="0488D910" w14:textId="3EC9C799" w:rsidR="00D559AE" w:rsidRDefault="003E0480" w:rsidP="003E0480">
      <w:pPr>
        <w:pStyle w:val="ad"/>
        <w:numPr>
          <w:ilvl w:val="0"/>
          <w:numId w:val="39"/>
        </w:numPr>
        <w:ind w:firstLineChars="0"/>
      </w:pPr>
      <w:bookmarkStart w:id="302" w:name="_Ref69463677"/>
      <w:r w:rsidRPr="00B5057C">
        <w:rPr>
          <w:lang w:val="de-DE"/>
        </w:rPr>
        <w:t xml:space="preserve">Kyunghyun Cho, Bart van Merrienboer, Çaglar Gülçehre, </w:t>
      </w:r>
      <w:r w:rsidR="000D4C40" w:rsidRPr="00B5057C">
        <w:rPr>
          <w:lang w:val="de-DE"/>
        </w:rPr>
        <w:t>et al.</w:t>
      </w:r>
      <w:r w:rsidRPr="00B5057C">
        <w:rPr>
          <w:lang w:val="de-DE"/>
        </w:rPr>
        <w:t xml:space="preserve"> </w:t>
      </w:r>
      <w:r>
        <w:t xml:space="preserve">Learning Phrase Representations using RNN Encoder-Decoder for Statistical Machine Translation. </w:t>
      </w:r>
      <w:r w:rsidR="000D4C40">
        <w:t xml:space="preserve">In: </w:t>
      </w:r>
      <w:r w:rsidR="000D4C40" w:rsidRPr="00221425">
        <w:lastRenderedPageBreak/>
        <w:t>The</w:t>
      </w:r>
      <w:r w:rsidR="000D4C40">
        <w:t xml:space="preserve"> </w:t>
      </w:r>
      <w:r w:rsidR="000D4C40" w:rsidRPr="00221425">
        <w:t>Conference on Empirical Methods in Natural Language Processing</w:t>
      </w:r>
      <w:r w:rsidR="000D4C40">
        <w:t xml:space="preserve"> (</w:t>
      </w:r>
      <w:r>
        <w:t>EMNLP</w:t>
      </w:r>
      <w:r w:rsidR="000D4C40">
        <w:t>).</w:t>
      </w:r>
      <w:r>
        <w:t xml:space="preserve"> </w:t>
      </w:r>
      <w:r w:rsidR="001747C4" w:rsidRPr="001747C4">
        <w:t>Doha, Qatar</w:t>
      </w:r>
      <w:r w:rsidR="001747C4">
        <w:t>,</w:t>
      </w:r>
      <w:r w:rsidR="001747C4" w:rsidRPr="001747C4">
        <w:t xml:space="preserve"> </w:t>
      </w:r>
      <w:r w:rsidR="001747C4">
        <w:t xml:space="preserve">25-29 October 2014, ACL </w:t>
      </w:r>
      <w:r>
        <w:t>2014: 1724-1734</w:t>
      </w:r>
      <w:r w:rsidR="00D559AE" w:rsidRPr="00D559AE">
        <w:t>.</w:t>
      </w:r>
      <w:bookmarkEnd w:id="302"/>
    </w:p>
    <w:p w14:paraId="02902795" w14:textId="60A1DC7C" w:rsidR="00B44C3B" w:rsidRDefault="003E0480" w:rsidP="003E0480">
      <w:pPr>
        <w:pStyle w:val="ad"/>
        <w:numPr>
          <w:ilvl w:val="0"/>
          <w:numId w:val="39"/>
        </w:numPr>
        <w:ind w:firstLineChars="0"/>
      </w:pPr>
      <w:bookmarkStart w:id="303" w:name="_Ref69463942"/>
      <w:r>
        <w:t xml:space="preserve">Ilya </w:t>
      </w:r>
      <w:proofErr w:type="spellStart"/>
      <w:r>
        <w:t>Sutskever</w:t>
      </w:r>
      <w:proofErr w:type="spellEnd"/>
      <w:r>
        <w:t xml:space="preserve">, Oriol </w:t>
      </w:r>
      <w:proofErr w:type="spellStart"/>
      <w:r>
        <w:t>Vinyals</w:t>
      </w:r>
      <w:proofErr w:type="spellEnd"/>
      <w:r>
        <w:t>, Quoc V. Le</w:t>
      </w:r>
      <w:r w:rsidR="00511BE6">
        <w:t>.</w:t>
      </w:r>
      <w:r>
        <w:t xml:space="preserve"> Sequence to Sequence Learning with Neural Networks. </w:t>
      </w:r>
      <w:r w:rsidR="00511BE6">
        <w:t xml:space="preserve">In: </w:t>
      </w:r>
      <w:r w:rsidR="00511BE6" w:rsidRPr="002E119F">
        <w:t>Conference and Workshop on Neural Information Processing Systems</w:t>
      </w:r>
      <w:r w:rsidR="00511BE6">
        <w:t xml:space="preserve"> (</w:t>
      </w:r>
      <w:r>
        <w:t>NIPS</w:t>
      </w:r>
      <w:r w:rsidR="00511BE6">
        <w:t>).</w:t>
      </w:r>
      <w:r>
        <w:t xml:space="preserve"> </w:t>
      </w:r>
      <w:r w:rsidR="00A038F2" w:rsidRPr="00A038F2">
        <w:t>Montreal, Quebec, Canada</w:t>
      </w:r>
      <w:r w:rsidR="00A038F2">
        <w:t>, 8-13 December 2014,</w:t>
      </w:r>
      <w:r w:rsidR="00A038F2" w:rsidRPr="00A038F2">
        <w:t xml:space="preserve"> </w:t>
      </w:r>
      <w:r w:rsidR="00A038F2">
        <w:t xml:space="preserve">NIPS </w:t>
      </w:r>
      <w:r>
        <w:t>2014: 3104-3112</w:t>
      </w:r>
      <w:r w:rsidR="00B44C3B" w:rsidRPr="00B44C3B">
        <w:t>.</w:t>
      </w:r>
      <w:bookmarkEnd w:id="303"/>
    </w:p>
    <w:p w14:paraId="4A7B33B8" w14:textId="4E3A038F" w:rsidR="00F80489" w:rsidRDefault="00F80489" w:rsidP="00622186">
      <w:pPr>
        <w:pStyle w:val="ad"/>
        <w:numPr>
          <w:ilvl w:val="0"/>
          <w:numId w:val="39"/>
        </w:numPr>
        <w:ind w:firstLineChars="0"/>
      </w:pPr>
      <w:bookmarkStart w:id="304" w:name="_Ref69464351"/>
      <w:proofErr w:type="spellStart"/>
      <w:r w:rsidRPr="00F80489">
        <w:t>Mikolov</w:t>
      </w:r>
      <w:proofErr w:type="spellEnd"/>
      <w:r w:rsidRPr="00F80489">
        <w:t xml:space="preserve"> T, Chen K, </w:t>
      </w:r>
      <w:proofErr w:type="spellStart"/>
      <w:r w:rsidRPr="00F80489">
        <w:t>Corrado</w:t>
      </w:r>
      <w:proofErr w:type="spellEnd"/>
      <w:r w:rsidRPr="00F80489">
        <w:t xml:space="preserve"> G, et al. Efficient estimation of word representations in vector space. </w:t>
      </w:r>
      <w:r w:rsidR="007658A4">
        <w:t xml:space="preserve">In: </w:t>
      </w:r>
      <w:r w:rsidR="007658A4" w:rsidRPr="00C06D3D">
        <w:t>International Conference on Learning Representations</w:t>
      </w:r>
      <w:r w:rsidR="007658A4">
        <w:t xml:space="preserve"> (</w:t>
      </w:r>
      <w:r w:rsidR="00603BDE">
        <w:t>ICLR</w:t>
      </w:r>
      <w:r w:rsidR="007658A4">
        <w:t>).</w:t>
      </w:r>
      <w:r w:rsidR="00603BDE">
        <w:t xml:space="preserve"> </w:t>
      </w:r>
      <w:r w:rsidR="00FD05BA" w:rsidRPr="00FD05BA">
        <w:t>Scottsdale, Arizona, USA</w:t>
      </w:r>
      <w:r w:rsidR="00FD05BA">
        <w:t>,</w:t>
      </w:r>
      <w:r w:rsidR="00FD05BA" w:rsidRPr="00FD05BA">
        <w:t xml:space="preserve"> </w:t>
      </w:r>
      <w:r w:rsidR="00FD05BA">
        <w:t xml:space="preserve">2-4 May 2013, </w:t>
      </w:r>
      <w:r w:rsidR="00FD05BA" w:rsidRPr="00FD05BA">
        <w:t xml:space="preserve">Workshop Track Proceedings </w:t>
      </w:r>
      <w:r w:rsidR="00603BDE">
        <w:t>2013</w:t>
      </w:r>
      <w:r w:rsidRPr="00F80489">
        <w:t>:1301</w:t>
      </w:r>
      <w:r w:rsidR="007658A4">
        <w:t>-</w:t>
      </w:r>
      <w:r w:rsidRPr="00F80489">
        <w:t>3781.</w:t>
      </w:r>
      <w:bookmarkEnd w:id="304"/>
    </w:p>
    <w:p w14:paraId="5B51ED05" w14:textId="5C210428" w:rsidR="00F80489" w:rsidRDefault="00236E0E" w:rsidP="00622186">
      <w:pPr>
        <w:pStyle w:val="ad"/>
        <w:numPr>
          <w:ilvl w:val="0"/>
          <w:numId w:val="39"/>
        </w:numPr>
        <w:ind w:firstLineChars="0"/>
      </w:pPr>
      <w:bookmarkStart w:id="305" w:name="_Ref69464808"/>
      <w:r w:rsidRPr="00236E0E">
        <w:t>Lund K, Burgess C. Producing high-dimensional semantic spaces from lexical co-occurrence. Behavior research methods, instruments &amp; computers</w:t>
      </w:r>
      <w:r w:rsidR="00450CE5">
        <w:t>.</w:t>
      </w:r>
      <w:r w:rsidRPr="00236E0E">
        <w:t xml:space="preserve"> 1996, 28(2): 203-208.</w:t>
      </w:r>
      <w:bookmarkEnd w:id="305"/>
    </w:p>
    <w:p w14:paraId="232C88D7" w14:textId="4AF74F29" w:rsidR="00236E0E" w:rsidRDefault="00236E0E" w:rsidP="00622186">
      <w:pPr>
        <w:pStyle w:val="ad"/>
        <w:numPr>
          <w:ilvl w:val="0"/>
          <w:numId w:val="39"/>
        </w:numPr>
        <w:ind w:firstLineChars="0"/>
      </w:pPr>
      <w:bookmarkStart w:id="306" w:name="_Ref69464813"/>
      <w:proofErr w:type="spellStart"/>
      <w:r w:rsidRPr="00236E0E">
        <w:t>Deerwester</w:t>
      </w:r>
      <w:proofErr w:type="spellEnd"/>
      <w:r w:rsidRPr="00236E0E">
        <w:t xml:space="preserve"> S, </w:t>
      </w:r>
      <w:proofErr w:type="spellStart"/>
      <w:r w:rsidRPr="00236E0E">
        <w:t>Dumais</w:t>
      </w:r>
      <w:proofErr w:type="spellEnd"/>
      <w:r w:rsidRPr="00236E0E">
        <w:t xml:space="preserve"> S T, Furnas G W, et al. Indexing by latent semantic analysis. Journal of the American society for information science</w:t>
      </w:r>
      <w:r w:rsidR="00FB5E7F">
        <w:t>.</w:t>
      </w:r>
      <w:r w:rsidRPr="00236E0E">
        <w:t xml:space="preserve"> 1990, 41(6): 391-407.</w:t>
      </w:r>
      <w:bookmarkEnd w:id="306"/>
    </w:p>
    <w:p w14:paraId="724348D1" w14:textId="7C725389" w:rsidR="00236E0E" w:rsidRDefault="00236E0E" w:rsidP="00622186">
      <w:pPr>
        <w:pStyle w:val="ad"/>
        <w:numPr>
          <w:ilvl w:val="0"/>
          <w:numId w:val="39"/>
        </w:numPr>
        <w:ind w:firstLineChars="0"/>
      </w:pPr>
      <w:bookmarkStart w:id="307" w:name="_Ref69464817"/>
      <w:r w:rsidRPr="00236E0E">
        <w:t xml:space="preserve">Rohde D L T, </w:t>
      </w:r>
      <w:proofErr w:type="spellStart"/>
      <w:r w:rsidRPr="00236E0E">
        <w:t>Gonnerman</w:t>
      </w:r>
      <w:proofErr w:type="spellEnd"/>
      <w:r w:rsidRPr="00236E0E">
        <w:t xml:space="preserve"> L M, </w:t>
      </w:r>
      <w:proofErr w:type="spellStart"/>
      <w:r w:rsidRPr="00236E0E">
        <w:t>Plaut</w:t>
      </w:r>
      <w:proofErr w:type="spellEnd"/>
      <w:r w:rsidRPr="00236E0E">
        <w:t xml:space="preserve"> D C. An improved model of semantic similarity based on lexical co-occurrence. Communications of the ACM</w:t>
      </w:r>
      <w:r w:rsidR="001961A1">
        <w:t>.</w:t>
      </w:r>
      <w:r w:rsidRPr="00236E0E">
        <w:t xml:space="preserve"> 2006, 8(627-633): 116.</w:t>
      </w:r>
      <w:bookmarkEnd w:id="307"/>
    </w:p>
    <w:p w14:paraId="246CA3EB" w14:textId="7FAC1D0F" w:rsidR="00236E0E" w:rsidRDefault="009F5100" w:rsidP="00622186">
      <w:pPr>
        <w:pStyle w:val="ad"/>
        <w:numPr>
          <w:ilvl w:val="0"/>
          <w:numId w:val="39"/>
        </w:numPr>
        <w:ind w:firstLineChars="0"/>
      </w:pPr>
      <w:bookmarkStart w:id="308" w:name="_Ref69465050"/>
      <w:proofErr w:type="spellStart"/>
      <w:r w:rsidRPr="009F5100">
        <w:t>Bengio</w:t>
      </w:r>
      <w:proofErr w:type="spellEnd"/>
      <w:r w:rsidRPr="009F5100">
        <w:t xml:space="preserve"> Y, Ducharme R, Vincent P, et al. A neural probabilistic language model. The journal of machine learning research</w:t>
      </w:r>
      <w:r w:rsidR="00BE7F75">
        <w:t>.</w:t>
      </w:r>
      <w:r w:rsidRPr="009F5100">
        <w:t xml:space="preserve"> 2003, 3: 1137-1155.</w:t>
      </w:r>
      <w:bookmarkEnd w:id="308"/>
    </w:p>
    <w:p w14:paraId="1EEB8054" w14:textId="5BBA4B82" w:rsidR="009F5100" w:rsidRDefault="00194135" w:rsidP="00194135">
      <w:pPr>
        <w:pStyle w:val="ad"/>
        <w:numPr>
          <w:ilvl w:val="0"/>
          <w:numId w:val="39"/>
        </w:numPr>
        <w:ind w:firstLineChars="0"/>
      </w:pPr>
      <w:bookmarkStart w:id="309" w:name="_Ref69465055"/>
      <w:r w:rsidRPr="00B5057C">
        <w:rPr>
          <w:lang w:val="de-DE"/>
        </w:rPr>
        <w:t xml:space="preserve">Tomás Mikolov, Martin Karafiát, Lukás Burget, </w:t>
      </w:r>
      <w:r w:rsidR="00FA0E04" w:rsidRPr="00B5057C">
        <w:rPr>
          <w:lang w:val="de-DE"/>
        </w:rPr>
        <w:t>et al.</w:t>
      </w:r>
      <w:r w:rsidRPr="00B5057C">
        <w:rPr>
          <w:lang w:val="de-DE"/>
        </w:rPr>
        <w:t xml:space="preserve"> </w:t>
      </w:r>
      <w:r>
        <w:t xml:space="preserve">Recurrent neural </w:t>
      </w:r>
      <w:proofErr w:type="gramStart"/>
      <w:r>
        <w:t>network based</w:t>
      </w:r>
      <w:proofErr w:type="gramEnd"/>
      <w:r>
        <w:t xml:space="preserve"> language model. </w:t>
      </w:r>
      <w:r w:rsidR="00FA0E04">
        <w:t xml:space="preserve">In: </w:t>
      </w:r>
      <w:r w:rsidR="00FA0E04" w:rsidRPr="00FA0E04">
        <w:t xml:space="preserve">Conference of the International Speech Communication Association </w:t>
      </w:r>
      <w:r w:rsidR="00FA0E04">
        <w:t>(</w:t>
      </w:r>
      <w:r>
        <w:t>INTERSPEECH</w:t>
      </w:r>
      <w:r w:rsidR="00FA0E04">
        <w:t>).</w:t>
      </w:r>
      <w:r>
        <w:t xml:space="preserve"> </w:t>
      </w:r>
      <w:proofErr w:type="spellStart"/>
      <w:r w:rsidR="00044700" w:rsidRPr="00044700">
        <w:t>Makuhari</w:t>
      </w:r>
      <w:proofErr w:type="spellEnd"/>
      <w:r w:rsidR="00044700" w:rsidRPr="00044700">
        <w:t>, Chiba, Japan</w:t>
      </w:r>
      <w:r w:rsidR="00044700">
        <w:t>,</w:t>
      </w:r>
      <w:r w:rsidR="00044700" w:rsidRPr="00044700">
        <w:t xml:space="preserve"> </w:t>
      </w:r>
      <w:r w:rsidR="00044700">
        <w:t xml:space="preserve">26-30 September 2010, ISCA </w:t>
      </w:r>
      <w:r>
        <w:t>2010: 1045-1048</w:t>
      </w:r>
      <w:r w:rsidR="009F5100" w:rsidRPr="009F5100">
        <w:t>.</w:t>
      </w:r>
      <w:bookmarkEnd w:id="309"/>
    </w:p>
    <w:p w14:paraId="59327FAB" w14:textId="2D78826F" w:rsidR="00F43D8E" w:rsidRDefault="00F43D8E" w:rsidP="00622186">
      <w:pPr>
        <w:pStyle w:val="ad"/>
        <w:numPr>
          <w:ilvl w:val="0"/>
          <w:numId w:val="39"/>
        </w:numPr>
        <w:ind w:firstLineChars="0"/>
      </w:pPr>
      <w:bookmarkStart w:id="310" w:name="_Ref69465218"/>
      <w:r w:rsidRPr="00F43D8E">
        <w:t xml:space="preserve">Jelinek F, Mercer R L, </w:t>
      </w:r>
      <w:proofErr w:type="spellStart"/>
      <w:r w:rsidRPr="00F43D8E">
        <w:t>Bahl</w:t>
      </w:r>
      <w:proofErr w:type="spellEnd"/>
      <w:r w:rsidRPr="00F43D8E">
        <w:t xml:space="preserve"> L R, et al. Perplexity—a measure of the difficulty of speech recognition tasks. The Journal of the Acoustical Society of America</w:t>
      </w:r>
      <w:r w:rsidR="00175D5F">
        <w:t>.</w:t>
      </w:r>
      <w:r w:rsidRPr="00F43D8E">
        <w:t xml:space="preserve"> 1977, 62(S1): S63-S63.</w:t>
      </w:r>
      <w:bookmarkEnd w:id="310"/>
    </w:p>
    <w:p w14:paraId="1CBBB267" w14:textId="6B6F22F3" w:rsidR="00490453" w:rsidRDefault="00490453" w:rsidP="00622186">
      <w:pPr>
        <w:pStyle w:val="ad"/>
        <w:numPr>
          <w:ilvl w:val="0"/>
          <w:numId w:val="39"/>
        </w:numPr>
        <w:ind w:firstLineChars="0"/>
      </w:pPr>
      <w:bookmarkStart w:id="311" w:name="_Ref69465390"/>
      <w:proofErr w:type="spellStart"/>
      <w:r w:rsidRPr="00490453">
        <w:t>Papineni</w:t>
      </w:r>
      <w:proofErr w:type="spellEnd"/>
      <w:r w:rsidRPr="00490453">
        <w:t xml:space="preserve"> K, </w:t>
      </w:r>
      <w:proofErr w:type="spellStart"/>
      <w:r w:rsidRPr="00490453">
        <w:t>Roukos</w:t>
      </w:r>
      <w:proofErr w:type="spellEnd"/>
      <w:r w:rsidRPr="00490453">
        <w:t xml:space="preserve"> S, Ward T, et al. Bleu: a method for automatic evaluation of machine translation</w:t>
      </w:r>
      <w:r w:rsidR="009F3EAE">
        <w:t xml:space="preserve">. In: </w:t>
      </w:r>
      <w:r w:rsidRPr="00490453">
        <w:t xml:space="preserve">Proceedings of the 40th annual meeting of the Association for Computational Linguistics. </w:t>
      </w:r>
      <w:r w:rsidR="008F4FEA" w:rsidRPr="008F4FEA">
        <w:t>Philadelphia, PA, USA</w:t>
      </w:r>
      <w:r w:rsidR="008F4FEA">
        <w:t>,</w:t>
      </w:r>
      <w:r w:rsidR="008F4FEA" w:rsidRPr="008F4FEA">
        <w:t xml:space="preserve"> </w:t>
      </w:r>
      <w:r w:rsidR="008F4FEA">
        <w:t xml:space="preserve">6-12 July 2002, ACL </w:t>
      </w:r>
      <w:r w:rsidRPr="00490453">
        <w:t>2002: 311-318.</w:t>
      </w:r>
      <w:bookmarkEnd w:id="311"/>
    </w:p>
    <w:p w14:paraId="793F900D" w14:textId="6209A0C1" w:rsidR="00490453" w:rsidRDefault="00490453" w:rsidP="00622186">
      <w:pPr>
        <w:pStyle w:val="ad"/>
        <w:numPr>
          <w:ilvl w:val="0"/>
          <w:numId w:val="39"/>
        </w:numPr>
        <w:ind w:firstLineChars="0"/>
      </w:pPr>
      <w:bookmarkStart w:id="312" w:name="_Ref69465560"/>
      <w:proofErr w:type="spellStart"/>
      <w:r w:rsidRPr="00490453">
        <w:t>Levenshtein</w:t>
      </w:r>
      <w:proofErr w:type="spellEnd"/>
      <w:r w:rsidRPr="00490453">
        <w:t xml:space="preserve"> V I. Binary codes capable of correcting deletions, insertions, and </w:t>
      </w:r>
      <w:r w:rsidRPr="00490453">
        <w:lastRenderedPageBreak/>
        <w:t>reversals</w:t>
      </w:r>
      <w:r w:rsidR="00036EA6">
        <w:t xml:space="preserve">. </w:t>
      </w:r>
      <w:r w:rsidRPr="00490453">
        <w:t xml:space="preserve">Soviet physics </w:t>
      </w:r>
      <w:proofErr w:type="spellStart"/>
      <w:r w:rsidRPr="00490453">
        <w:t>doklady</w:t>
      </w:r>
      <w:proofErr w:type="spellEnd"/>
      <w:r w:rsidRPr="00490453">
        <w:t>. 1966, 10(8): 707-710.</w:t>
      </w:r>
      <w:bookmarkEnd w:id="312"/>
    </w:p>
    <w:p w14:paraId="5DF5A447" w14:textId="469E9A8E" w:rsidR="00D71D2F" w:rsidRDefault="00D71D2F" w:rsidP="00622186">
      <w:pPr>
        <w:pStyle w:val="ad"/>
        <w:numPr>
          <w:ilvl w:val="0"/>
          <w:numId w:val="39"/>
        </w:numPr>
        <w:ind w:firstLineChars="0"/>
      </w:pPr>
      <w:bookmarkStart w:id="313" w:name="_Ref69465808"/>
      <w:r w:rsidRPr="00D71D2F">
        <w:t xml:space="preserve">Brown P F, </w:t>
      </w:r>
      <w:proofErr w:type="spellStart"/>
      <w:r w:rsidRPr="00D71D2F">
        <w:t>Cocke</w:t>
      </w:r>
      <w:proofErr w:type="spellEnd"/>
      <w:r w:rsidRPr="00D71D2F">
        <w:t xml:space="preserve"> J, Della </w:t>
      </w:r>
      <w:proofErr w:type="spellStart"/>
      <w:r w:rsidRPr="00D71D2F">
        <w:t>Pietra</w:t>
      </w:r>
      <w:proofErr w:type="spellEnd"/>
      <w:r w:rsidRPr="00D71D2F">
        <w:t xml:space="preserve"> S A, et al. A statistical approach to machine translation. Computational linguistics</w:t>
      </w:r>
      <w:r w:rsidR="00CF6EE5">
        <w:t>.</w:t>
      </w:r>
      <w:r w:rsidRPr="00D71D2F">
        <w:t xml:space="preserve"> 1990, 16(2): 79-85.</w:t>
      </w:r>
      <w:bookmarkEnd w:id="313"/>
    </w:p>
    <w:p w14:paraId="2009F917" w14:textId="34997FB1" w:rsidR="001379ED" w:rsidRDefault="001379ED" w:rsidP="00622186">
      <w:pPr>
        <w:pStyle w:val="ad"/>
        <w:numPr>
          <w:ilvl w:val="0"/>
          <w:numId w:val="39"/>
        </w:numPr>
        <w:ind w:firstLineChars="0"/>
      </w:pPr>
      <w:bookmarkStart w:id="314" w:name="_Ref69465949"/>
      <w:proofErr w:type="spellStart"/>
      <w:r w:rsidRPr="001379ED">
        <w:t>Heafield</w:t>
      </w:r>
      <w:proofErr w:type="spellEnd"/>
      <w:r w:rsidRPr="001379ED">
        <w:t xml:space="preserve"> K. </w:t>
      </w:r>
      <w:proofErr w:type="spellStart"/>
      <w:r w:rsidRPr="001379ED">
        <w:t>KenLM</w:t>
      </w:r>
      <w:proofErr w:type="spellEnd"/>
      <w:r w:rsidRPr="001379ED">
        <w:t>: Faster and smaller language model queries</w:t>
      </w:r>
      <w:r w:rsidR="00CF6EE5">
        <w:t xml:space="preserve">. In: </w:t>
      </w:r>
      <w:r w:rsidRPr="001379ED">
        <w:t xml:space="preserve">Proceedings of the sixth workshop on statistical machine translation. </w:t>
      </w:r>
      <w:r w:rsidR="00C21B25" w:rsidRPr="00C21B25">
        <w:t>Edinburgh, Scotland, UK</w:t>
      </w:r>
      <w:r w:rsidR="00C21B25">
        <w:t>,</w:t>
      </w:r>
      <w:r w:rsidR="00C21B25" w:rsidRPr="00C21B25">
        <w:t xml:space="preserve"> </w:t>
      </w:r>
      <w:r w:rsidR="00C21B25">
        <w:t xml:space="preserve">30-31 July 2011, </w:t>
      </w:r>
      <w:r w:rsidR="00C21B25" w:rsidRPr="00C21B25">
        <w:t xml:space="preserve">Association for Computational Linguistics </w:t>
      </w:r>
      <w:r w:rsidRPr="001379ED">
        <w:t>2011: 187-197.</w:t>
      </w:r>
      <w:bookmarkEnd w:id="314"/>
    </w:p>
    <w:p w14:paraId="3EAEEFC6" w14:textId="0E3D8BE9" w:rsidR="001379ED" w:rsidRDefault="001379ED" w:rsidP="00622186">
      <w:pPr>
        <w:pStyle w:val="ad"/>
        <w:numPr>
          <w:ilvl w:val="0"/>
          <w:numId w:val="39"/>
        </w:numPr>
        <w:ind w:firstLineChars="0"/>
      </w:pPr>
      <w:bookmarkStart w:id="315" w:name="_Ref69466020"/>
      <w:r w:rsidRPr="001379ED">
        <w:t xml:space="preserve">Koehn P. </w:t>
      </w:r>
      <w:proofErr w:type="spellStart"/>
      <w:r w:rsidRPr="001379ED">
        <w:t>Europarl</w:t>
      </w:r>
      <w:proofErr w:type="spellEnd"/>
      <w:r w:rsidR="00BC2BB7">
        <w:t>.</w:t>
      </w:r>
      <w:r w:rsidRPr="001379ED">
        <w:t xml:space="preserve"> A parallel corpus for statistical machine translation</w:t>
      </w:r>
      <w:r w:rsidR="00BC2BB7">
        <w:t xml:space="preserve">. </w:t>
      </w:r>
      <w:r w:rsidRPr="001379ED">
        <w:t>MT summit. 2005, 5: 79-86.</w:t>
      </w:r>
      <w:bookmarkEnd w:id="315"/>
    </w:p>
    <w:p w14:paraId="6CC6ED09" w14:textId="3BDCA9F0" w:rsidR="00324E90" w:rsidRPr="00D74AAC" w:rsidRDefault="007E635B" w:rsidP="007E635B">
      <w:pPr>
        <w:pStyle w:val="ad"/>
        <w:numPr>
          <w:ilvl w:val="0"/>
          <w:numId w:val="39"/>
        </w:numPr>
        <w:ind w:firstLineChars="0"/>
      </w:pPr>
      <w:bookmarkStart w:id="316" w:name="_Ref69466479"/>
      <w:proofErr w:type="spellStart"/>
      <w:r>
        <w:t>Fuli</w:t>
      </w:r>
      <w:proofErr w:type="spellEnd"/>
      <w:r w:rsidR="008F4635" w:rsidRPr="008F4635">
        <w:t xml:space="preserve"> </w:t>
      </w:r>
      <w:r w:rsidR="008F4635">
        <w:t>Luo</w:t>
      </w:r>
      <w:r>
        <w:t>, Peng</w:t>
      </w:r>
      <w:r w:rsidR="008F4635" w:rsidRPr="008F4635">
        <w:t xml:space="preserve"> </w:t>
      </w:r>
      <w:r w:rsidR="008F4635">
        <w:t>Li</w:t>
      </w:r>
      <w:r>
        <w:t xml:space="preserve">, </w:t>
      </w:r>
      <w:proofErr w:type="spellStart"/>
      <w:r>
        <w:t>Jie</w:t>
      </w:r>
      <w:proofErr w:type="spellEnd"/>
      <w:r w:rsidR="008F4635" w:rsidRPr="008F4635">
        <w:t xml:space="preserve"> </w:t>
      </w:r>
      <w:r w:rsidR="008F4635">
        <w:t>Zhou</w:t>
      </w:r>
      <w:r>
        <w:t xml:space="preserve">, </w:t>
      </w:r>
      <w:r w:rsidR="007929A1">
        <w:t xml:space="preserve">et al. </w:t>
      </w:r>
      <w:r>
        <w:t xml:space="preserve">A Dual Reinforcement Learning Framework for Unsupervised Text Style Transfer. </w:t>
      </w:r>
      <w:r w:rsidR="007929A1">
        <w:t xml:space="preserve">In: </w:t>
      </w:r>
      <w:r w:rsidR="007929A1" w:rsidRPr="007929A1">
        <w:t xml:space="preserve">International Joint Conference on Artificial Intelligence </w:t>
      </w:r>
      <w:r w:rsidR="007929A1">
        <w:t>(</w:t>
      </w:r>
      <w:r>
        <w:t>IJCAI</w:t>
      </w:r>
      <w:r w:rsidR="007929A1">
        <w:t>).</w:t>
      </w:r>
      <w:r>
        <w:t xml:space="preserve"> </w:t>
      </w:r>
      <w:r w:rsidR="006E703B" w:rsidRPr="006E703B">
        <w:t>Macao, China</w:t>
      </w:r>
      <w:r w:rsidR="006E703B">
        <w:t>, 10-16 August 2019, IJCAI</w:t>
      </w:r>
      <w:r w:rsidR="006E703B" w:rsidRPr="006E703B">
        <w:t xml:space="preserve"> </w:t>
      </w:r>
      <w:r>
        <w:t>2019: 5116-5122</w:t>
      </w:r>
      <w:r w:rsidR="00324E90" w:rsidRPr="00324E90">
        <w:t>.</w:t>
      </w:r>
      <w:bookmarkEnd w:id="316"/>
    </w:p>
    <w:p w14:paraId="169149AA" w14:textId="77777777" w:rsidR="00A55443" w:rsidRPr="00FB49B5" w:rsidRDefault="00A55443" w:rsidP="00A55443">
      <w:pPr>
        <w:pStyle w:val="1"/>
        <w:pageBreakBefore/>
        <w:rPr>
          <w:szCs w:val="32"/>
        </w:rPr>
      </w:pPr>
      <w:bookmarkStart w:id="317" w:name="_Toc71128398"/>
      <w:bookmarkStart w:id="318" w:name="_Toc481169849"/>
      <w:bookmarkStart w:id="319" w:name="_Toc481610819"/>
      <w:bookmarkStart w:id="320" w:name="_Toc511896048"/>
      <w:bookmarkStart w:id="321" w:name="_Toc511896779"/>
      <w:r w:rsidRPr="00FB49B5">
        <w:lastRenderedPageBreak/>
        <w:t>附录</w:t>
      </w:r>
      <w:r>
        <w:t>1</w:t>
      </w:r>
      <w:r w:rsidRPr="00FB49B5">
        <w:t xml:space="preserve">  </w:t>
      </w:r>
      <w:r w:rsidRPr="00FB49B5">
        <w:t>攻读硕士学位期间</w:t>
      </w:r>
      <w:r>
        <w:rPr>
          <w:rFonts w:hint="eastAsia"/>
        </w:rPr>
        <w:t>参与</w:t>
      </w:r>
      <w:r>
        <w:t>的</w:t>
      </w:r>
      <w:r>
        <w:rPr>
          <w:rFonts w:hint="eastAsia"/>
        </w:rPr>
        <w:t>科研</w:t>
      </w:r>
      <w:r>
        <w:t>项目</w:t>
      </w:r>
      <w:bookmarkEnd w:id="317"/>
    </w:p>
    <w:p w14:paraId="79ED240A" w14:textId="5B0CE851" w:rsidR="002B4DBE" w:rsidRDefault="003C701C" w:rsidP="003C701C">
      <w:pPr>
        <w:pStyle w:val="ad"/>
        <w:ind w:firstLineChars="0" w:firstLine="0"/>
      </w:pPr>
      <w:r>
        <w:rPr>
          <w:rFonts w:hint="eastAsia"/>
        </w:rPr>
        <w:t>[1]</w:t>
      </w:r>
      <w:r>
        <w:rPr>
          <w:rFonts w:hint="eastAsia"/>
        </w:rPr>
        <w:tab/>
      </w:r>
      <w:r w:rsidR="002B4DBE">
        <w:t xml:space="preserve"> </w:t>
      </w:r>
      <w:r w:rsidR="002B4DBE" w:rsidRPr="002B4DBE">
        <w:rPr>
          <w:rFonts w:hint="eastAsia"/>
        </w:rPr>
        <w:t>海量多源异构数据的使用授权与鉴权体系研究（国家自然科学基金联合重点项目，</w:t>
      </w:r>
      <w:r w:rsidR="002B4DBE" w:rsidRPr="002B4DBE">
        <w:rPr>
          <w:rFonts w:hint="eastAsia"/>
        </w:rPr>
        <w:t>U1836204</w:t>
      </w:r>
      <w:r w:rsidR="002B4DBE" w:rsidRPr="002B4DBE">
        <w:rPr>
          <w:rFonts w:hint="eastAsia"/>
        </w:rPr>
        <w:t>）（</w:t>
      </w:r>
      <w:r w:rsidR="002B4DBE" w:rsidRPr="002B4DBE">
        <w:rPr>
          <w:rFonts w:hint="eastAsia"/>
        </w:rPr>
        <w:t>2019-2022</w:t>
      </w:r>
      <w:r w:rsidR="002B4DBE" w:rsidRPr="002B4DBE">
        <w:rPr>
          <w:rFonts w:hint="eastAsia"/>
        </w:rPr>
        <w:t>）</w:t>
      </w:r>
      <w:r w:rsidR="002B4DBE">
        <w:t>.</w:t>
      </w:r>
    </w:p>
    <w:p w14:paraId="6B08B4C9" w14:textId="362B7DA5" w:rsidR="003C701C" w:rsidRDefault="003C701C" w:rsidP="003C701C">
      <w:pPr>
        <w:pStyle w:val="ad"/>
        <w:ind w:firstLineChars="0" w:firstLine="0"/>
      </w:pPr>
      <w:r>
        <w:rPr>
          <w:rFonts w:hint="eastAsia"/>
        </w:rPr>
        <w:t>[2]</w:t>
      </w:r>
      <w:r>
        <w:rPr>
          <w:rFonts w:hint="eastAsia"/>
        </w:rPr>
        <w:tab/>
      </w:r>
      <w:r w:rsidR="002B4DBE">
        <w:t xml:space="preserve"> </w:t>
      </w:r>
      <w:r w:rsidR="00F260C7">
        <w:rPr>
          <w:rFonts w:hint="eastAsia"/>
        </w:rPr>
        <w:t>大规模</w:t>
      </w:r>
      <w:r w:rsidR="002B4DBE" w:rsidRPr="002B4DBE">
        <w:rPr>
          <w:rFonts w:hint="eastAsia"/>
        </w:rPr>
        <w:t>网络</w:t>
      </w:r>
      <w:r w:rsidR="00C026AC">
        <w:rPr>
          <w:rFonts w:hint="eastAsia"/>
        </w:rPr>
        <w:t>*</w:t>
      </w:r>
      <w:r w:rsidR="00C026AC">
        <w:t>******</w:t>
      </w:r>
      <w:r w:rsidR="00F260C7">
        <w:rPr>
          <w:rFonts w:hint="eastAsia"/>
        </w:rPr>
        <w:t>*</w:t>
      </w:r>
      <w:r w:rsidR="00F260C7">
        <w:t>****************</w:t>
      </w:r>
      <w:r w:rsidR="002B4DBE" w:rsidRPr="002B4DBE">
        <w:rPr>
          <w:rFonts w:hint="eastAsia"/>
        </w:rPr>
        <w:t>技术研究（国家重点研发计划</w:t>
      </w:r>
      <w:r w:rsidR="00F260C7">
        <w:rPr>
          <w:rFonts w:hint="eastAsia"/>
        </w:rPr>
        <w:t>课题</w:t>
      </w:r>
      <w:r w:rsidR="002B4DBE" w:rsidRPr="002B4DBE">
        <w:rPr>
          <w:rFonts w:hint="eastAsia"/>
        </w:rPr>
        <w:t>，</w:t>
      </w:r>
      <w:r w:rsidR="002B4DBE" w:rsidRPr="002B4DBE">
        <w:rPr>
          <w:rFonts w:hint="eastAsia"/>
        </w:rPr>
        <w:t>2016QY01W0202</w:t>
      </w:r>
      <w:r w:rsidR="002B4DBE" w:rsidRPr="002B4DBE">
        <w:rPr>
          <w:rFonts w:hint="eastAsia"/>
        </w:rPr>
        <w:t>）（</w:t>
      </w:r>
      <w:r w:rsidR="002B4DBE" w:rsidRPr="002B4DBE">
        <w:rPr>
          <w:rFonts w:hint="eastAsia"/>
        </w:rPr>
        <w:t>2016-2019</w:t>
      </w:r>
      <w:r w:rsidR="002B4DBE" w:rsidRPr="002B4DBE">
        <w:rPr>
          <w:rFonts w:hint="eastAsia"/>
        </w:rPr>
        <w:t>）</w:t>
      </w:r>
      <w:r w:rsidR="002B4DBE">
        <w:rPr>
          <w:rFonts w:hint="eastAsia"/>
        </w:rPr>
        <w:t>.</w:t>
      </w:r>
    </w:p>
    <w:p w14:paraId="169149AF" w14:textId="16568740" w:rsidR="00A55443" w:rsidRDefault="00A55443" w:rsidP="00A55443">
      <w:pPr>
        <w:pStyle w:val="ad"/>
        <w:ind w:firstLineChars="0" w:firstLine="0"/>
      </w:pPr>
      <w:r>
        <w:br w:type="page"/>
      </w:r>
    </w:p>
    <w:p w14:paraId="169149B0" w14:textId="77777777" w:rsidR="00A55443" w:rsidRDefault="00A55443" w:rsidP="00A55443">
      <w:pPr>
        <w:pStyle w:val="1"/>
      </w:pPr>
      <w:bookmarkStart w:id="322" w:name="_Toc71128399"/>
      <w:bookmarkStart w:id="323" w:name="_Toc511896049"/>
      <w:bookmarkStart w:id="324" w:name="_Toc511896780"/>
      <w:bookmarkStart w:id="325" w:name="_Toc512279647"/>
      <w:bookmarkEnd w:id="318"/>
      <w:bookmarkEnd w:id="319"/>
      <w:bookmarkEnd w:id="320"/>
      <w:bookmarkEnd w:id="321"/>
      <w:r w:rsidRPr="00D26194">
        <w:rPr>
          <w:rFonts w:ascii="Arial" w:cs="Arial" w:hint="eastAsia"/>
          <w:bCs w:val="0"/>
          <w:szCs w:val="32"/>
          <w:lang w:val="x-none" w:eastAsia="x-none"/>
        </w:rPr>
        <w:lastRenderedPageBreak/>
        <w:t>附录</w:t>
      </w:r>
      <w:r>
        <w:rPr>
          <w:rFonts w:cs="Times New Roman"/>
          <w:bCs w:val="0"/>
          <w:szCs w:val="32"/>
          <w:lang w:val="x-none" w:eastAsia="x-none"/>
        </w:rPr>
        <w:t>2</w:t>
      </w:r>
      <w:r w:rsidRPr="000049D7">
        <w:rPr>
          <w:rFonts w:cs="Times New Roman"/>
          <w:bCs w:val="0"/>
          <w:szCs w:val="32"/>
          <w:lang w:val="x-none" w:eastAsia="x-none"/>
        </w:rPr>
        <w:t xml:space="preserve">  </w:t>
      </w:r>
      <w:proofErr w:type="spellStart"/>
      <w:r w:rsidRPr="00D26194">
        <w:rPr>
          <w:rFonts w:ascii="Arial" w:cs="Arial" w:hint="eastAsia"/>
          <w:bCs w:val="0"/>
          <w:szCs w:val="32"/>
          <w:lang w:val="x-none" w:eastAsia="x-none"/>
        </w:rPr>
        <w:t>攻读硕士学位期间</w:t>
      </w:r>
      <w:r>
        <w:rPr>
          <w:rFonts w:ascii="Arial" w:cs="Arial" w:hint="eastAsia"/>
          <w:bCs w:val="0"/>
          <w:szCs w:val="32"/>
          <w:lang w:val="x-none"/>
        </w:rPr>
        <w:t>发表的论文</w:t>
      </w:r>
      <w:bookmarkEnd w:id="322"/>
      <w:proofErr w:type="spellEnd"/>
    </w:p>
    <w:p w14:paraId="169149B1" w14:textId="683E549E" w:rsidR="00A55443" w:rsidRPr="000D69D9" w:rsidRDefault="00A55443" w:rsidP="000D69D9">
      <w:pPr>
        <w:pStyle w:val="-"/>
        <w:spacing w:beforeLines="25" w:before="60" w:afterLines="25" w:after="60" w:line="300" w:lineRule="auto"/>
        <w:ind w:firstLineChars="0" w:firstLine="0"/>
        <w:rPr>
          <w:lang w:eastAsia="zh-CN"/>
        </w:rPr>
      </w:pPr>
      <w:r>
        <w:rPr>
          <w:rFonts w:hint="eastAsia"/>
          <w:lang w:eastAsia="zh-CN"/>
        </w:rPr>
        <w:t>[</w:t>
      </w:r>
      <w:r>
        <w:rPr>
          <w:lang w:eastAsia="zh-CN"/>
        </w:rPr>
        <w:t>1]</w:t>
      </w:r>
      <w:r w:rsidR="009B773E">
        <w:rPr>
          <w:lang w:eastAsia="zh-CN"/>
        </w:rPr>
        <w:t xml:space="preserve"> </w:t>
      </w:r>
      <w:r w:rsidR="00F33DCD" w:rsidRPr="00597825">
        <w:rPr>
          <w:b/>
          <w:bCs/>
          <w:lang w:eastAsia="zh-CN"/>
        </w:rPr>
        <w:t>L</w:t>
      </w:r>
      <w:r w:rsidR="00F33DCD" w:rsidRPr="00597825">
        <w:rPr>
          <w:rFonts w:hint="eastAsia"/>
          <w:b/>
          <w:bCs/>
          <w:lang w:eastAsia="zh-CN"/>
        </w:rPr>
        <w:t>u</w:t>
      </w:r>
      <w:r w:rsidR="00F33DCD" w:rsidRPr="00597825">
        <w:rPr>
          <w:b/>
          <w:bCs/>
          <w:lang w:eastAsia="zh-CN"/>
        </w:rPr>
        <w:t xml:space="preserve">lu </w:t>
      </w:r>
      <w:r w:rsidR="001935F1" w:rsidRPr="00597825">
        <w:rPr>
          <w:b/>
          <w:bCs/>
          <w:lang w:eastAsia="zh-CN"/>
        </w:rPr>
        <w:t>Xiao</w:t>
      </w:r>
      <w:r w:rsidR="001935F1" w:rsidRPr="001935F1">
        <w:rPr>
          <w:lang w:eastAsia="zh-CN"/>
        </w:rPr>
        <w:t xml:space="preserve">, </w:t>
      </w:r>
      <w:proofErr w:type="spellStart"/>
      <w:r w:rsidR="00F33DCD">
        <w:rPr>
          <w:lang w:eastAsia="zh-CN"/>
        </w:rPr>
        <w:t>Xiaoye</w:t>
      </w:r>
      <w:proofErr w:type="spellEnd"/>
      <w:r w:rsidR="00F33DCD">
        <w:rPr>
          <w:lang w:eastAsia="zh-CN"/>
        </w:rPr>
        <w:t xml:space="preserve"> </w:t>
      </w:r>
      <w:r w:rsidR="001935F1" w:rsidRPr="001935F1">
        <w:rPr>
          <w:lang w:eastAsia="zh-CN"/>
        </w:rPr>
        <w:t xml:space="preserve">Qu, </w:t>
      </w:r>
      <w:proofErr w:type="spellStart"/>
      <w:r w:rsidR="00F33DCD">
        <w:rPr>
          <w:lang w:eastAsia="zh-CN"/>
        </w:rPr>
        <w:t>Ruixuan</w:t>
      </w:r>
      <w:proofErr w:type="spellEnd"/>
      <w:r w:rsidR="00F33DCD">
        <w:rPr>
          <w:lang w:eastAsia="zh-CN"/>
        </w:rPr>
        <w:t xml:space="preserve"> </w:t>
      </w:r>
      <w:r w:rsidR="001935F1" w:rsidRPr="001935F1">
        <w:rPr>
          <w:lang w:eastAsia="zh-CN"/>
        </w:rPr>
        <w:t xml:space="preserve">Li, </w:t>
      </w:r>
      <w:r w:rsidR="00F33DCD">
        <w:rPr>
          <w:lang w:eastAsia="zh-CN"/>
        </w:rPr>
        <w:t xml:space="preserve">Jun Wang, Pan Zhou, </w:t>
      </w:r>
      <w:proofErr w:type="spellStart"/>
      <w:r w:rsidR="00F33DCD">
        <w:rPr>
          <w:lang w:eastAsia="zh-CN"/>
        </w:rPr>
        <w:t>Yuhua</w:t>
      </w:r>
      <w:proofErr w:type="spellEnd"/>
      <w:r w:rsidR="00F33DCD">
        <w:rPr>
          <w:lang w:eastAsia="zh-CN"/>
        </w:rPr>
        <w:t xml:space="preserve"> Li</w:t>
      </w:r>
      <w:r w:rsidR="001935F1" w:rsidRPr="001935F1">
        <w:rPr>
          <w:lang w:eastAsia="zh-CN"/>
        </w:rPr>
        <w:t>.</w:t>
      </w:r>
      <w:r w:rsidR="000D69D9">
        <w:rPr>
          <w:rFonts w:hint="eastAsia"/>
          <w:lang w:eastAsia="zh-CN"/>
        </w:rPr>
        <w:t xml:space="preserve"> </w:t>
      </w:r>
      <w:r w:rsidR="000D69D9">
        <w:rPr>
          <w:lang w:eastAsia="zh-CN"/>
        </w:rPr>
        <w:t xml:space="preserve">Fine-Grained Text Sentiment Transfer via Dependency Parsing. </w:t>
      </w:r>
      <w:r w:rsidR="008314D1">
        <w:rPr>
          <w:lang w:eastAsia="zh-CN"/>
        </w:rPr>
        <w:t xml:space="preserve">In: the 24th </w:t>
      </w:r>
      <w:r w:rsidR="000D69D9">
        <w:rPr>
          <w:lang w:eastAsia="zh-CN"/>
        </w:rPr>
        <w:t>E</w:t>
      </w:r>
      <w:r w:rsidR="008314D1">
        <w:rPr>
          <w:lang w:eastAsia="zh-CN"/>
        </w:rPr>
        <w:t xml:space="preserve">uropean </w:t>
      </w:r>
      <w:r w:rsidR="000D69D9">
        <w:rPr>
          <w:lang w:eastAsia="zh-CN"/>
        </w:rPr>
        <w:t>C</w:t>
      </w:r>
      <w:r w:rsidR="008314D1">
        <w:rPr>
          <w:lang w:eastAsia="zh-CN"/>
        </w:rPr>
        <w:t xml:space="preserve">onference </w:t>
      </w:r>
      <w:r w:rsidR="000D69D9">
        <w:rPr>
          <w:lang w:eastAsia="zh-CN"/>
        </w:rPr>
        <w:t>A</w:t>
      </w:r>
      <w:r w:rsidR="008314D1">
        <w:rPr>
          <w:lang w:eastAsia="zh-CN"/>
        </w:rPr>
        <w:t xml:space="preserve">rtificial </w:t>
      </w:r>
      <w:r w:rsidR="000D69D9">
        <w:rPr>
          <w:lang w:eastAsia="zh-CN"/>
        </w:rPr>
        <w:t>I</w:t>
      </w:r>
      <w:r w:rsidR="008314D1">
        <w:rPr>
          <w:lang w:eastAsia="zh-CN"/>
        </w:rPr>
        <w:t>ntelligence.</w:t>
      </w:r>
      <w:r w:rsidR="000D69D9">
        <w:rPr>
          <w:lang w:eastAsia="zh-CN"/>
        </w:rPr>
        <w:t xml:space="preserve"> 2020: 2228-2235</w:t>
      </w:r>
      <w:r w:rsidR="000D69D9" w:rsidRPr="000D69D9">
        <w:rPr>
          <w:lang w:eastAsia="zh-CN"/>
        </w:rPr>
        <w:t>.</w:t>
      </w:r>
      <w:r w:rsidR="0085149A" w:rsidRPr="0085149A">
        <w:rPr>
          <w:rFonts w:hint="eastAsia"/>
          <w:lang w:eastAsia="zh-CN"/>
        </w:rPr>
        <w:t>（</w:t>
      </w:r>
      <w:proofErr w:type="spellStart"/>
      <w:r w:rsidR="0085149A" w:rsidRPr="0085149A">
        <w:rPr>
          <w:rFonts w:hint="eastAsia"/>
          <w:lang w:eastAsia="zh-CN"/>
        </w:rPr>
        <w:t>CCF</w:t>
      </w:r>
      <w:r w:rsidR="0085149A" w:rsidRPr="0085149A">
        <w:rPr>
          <w:rFonts w:hint="eastAsia"/>
          <w:lang w:eastAsia="zh-CN"/>
        </w:rPr>
        <w:t>推荐</w:t>
      </w:r>
      <w:r w:rsidR="00BA388C">
        <w:rPr>
          <w:lang w:eastAsia="zh-CN"/>
        </w:rPr>
        <w:t>B</w:t>
      </w:r>
      <w:r w:rsidR="0085149A" w:rsidRPr="0085149A">
        <w:rPr>
          <w:rFonts w:hint="eastAsia"/>
          <w:lang w:eastAsia="zh-CN"/>
        </w:rPr>
        <w:t>类会议，</w:t>
      </w:r>
      <w:r w:rsidR="009D1692">
        <w:rPr>
          <w:rFonts w:hint="eastAsia"/>
          <w:lang w:eastAsia="zh-CN"/>
        </w:rPr>
        <w:t>署名华中科技大学为第一单位</w:t>
      </w:r>
      <w:proofErr w:type="spellEnd"/>
      <w:r w:rsidR="0085149A" w:rsidRPr="0085149A">
        <w:rPr>
          <w:rFonts w:hint="eastAsia"/>
          <w:lang w:eastAsia="zh-CN"/>
        </w:rPr>
        <w:t>）</w:t>
      </w:r>
      <w:r w:rsidR="00DA2C0F">
        <w:rPr>
          <w:rFonts w:hint="eastAsia"/>
          <w:lang w:eastAsia="zh-CN"/>
        </w:rPr>
        <w:t>.</w:t>
      </w:r>
    </w:p>
    <w:bookmarkEnd w:id="323"/>
    <w:bookmarkEnd w:id="324"/>
    <w:bookmarkEnd w:id="325"/>
    <w:p w14:paraId="169149B4" w14:textId="5E3C23A5" w:rsidR="00E74C4F" w:rsidRDefault="00E74C4F" w:rsidP="00A60E3D">
      <w:pPr>
        <w:pStyle w:val="ad"/>
        <w:ind w:firstLineChars="0" w:firstLine="0"/>
      </w:pPr>
    </w:p>
    <w:sectPr w:rsidR="00E74C4F" w:rsidSect="00D83F0F">
      <w:headerReference w:type="default" r:id="rId52"/>
      <w:footerReference w:type="default" r:id="rId53"/>
      <w:footnotePr>
        <w:numRestart w:val="eachPage"/>
      </w:footnotePr>
      <w:pgSz w:w="11906" w:h="16838" w:code="9"/>
      <w:pgMar w:top="2552" w:right="1588" w:bottom="1588" w:left="1588" w:header="851" w:footer="964" w:gutter="0"/>
      <w:pgNumType w:start="1"/>
      <w:cols w:space="425"/>
      <w:docGrid w:linePitch="334" w:charSpace="5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C9B2E5" w14:textId="77777777" w:rsidR="002F226E" w:rsidRDefault="002F226E" w:rsidP="001A66A3">
      <w:r>
        <w:separator/>
      </w:r>
    </w:p>
  </w:endnote>
  <w:endnote w:type="continuationSeparator" w:id="0">
    <w:p w14:paraId="0F76A6D1" w14:textId="77777777" w:rsidR="002F226E" w:rsidRDefault="002F226E" w:rsidP="001A6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方正舒体">
    <w:panose1 w:val="02010601030101010101"/>
    <w:charset w:val="86"/>
    <w:family w:val="auto"/>
    <w:pitch w:val="variable"/>
    <w:sig w:usb0="00000003"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0" w:usb1="080E0000" w:usb2="00000010" w:usb3="00000000" w:csb0="00040000" w:csb1="00000000"/>
  </w:font>
  <w:font w:name="华文彩云">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A" w14:textId="77777777" w:rsidR="00EC5565" w:rsidRDefault="00EC5565" w:rsidP="00F31A5F">
    <w:pPr>
      <w:pStyle w:val="a5"/>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separate"/>
    </w:r>
    <w:r>
      <w:rPr>
        <w:rStyle w:val="af8"/>
        <w:noProof/>
      </w:rPr>
      <w:t>XXXVII</w:t>
    </w:r>
    <w:r>
      <w:rPr>
        <w:rStyle w:val="af8"/>
      </w:rPr>
      <w:fldChar w:fldCharType="end"/>
    </w:r>
  </w:p>
  <w:p w14:paraId="169149FB" w14:textId="77777777" w:rsidR="00EC5565" w:rsidRDefault="00EC5565">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C" w14:textId="77777777" w:rsidR="00EC5565" w:rsidRDefault="00EC5565" w:rsidP="00860557">
    <w:pPr>
      <w:pStyle w:val="a5"/>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F" w14:textId="77777777" w:rsidR="00EC5565" w:rsidRDefault="00EC5565">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A01" w14:textId="4E7FF67C" w:rsidR="00EC5565" w:rsidRPr="00B25984" w:rsidRDefault="00EC5565" w:rsidP="00B25984">
    <w:pPr>
      <w:pStyle w:val="a5"/>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6EF19" w14:textId="0CE32589" w:rsidR="00EC5565" w:rsidRPr="00B25984" w:rsidRDefault="00EC5565" w:rsidP="00B25984">
    <w:pPr>
      <w:pStyle w:val="a5"/>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9D8828" w14:textId="77777777" w:rsidR="002F226E" w:rsidRDefault="002F226E" w:rsidP="001A66A3">
      <w:r>
        <w:separator/>
      </w:r>
    </w:p>
  </w:footnote>
  <w:footnote w:type="continuationSeparator" w:id="0">
    <w:p w14:paraId="76C33740" w14:textId="77777777" w:rsidR="002F226E" w:rsidRDefault="002F226E" w:rsidP="001A66A3">
      <w:r>
        <w:continuationSeparator/>
      </w:r>
    </w:p>
  </w:footnote>
  <w:footnote w:id="1">
    <w:p w14:paraId="65F8D7E2" w14:textId="7E303C12" w:rsidR="00EC5565" w:rsidRDefault="00EC5565">
      <w:pPr>
        <w:pStyle w:val="aff3"/>
      </w:pPr>
      <w:r>
        <w:rPr>
          <w:rStyle w:val="aff5"/>
        </w:rPr>
        <w:footnoteRef/>
      </w:r>
      <w:r>
        <w:t xml:space="preserve"> </w:t>
      </w:r>
      <w:r w:rsidRPr="00507A47">
        <w:t>https://stanfordnlp.github.io/CoreNLP/</w:t>
      </w:r>
    </w:p>
  </w:footnote>
  <w:footnote w:id="2">
    <w:p w14:paraId="3931C83C" w14:textId="168495E7" w:rsidR="00EC5565" w:rsidRDefault="00EC5565">
      <w:pPr>
        <w:pStyle w:val="aff3"/>
      </w:pPr>
      <w:r>
        <w:rPr>
          <w:rStyle w:val="aff5"/>
        </w:rPr>
        <w:footnoteRef/>
      </w:r>
      <w:r>
        <w:t xml:space="preserve"> </w:t>
      </w:r>
      <w:r w:rsidRPr="00507A47">
        <w:t>https://pypi.org/project/spacy/</w:t>
      </w:r>
    </w:p>
  </w:footnote>
  <w:footnote w:id="3">
    <w:p w14:paraId="3FF8B57F" w14:textId="48C723A8" w:rsidR="00EC5565" w:rsidRDefault="00EC5565">
      <w:pPr>
        <w:pStyle w:val="aff3"/>
      </w:pPr>
      <w:r>
        <w:rPr>
          <w:rStyle w:val="aff5"/>
        </w:rPr>
        <w:footnoteRef/>
      </w:r>
      <w:r>
        <w:t xml:space="preserve"> </w:t>
      </w:r>
      <w:r w:rsidRPr="00507A47">
        <w:t>https://github.com/FudanNLP/fnlp/wik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9" w14:textId="77777777" w:rsidR="00EC5565" w:rsidRPr="00F92EC3" w:rsidRDefault="00EC5565">
    <w:pPr>
      <w:pStyle w:val="a3"/>
      <w:pBdr>
        <w:bottom w:val="none" w:sz="0" w:space="0" w:color="auto"/>
      </w:pBdr>
      <w:rPr>
        <w:color w:val="FF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D" w14:textId="77777777" w:rsidR="00EC5565" w:rsidRDefault="00EC5565" w:rsidP="005A4F15">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E" w14:textId="77777777" w:rsidR="00EC5565" w:rsidRDefault="00EC5565" w:rsidP="005A4F15">
    <w:pPr>
      <w:pStyle w:val="a3"/>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A00" w14:textId="77777777" w:rsidR="00EC5565" w:rsidRDefault="00EC5565" w:rsidP="00825388">
    <w:pPr>
      <w:pStyle w:val="a3"/>
      <w:pBdr>
        <w:bottom w:val="none" w:sz="0" w:space="0" w:color="auto"/>
      </w:pBdr>
    </w:pPr>
    <w:r>
      <w:rPr>
        <w:noProof/>
      </w:rPr>
      <mc:AlternateContent>
        <mc:Choice Requires="wpg">
          <w:drawing>
            <wp:anchor distT="0" distB="0" distL="114300" distR="114300" simplePos="0" relativeHeight="251661312" behindDoc="0" locked="0" layoutInCell="1" allowOverlap="1" wp14:anchorId="16914A02" wp14:editId="16914A03">
              <wp:simplePos x="0" y="0"/>
              <wp:positionH relativeFrom="column">
                <wp:posOffset>-47625</wp:posOffset>
              </wp:positionH>
              <wp:positionV relativeFrom="paragraph">
                <wp:posOffset>597535</wp:posOffset>
              </wp:positionV>
              <wp:extent cx="5687695" cy="8672830"/>
              <wp:effectExtent l="0" t="0" r="27305" b="13970"/>
              <wp:wrapNone/>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8" name="Line 3"/>
                      <wps:cNvCnPr>
                        <a:cxnSpLocks noChangeShapeType="1"/>
                      </wps:cNvCnPr>
                      <wps:spPr bwMode="auto">
                        <a:xfrm>
                          <a:off x="1477" y="15398"/>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grpSp>
                      <wpg:cNvPr id="9" name="Group 4"/>
                      <wpg:cNvGrpSpPr>
                        <a:grpSpLocks/>
                      </wpg:cNvGrpSpPr>
                      <wpg:grpSpPr bwMode="auto">
                        <a:xfrm>
                          <a:off x="1477" y="1871"/>
                          <a:ext cx="8957" cy="481"/>
                          <a:chOff x="1477" y="1901"/>
                          <a:chExt cx="8957" cy="481"/>
                        </a:xfrm>
                      </wpg:grpSpPr>
                      <wps:wsp>
                        <wps:cNvPr id="10" name="Line 5"/>
                        <wps:cNvCnPr>
                          <a:cxnSpLocks noChangeShapeType="1"/>
                        </wps:cNvCnPr>
                        <wps:spPr bwMode="auto">
                          <a:xfrm>
                            <a:off x="1477" y="2345"/>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1" name="Line 6"/>
                        <wps:cNvCnPr>
                          <a:cxnSpLocks noChangeShapeType="1"/>
                        </wps:cNvCnPr>
                        <wps:spPr bwMode="auto">
                          <a:xfrm>
                            <a:off x="1477" y="2382"/>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4A0A"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914A02" id="Group 2" o:spid="_x0000_s1027" style="position:absolute;left:0;text-align:left;margin-left:-3.75pt;margin-top:47.05pt;width:447.85pt;height:682.9pt;z-index:251661312"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">
              <v:line id="Line 3"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" strokecolor="black [3213]"/>
              <v:group id="Group 4"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Line 5"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" strokecolor="black [3213]"/>
                <v:line id="Line 6"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" strokecolor="black [3213]"/>
                <v:shapetype id="_x0000_t202" coordsize="21600,21600" o:spt="202" path="m,l,21600r21600,l21600,xe">
                  <v:stroke joinstyle="miter"/>
                  <v:path gradientshapeok="t" o:connecttype="rect"/>
                </v:shapetype>
                <v:shape id="Text Box 7"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" filled="f" stroked="f">
                  <v:textbox inset="0,0,0,0">
                    <w:txbxContent>
                      <w:p w14:paraId="16914A0A"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v:textbox>
                </v:shape>
              </v:group>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2E293" w14:textId="77777777" w:rsidR="00EC5565" w:rsidRDefault="00EC5565" w:rsidP="00825388">
    <w:pPr>
      <w:pStyle w:val="a3"/>
      <w:pBdr>
        <w:bottom w:val="none" w:sz="0" w:space="0" w:color="auto"/>
      </w:pBdr>
    </w:pPr>
    <w:r>
      <w:rPr>
        <w:noProof/>
      </w:rPr>
      <mc:AlternateContent>
        <mc:Choice Requires="wpg">
          <w:drawing>
            <wp:anchor distT="0" distB="0" distL="114300" distR="114300" simplePos="0" relativeHeight="251663360" behindDoc="0" locked="0" layoutInCell="1" allowOverlap="1" wp14:anchorId="785B17B6" wp14:editId="59A99A20">
              <wp:simplePos x="0" y="0"/>
              <wp:positionH relativeFrom="column">
                <wp:posOffset>-47625</wp:posOffset>
              </wp:positionH>
              <wp:positionV relativeFrom="paragraph">
                <wp:posOffset>597535</wp:posOffset>
              </wp:positionV>
              <wp:extent cx="5687695" cy="8672830"/>
              <wp:effectExtent l="0" t="0" r="27305" b="13970"/>
              <wp:wrapNone/>
              <wp:docPr id="1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17" name="Line 3"/>
                      <wps:cNvCnPr>
                        <a:cxnSpLocks noChangeShapeType="1"/>
                      </wps:cNvCnPr>
                      <wps:spPr bwMode="auto">
                        <a:xfrm>
                          <a:off x="1477" y="15398"/>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grpSp>
                      <wpg:cNvPr id="18" name="Group 4"/>
                      <wpg:cNvGrpSpPr>
                        <a:grpSpLocks/>
                      </wpg:cNvGrpSpPr>
                      <wpg:grpSpPr bwMode="auto">
                        <a:xfrm>
                          <a:off x="1477" y="1871"/>
                          <a:ext cx="8957" cy="481"/>
                          <a:chOff x="1477" y="1901"/>
                          <a:chExt cx="8957" cy="481"/>
                        </a:xfrm>
                      </wpg:grpSpPr>
                      <wps:wsp>
                        <wps:cNvPr id="19" name="Line 5"/>
                        <wps:cNvCnPr>
                          <a:cxnSpLocks noChangeShapeType="1"/>
                        </wps:cNvCnPr>
                        <wps:spPr bwMode="auto">
                          <a:xfrm>
                            <a:off x="1477" y="2345"/>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20" name="Line 6"/>
                        <wps:cNvCnPr>
                          <a:cxnSpLocks noChangeShapeType="1"/>
                        </wps:cNvCnPr>
                        <wps:spPr bwMode="auto">
                          <a:xfrm>
                            <a:off x="1477" y="2382"/>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4"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227B4"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85B17B6" id="_x0000_s1033" style="position:absolute;left:0;text-align:left;margin-left:-3.75pt;margin-top:47.05pt;width:447.85pt;height:682.9pt;z-index:25166336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">
              <v:line id="Line 3" o:spid="_x0000_s1034"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" strokecolor="black [3213]"/>
              <v:group id="Group 4" o:spid="_x0000_s1035"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line id="Line 5" o:spid="_x0000_s1036"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" strokecolor="black [3213]"/>
                <v:line id="Line 6" o:spid="_x0000_s1037"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" strokecolor="black [3213]"/>
                <v:shapetype id="_x0000_t202" coordsize="21600,21600" o:spt="202" path="m,l,21600r21600,l21600,xe">
                  <v:stroke joinstyle="miter"/>
                  <v:path gradientshapeok="t" o:connecttype="rect"/>
                </v:shapetype>
                <v:shape id="Text Box 7" o:spid="_x0000_s1038"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0E4227B4"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5E5880"/>
    <w:multiLevelType w:val="hybridMultilevel"/>
    <w:tmpl w:val="C0F62D46"/>
    <w:lvl w:ilvl="0" w:tplc="BC6ADC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6105B5"/>
    <w:multiLevelType w:val="hybridMultilevel"/>
    <w:tmpl w:val="7AD22E90"/>
    <w:lvl w:ilvl="0" w:tplc="C7405C66">
      <w:start w:val="1"/>
      <w:numFmt w:val="decimal"/>
      <w:lvlText w:val="%1."/>
      <w:lvlJc w:val="left"/>
      <w:pPr>
        <w:ind w:left="1005" w:hanging="1005"/>
      </w:pPr>
      <w:rPr>
        <w:rFonts w:ascii="Times New Roman" w:eastAsia="宋体" w:hAnsi="Times New Roman" w:cs="Times New Roman"/>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29501A"/>
    <w:multiLevelType w:val="hybridMultilevel"/>
    <w:tmpl w:val="1C7AB476"/>
    <w:lvl w:ilvl="0" w:tplc="FD3EFF4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F322748"/>
    <w:multiLevelType w:val="hybridMultilevel"/>
    <w:tmpl w:val="65E2255E"/>
    <w:lvl w:ilvl="0" w:tplc="30D26CBA">
      <w:start w:val="1"/>
      <w:numFmt w:val="decimal"/>
      <w:lvlText w:val="2.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FE3496"/>
    <w:multiLevelType w:val="hybridMultilevel"/>
    <w:tmpl w:val="1D94068A"/>
    <w:lvl w:ilvl="0" w:tplc="34E0F010">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013BD6"/>
    <w:multiLevelType w:val="multilevel"/>
    <w:tmpl w:val="5E1A952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875644B"/>
    <w:multiLevelType w:val="multilevel"/>
    <w:tmpl w:val="9F18D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B04747"/>
    <w:multiLevelType w:val="hybridMultilevel"/>
    <w:tmpl w:val="DF8229AA"/>
    <w:lvl w:ilvl="0" w:tplc="C71C13DC">
      <w:start w:val="1"/>
      <w:numFmt w:val="decimal"/>
      <w:lvlText w:val="(%1)"/>
      <w:lvlJc w:val="left"/>
      <w:pPr>
        <w:ind w:left="720" w:hanging="360"/>
      </w:pPr>
      <w:rPr>
        <w:rFonts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C036792"/>
    <w:multiLevelType w:val="hybridMultilevel"/>
    <w:tmpl w:val="29BA0C28"/>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ED1050"/>
    <w:multiLevelType w:val="hybridMultilevel"/>
    <w:tmpl w:val="DA707816"/>
    <w:lvl w:ilvl="0" w:tplc="56BE1F58">
      <w:start w:val="1"/>
      <w:numFmt w:val="decimal"/>
      <w:lvlText w:val="(%1)"/>
      <w:lvlJc w:val="left"/>
      <w:pPr>
        <w:ind w:left="810" w:hanging="39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1881E64"/>
    <w:multiLevelType w:val="multilevel"/>
    <w:tmpl w:val="3E1ABE62"/>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4657611"/>
    <w:multiLevelType w:val="hybridMultilevel"/>
    <w:tmpl w:val="6E564128"/>
    <w:lvl w:ilvl="0" w:tplc="7D0843F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2B50A5"/>
    <w:multiLevelType w:val="hybridMultilevel"/>
    <w:tmpl w:val="E3F012A8"/>
    <w:lvl w:ilvl="0" w:tplc="0D000DDA">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E4C57B8"/>
    <w:multiLevelType w:val="multilevel"/>
    <w:tmpl w:val="4546258C"/>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F6D146D"/>
    <w:multiLevelType w:val="hybridMultilevel"/>
    <w:tmpl w:val="E0F84A58"/>
    <w:lvl w:ilvl="0" w:tplc="30D26CBA">
      <w:start w:val="1"/>
      <w:numFmt w:val="decimal"/>
      <w:lvlText w:val="2.4.2.%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2C03CE4"/>
    <w:multiLevelType w:val="hybridMultilevel"/>
    <w:tmpl w:val="DC6CA892"/>
    <w:lvl w:ilvl="0" w:tplc="1F66ECD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4D91820"/>
    <w:multiLevelType w:val="hybridMultilevel"/>
    <w:tmpl w:val="F5008976"/>
    <w:lvl w:ilvl="0" w:tplc="41C69A2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3F1E1D7D"/>
    <w:multiLevelType w:val="hybridMultilevel"/>
    <w:tmpl w:val="17C09608"/>
    <w:lvl w:ilvl="0" w:tplc="59207762">
      <w:start w:val="3"/>
      <w:numFmt w:val="decimal"/>
      <w:lvlText w:val="2.4.%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F683816"/>
    <w:multiLevelType w:val="hybridMultilevel"/>
    <w:tmpl w:val="E0F84A58"/>
    <w:lvl w:ilvl="0" w:tplc="30D26CBA">
      <w:start w:val="1"/>
      <w:numFmt w:val="decimal"/>
      <w:lvlText w:val="2.4.2.%1"/>
      <w:lvlJc w:val="left"/>
      <w:pPr>
        <w:ind w:left="10500" w:hanging="420"/>
      </w:pPr>
      <w:rPr>
        <w:rFonts w:hint="eastAsia"/>
      </w:rPr>
    </w:lvl>
    <w:lvl w:ilvl="1" w:tplc="04090019" w:tentative="1">
      <w:start w:val="1"/>
      <w:numFmt w:val="lowerLetter"/>
      <w:lvlText w:val="%2)"/>
      <w:lvlJc w:val="left"/>
      <w:pPr>
        <w:ind w:left="10920" w:hanging="420"/>
      </w:pPr>
    </w:lvl>
    <w:lvl w:ilvl="2" w:tplc="0409001B" w:tentative="1">
      <w:start w:val="1"/>
      <w:numFmt w:val="lowerRoman"/>
      <w:lvlText w:val="%3."/>
      <w:lvlJc w:val="right"/>
      <w:pPr>
        <w:ind w:left="11340" w:hanging="420"/>
      </w:pPr>
    </w:lvl>
    <w:lvl w:ilvl="3" w:tplc="0409000F" w:tentative="1">
      <w:start w:val="1"/>
      <w:numFmt w:val="decimal"/>
      <w:lvlText w:val="%4."/>
      <w:lvlJc w:val="left"/>
      <w:pPr>
        <w:ind w:left="11760" w:hanging="420"/>
      </w:pPr>
    </w:lvl>
    <w:lvl w:ilvl="4" w:tplc="04090019" w:tentative="1">
      <w:start w:val="1"/>
      <w:numFmt w:val="lowerLetter"/>
      <w:lvlText w:val="%5)"/>
      <w:lvlJc w:val="left"/>
      <w:pPr>
        <w:ind w:left="12180" w:hanging="420"/>
      </w:pPr>
    </w:lvl>
    <w:lvl w:ilvl="5" w:tplc="0409001B" w:tentative="1">
      <w:start w:val="1"/>
      <w:numFmt w:val="lowerRoman"/>
      <w:lvlText w:val="%6."/>
      <w:lvlJc w:val="right"/>
      <w:pPr>
        <w:ind w:left="12600" w:hanging="420"/>
      </w:pPr>
    </w:lvl>
    <w:lvl w:ilvl="6" w:tplc="0409000F" w:tentative="1">
      <w:start w:val="1"/>
      <w:numFmt w:val="decimal"/>
      <w:lvlText w:val="%7."/>
      <w:lvlJc w:val="left"/>
      <w:pPr>
        <w:ind w:left="13020" w:hanging="420"/>
      </w:pPr>
    </w:lvl>
    <w:lvl w:ilvl="7" w:tplc="04090019" w:tentative="1">
      <w:start w:val="1"/>
      <w:numFmt w:val="lowerLetter"/>
      <w:lvlText w:val="%8)"/>
      <w:lvlJc w:val="left"/>
      <w:pPr>
        <w:ind w:left="13440" w:hanging="420"/>
      </w:pPr>
    </w:lvl>
    <w:lvl w:ilvl="8" w:tplc="0409001B" w:tentative="1">
      <w:start w:val="1"/>
      <w:numFmt w:val="lowerRoman"/>
      <w:lvlText w:val="%9."/>
      <w:lvlJc w:val="right"/>
      <w:pPr>
        <w:ind w:left="13860" w:hanging="420"/>
      </w:pPr>
    </w:lvl>
  </w:abstractNum>
  <w:abstractNum w:abstractNumId="19" w15:restartNumberingAfterBreak="0">
    <w:nsid w:val="40471506"/>
    <w:multiLevelType w:val="hybridMultilevel"/>
    <w:tmpl w:val="928A4164"/>
    <w:lvl w:ilvl="0" w:tplc="0FC2C8BC">
      <w:start w:val="1"/>
      <w:numFmt w:val="decimal"/>
      <w:lvlText w:val="%1."/>
      <w:lvlJc w:val="left"/>
      <w:pPr>
        <w:ind w:left="1072" w:hanging="360"/>
      </w:pPr>
      <w:rPr>
        <w:rFonts w:ascii="Times New Roman" w:eastAsia="宋体" w:hAnsi="Times New Roman" w:cs="Times New Roman"/>
      </w:rPr>
    </w:lvl>
    <w:lvl w:ilvl="1" w:tplc="04090019" w:tentative="1">
      <w:start w:val="1"/>
      <w:numFmt w:val="lowerLetter"/>
      <w:lvlText w:val="%2)"/>
      <w:lvlJc w:val="left"/>
      <w:pPr>
        <w:ind w:left="1552" w:hanging="420"/>
      </w:pPr>
    </w:lvl>
    <w:lvl w:ilvl="2" w:tplc="0409001B" w:tentative="1">
      <w:start w:val="1"/>
      <w:numFmt w:val="lowerRoman"/>
      <w:lvlText w:val="%3."/>
      <w:lvlJc w:val="right"/>
      <w:pPr>
        <w:ind w:left="1972" w:hanging="420"/>
      </w:pPr>
    </w:lvl>
    <w:lvl w:ilvl="3" w:tplc="0409000F" w:tentative="1">
      <w:start w:val="1"/>
      <w:numFmt w:val="decimal"/>
      <w:lvlText w:val="%4."/>
      <w:lvlJc w:val="left"/>
      <w:pPr>
        <w:ind w:left="2392" w:hanging="420"/>
      </w:pPr>
    </w:lvl>
    <w:lvl w:ilvl="4" w:tplc="04090019" w:tentative="1">
      <w:start w:val="1"/>
      <w:numFmt w:val="lowerLetter"/>
      <w:lvlText w:val="%5)"/>
      <w:lvlJc w:val="left"/>
      <w:pPr>
        <w:ind w:left="2812" w:hanging="420"/>
      </w:pPr>
    </w:lvl>
    <w:lvl w:ilvl="5" w:tplc="0409001B" w:tentative="1">
      <w:start w:val="1"/>
      <w:numFmt w:val="lowerRoman"/>
      <w:lvlText w:val="%6."/>
      <w:lvlJc w:val="right"/>
      <w:pPr>
        <w:ind w:left="3232" w:hanging="420"/>
      </w:pPr>
    </w:lvl>
    <w:lvl w:ilvl="6" w:tplc="0409000F" w:tentative="1">
      <w:start w:val="1"/>
      <w:numFmt w:val="decimal"/>
      <w:lvlText w:val="%7."/>
      <w:lvlJc w:val="left"/>
      <w:pPr>
        <w:ind w:left="3652" w:hanging="420"/>
      </w:pPr>
    </w:lvl>
    <w:lvl w:ilvl="7" w:tplc="04090019" w:tentative="1">
      <w:start w:val="1"/>
      <w:numFmt w:val="lowerLetter"/>
      <w:lvlText w:val="%8)"/>
      <w:lvlJc w:val="left"/>
      <w:pPr>
        <w:ind w:left="4072" w:hanging="420"/>
      </w:pPr>
    </w:lvl>
    <w:lvl w:ilvl="8" w:tplc="0409001B" w:tentative="1">
      <w:start w:val="1"/>
      <w:numFmt w:val="lowerRoman"/>
      <w:lvlText w:val="%9."/>
      <w:lvlJc w:val="right"/>
      <w:pPr>
        <w:ind w:left="4492" w:hanging="420"/>
      </w:pPr>
    </w:lvl>
  </w:abstractNum>
  <w:abstractNum w:abstractNumId="20" w15:restartNumberingAfterBreak="0">
    <w:nsid w:val="41442187"/>
    <w:multiLevelType w:val="hybridMultilevel"/>
    <w:tmpl w:val="F0F80FF2"/>
    <w:lvl w:ilvl="0" w:tplc="01F8E5D8">
      <w:start w:val="1"/>
      <w:numFmt w:val="decimal"/>
      <w:lvlText w:val="[%1]"/>
      <w:lvlJc w:val="left"/>
      <w:pPr>
        <w:tabs>
          <w:tab w:val="num" w:pos="420"/>
        </w:tabs>
        <w:ind w:left="420" w:hanging="420"/>
      </w:pPr>
      <w:rPr>
        <w:rFonts w:hint="eastAsia"/>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459401A"/>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F926C2"/>
    <w:multiLevelType w:val="hybridMultilevel"/>
    <w:tmpl w:val="410823A2"/>
    <w:lvl w:ilvl="0" w:tplc="76448004">
      <w:start w:val="1"/>
      <w:numFmt w:val="decimal"/>
      <w:lvlText w:val="[%1]"/>
      <w:lvlJc w:val="left"/>
      <w:pPr>
        <w:ind w:left="567" w:hanging="567"/>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FD6420"/>
    <w:multiLevelType w:val="hybridMultilevel"/>
    <w:tmpl w:val="0EB6CD18"/>
    <w:lvl w:ilvl="0" w:tplc="B22E0784">
      <w:start w:val="1"/>
      <w:numFmt w:val="decimal"/>
      <w:lvlText w:val="（%1）"/>
      <w:lvlJc w:val="left"/>
      <w:pPr>
        <w:ind w:left="360" w:hanging="36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7C3AE8"/>
    <w:multiLevelType w:val="hybridMultilevel"/>
    <w:tmpl w:val="A8DEE4F2"/>
    <w:lvl w:ilvl="0" w:tplc="E19A93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1C06D19"/>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4811443"/>
    <w:multiLevelType w:val="multilevel"/>
    <w:tmpl w:val="FE188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4C7AD9"/>
    <w:multiLevelType w:val="hybridMultilevel"/>
    <w:tmpl w:val="FB6AB6B6"/>
    <w:lvl w:ilvl="0" w:tplc="33F49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97C3005"/>
    <w:multiLevelType w:val="hybridMultilevel"/>
    <w:tmpl w:val="E34A4128"/>
    <w:lvl w:ilvl="0" w:tplc="30D26CBA">
      <w:start w:val="1"/>
      <w:numFmt w:val="decimal"/>
      <w:lvlText w:val="2.4.2.%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734A31"/>
    <w:multiLevelType w:val="hybridMultilevel"/>
    <w:tmpl w:val="21147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E8E46A3"/>
    <w:multiLevelType w:val="hybridMultilevel"/>
    <w:tmpl w:val="5B705A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1054181"/>
    <w:multiLevelType w:val="hybridMultilevel"/>
    <w:tmpl w:val="C750DE5C"/>
    <w:lvl w:ilvl="0" w:tplc="EC74AE4A">
      <w:start w:val="1"/>
      <w:numFmt w:val="decimal"/>
      <w:lvlText w:val="%1）"/>
      <w:lvlJc w:val="left"/>
      <w:pPr>
        <w:ind w:left="780" w:hanging="360"/>
      </w:pPr>
      <w:rPr>
        <w:rFonts w:ascii="Calibri" w:hAnsi="Calibri"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1693B2C"/>
    <w:multiLevelType w:val="hybridMultilevel"/>
    <w:tmpl w:val="EB20C340"/>
    <w:lvl w:ilvl="0" w:tplc="0C5C94CA">
      <w:start w:val="1"/>
      <w:numFmt w:val="bullet"/>
      <w:lvlText w:val=""/>
      <w:lvlJc w:val="left"/>
      <w:pPr>
        <w:ind w:left="900" w:hanging="420"/>
      </w:pPr>
      <w:rPr>
        <w:rFonts w:ascii="Wingdings" w:hAnsi="Wingdings" w:hint="default"/>
        <w:sz w:val="18"/>
        <w:szCs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64D86EA3"/>
    <w:multiLevelType w:val="multilevel"/>
    <w:tmpl w:val="7FD464C4"/>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42B682C"/>
    <w:multiLevelType w:val="hybridMultilevel"/>
    <w:tmpl w:val="7D56E63A"/>
    <w:lvl w:ilvl="0" w:tplc="CFF8EF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4C91D44"/>
    <w:multiLevelType w:val="hybridMultilevel"/>
    <w:tmpl w:val="06CC1202"/>
    <w:lvl w:ilvl="0" w:tplc="29C8601A">
      <w:start w:val="1"/>
      <w:numFmt w:val="bullet"/>
      <w:lvlText w:val=""/>
      <w:lvlJc w:val="left"/>
      <w:pPr>
        <w:tabs>
          <w:tab w:val="num" w:pos="720"/>
        </w:tabs>
        <w:ind w:left="720" w:hanging="360"/>
      </w:pPr>
      <w:rPr>
        <w:rFonts w:ascii="Wingdings 2" w:hAnsi="Wingdings 2" w:hint="default"/>
      </w:rPr>
    </w:lvl>
    <w:lvl w:ilvl="1" w:tplc="2A185EA6">
      <w:start w:val="1"/>
      <w:numFmt w:val="bullet"/>
      <w:lvlText w:val=""/>
      <w:lvlJc w:val="left"/>
      <w:pPr>
        <w:tabs>
          <w:tab w:val="num" w:pos="1440"/>
        </w:tabs>
        <w:ind w:left="1440" w:hanging="360"/>
      </w:pPr>
      <w:rPr>
        <w:rFonts w:ascii="Wingdings 2" w:hAnsi="Wingdings 2" w:hint="default"/>
      </w:rPr>
    </w:lvl>
    <w:lvl w:ilvl="2" w:tplc="59B4E192" w:tentative="1">
      <w:start w:val="1"/>
      <w:numFmt w:val="bullet"/>
      <w:lvlText w:val=""/>
      <w:lvlJc w:val="left"/>
      <w:pPr>
        <w:tabs>
          <w:tab w:val="num" w:pos="2160"/>
        </w:tabs>
        <w:ind w:left="2160" w:hanging="360"/>
      </w:pPr>
      <w:rPr>
        <w:rFonts w:ascii="Wingdings 2" w:hAnsi="Wingdings 2" w:hint="default"/>
      </w:rPr>
    </w:lvl>
    <w:lvl w:ilvl="3" w:tplc="5D329BAE" w:tentative="1">
      <w:start w:val="1"/>
      <w:numFmt w:val="bullet"/>
      <w:lvlText w:val=""/>
      <w:lvlJc w:val="left"/>
      <w:pPr>
        <w:tabs>
          <w:tab w:val="num" w:pos="2880"/>
        </w:tabs>
        <w:ind w:left="2880" w:hanging="360"/>
      </w:pPr>
      <w:rPr>
        <w:rFonts w:ascii="Wingdings 2" w:hAnsi="Wingdings 2" w:hint="default"/>
      </w:rPr>
    </w:lvl>
    <w:lvl w:ilvl="4" w:tplc="FB82334E" w:tentative="1">
      <w:start w:val="1"/>
      <w:numFmt w:val="bullet"/>
      <w:lvlText w:val=""/>
      <w:lvlJc w:val="left"/>
      <w:pPr>
        <w:tabs>
          <w:tab w:val="num" w:pos="3600"/>
        </w:tabs>
        <w:ind w:left="3600" w:hanging="360"/>
      </w:pPr>
      <w:rPr>
        <w:rFonts w:ascii="Wingdings 2" w:hAnsi="Wingdings 2" w:hint="default"/>
      </w:rPr>
    </w:lvl>
    <w:lvl w:ilvl="5" w:tplc="8CCA9994" w:tentative="1">
      <w:start w:val="1"/>
      <w:numFmt w:val="bullet"/>
      <w:lvlText w:val=""/>
      <w:lvlJc w:val="left"/>
      <w:pPr>
        <w:tabs>
          <w:tab w:val="num" w:pos="4320"/>
        </w:tabs>
        <w:ind w:left="4320" w:hanging="360"/>
      </w:pPr>
      <w:rPr>
        <w:rFonts w:ascii="Wingdings 2" w:hAnsi="Wingdings 2" w:hint="default"/>
      </w:rPr>
    </w:lvl>
    <w:lvl w:ilvl="6" w:tplc="4244A718" w:tentative="1">
      <w:start w:val="1"/>
      <w:numFmt w:val="bullet"/>
      <w:lvlText w:val=""/>
      <w:lvlJc w:val="left"/>
      <w:pPr>
        <w:tabs>
          <w:tab w:val="num" w:pos="5040"/>
        </w:tabs>
        <w:ind w:left="5040" w:hanging="360"/>
      </w:pPr>
      <w:rPr>
        <w:rFonts w:ascii="Wingdings 2" w:hAnsi="Wingdings 2" w:hint="default"/>
      </w:rPr>
    </w:lvl>
    <w:lvl w:ilvl="7" w:tplc="DDFA525A" w:tentative="1">
      <w:start w:val="1"/>
      <w:numFmt w:val="bullet"/>
      <w:lvlText w:val=""/>
      <w:lvlJc w:val="left"/>
      <w:pPr>
        <w:tabs>
          <w:tab w:val="num" w:pos="5760"/>
        </w:tabs>
        <w:ind w:left="5760" w:hanging="360"/>
      </w:pPr>
      <w:rPr>
        <w:rFonts w:ascii="Wingdings 2" w:hAnsi="Wingdings 2" w:hint="default"/>
      </w:rPr>
    </w:lvl>
    <w:lvl w:ilvl="8" w:tplc="CB52895C" w:tentative="1">
      <w:start w:val="1"/>
      <w:numFmt w:val="bullet"/>
      <w:lvlText w:val=""/>
      <w:lvlJc w:val="left"/>
      <w:pPr>
        <w:tabs>
          <w:tab w:val="num" w:pos="6480"/>
        </w:tabs>
        <w:ind w:left="6480" w:hanging="360"/>
      </w:pPr>
      <w:rPr>
        <w:rFonts w:ascii="Wingdings 2" w:hAnsi="Wingdings 2" w:hint="default"/>
      </w:rPr>
    </w:lvl>
  </w:abstractNum>
  <w:abstractNum w:abstractNumId="36" w15:restartNumberingAfterBreak="0">
    <w:nsid w:val="76224283"/>
    <w:multiLevelType w:val="hybridMultilevel"/>
    <w:tmpl w:val="7F2893AA"/>
    <w:lvl w:ilvl="0" w:tplc="81921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3439E0"/>
    <w:multiLevelType w:val="hybridMultilevel"/>
    <w:tmpl w:val="DEE6DB5E"/>
    <w:lvl w:ilvl="0" w:tplc="ED0A1C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982313"/>
    <w:multiLevelType w:val="hybridMultilevel"/>
    <w:tmpl w:val="88803352"/>
    <w:lvl w:ilvl="0" w:tplc="43EAB5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FC5713C"/>
    <w:multiLevelType w:val="multilevel"/>
    <w:tmpl w:val="AAA27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31"/>
  </w:num>
  <w:num w:numId="3">
    <w:abstractNumId w:val="5"/>
  </w:num>
  <w:num w:numId="4">
    <w:abstractNumId w:val="34"/>
  </w:num>
  <w:num w:numId="5">
    <w:abstractNumId w:val="24"/>
  </w:num>
  <w:num w:numId="6">
    <w:abstractNumId w:val="12"/>
  </w:num>
  <w:num w:numId="7">
    <w:abstractNumId w:val="26"/>
  </w:num>
  <w:num w:numId="8">
    <w:abstractNumId w:val="6"/>
  </w:num>
  <w:num w:numId="9">
    <w:abstractNumId w:val="38"/>
  </w:num>
  <w:num w:numId="10">
    <w:abstractNumId w:val="37"/>
  </w:num>
  <w:num w:numId="11">
    <w:abstractNumId w:val="7"/>
  </w:num>
  <w:num w:numId="12">
    <w:abstractNumId w:val="35"/>
  </w:num>
  <w:num w:numId="13">
    <w:abstractNumId w:val="25"/>
  </w:num>
  <w:num w:numId="14">
    <w:abstractNumId w:val="8"/>
  </w:num>
  <w:num w:numId="15">
    <w:abstractNumId w:val="39"/>
  </w:num>
  <w:num w:numId="16">
    <w:abstractNumId w:val="9"/>
  </w:num>
  <w:num w:numId="17">
    <w:abstractNumId w:val="20"/>
  </w:num>
  <w:num w:numId="18">
    <w:abstractNumId w:val="16"/>
  </w:num>
  <w:num w:numId="19">
    <w:abstractNumId w:val="19"/>
  </w:num>
  <w:num w:numId="20">
    <w:abstractNumId w:val="1"/>
  </w:num>
  <w:num w:numId="21">
    <w:abstractNumId w:val="27"/>
  </w:num>
  <w:num w:numId="22">
    <w:abstractNumId w:val="36"/>
  </w:num>
  <w:num w:numId="23">
    <w:abstractNumId w:val="2"/>
  </w:num>
  <w:num w:numId="24">
    <w:abstractNumId w:val="11"/>
  </w:num>
  <w:num w:numId="25">
    <w:abstractNumId w:val="33"/>
  </w:num>
  <w:num w:numId="26">
    <w:abstractNumId w:val="10"/>
  </w:num>
  <w:num w:numId="27">
    <w:abstractNumId w:val="21"/>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29"/>
  </w:num>
  <w:num w:numId="31">
    <w:abstractNumId w:val="28"/>
  </w:num>
  <w:num w:numId="32">
    <w:abstractNumId w:val="18"/>
  </w:num>
  <w:num w:numId="33">
    <w:abstractNumId w:val="3"/>
  </w:num>
  <w:num w:numId="34">
    <w:abstractNumId w:val="14"/>
  </w:num>
  <w:num w:numId="35">
    <w:abstractNumId w:val="4"/>
  </w:num>
  <w:num w:numId="36">
    <w:abstractNumId w:val="17"/>
  </w:num>
  <w:num w:numId="37">
    <w:abstractNumId w:val="13"/>
  </w:num>
  <w:num w:numId="38">
    <w:abstractNumId w:val="32"/>
  </w:num>
  <w:num w:numId="39">
    <w:abstractNumId w:val="22"/>
  </w:num>
  <w:num w:numId="40">
    <w:abstractNumId w:val="15"/>
  </w:num>
  <w:num w:numId="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defaultTabStop w:val="420"/>
  <w:drawingGridHorizontalSpacing w:val="243"/>
  <w:drawingGridVerticalSpacing w:val="163"/>
  <w:displayHorizontalDrawingGridEvery w:val="0"/>
  <w:displayVerticalDrawingGridEvery w:val="2"/>
  <w:characterSpacingControl w:val="compressPunctuation"/>
  <w:hdrShapeDefaults>
    <o:shapedefaults v:ext="edit" spidmax="2050"/>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NE.Ref{002EF54A-9F52-4D1A-A55A-65A5DC1EDCAD}" w:val=" ADDIN NE.Ref.{002EF54A-9F52-4D1A-A55A-65A5DC1EDCAD}&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01B0A134-D6F5-4FD7-A7C6-F943EF1DCF9D}" w:val=" ADDIN NE.Ref.{01B0A134-D6F5-4FD7-A7C6-F943EF1DCF9D}&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created&gt;61167857&lt;/_created&gt;&lt;_doi&gt;10.1109/TPDS.2013.41&lt;/_doi&gt;&lt;_issue&gt;1&lt;/_issue&gt;&lt;_journal&gt;{IEEE} Trans. Parallel Distrib. Syst.&lt;/_journal&gt;&lt;_modified&gt;61176809&lt;/_modified&gt;&lt;_pages&gt;136--145&lt;/_pages&gt;&lt;_url&gt;http://dx.doi.org/10.1109/TPDS.2013.41&lt;/_url&gt;&lt;_volume&gt;25&lt;/_volume&gt;&lt;_accessed&gt;61176809&lt;/_accessed&gt;&lt;/Details&gt;&lt;Extra&gt;&lt;DBUID&gt;{A00FE10D-B50A-4935-A7E2-F05206D22573}&lt;/DBUID&gt;&lt;/Extra&gt;&lt;/Item&gt;&lt;/References&gt;&lt;/Group&gt;&lt;/Citation&gt;_x000a_"/>
    <w:docVar w:name="NE.Ref{04BF2154-DD8D-4713-A145-50E318057ED5}" w:val=" ADDIN NE.Ref.{04BF2154-DD8D-4713-A145-50E318057ED5}&lt;Citation SecondaryTemplates=&quot;0&quot;&gt;&lt;Group&gt;&lt;GroupUID&gt;{28430FEF-87F9-4B55-9FE7-1868F2D05651}&lt;/GroupUID&gt;&lt;References&gt;&lt;Item&gt;&lt;ID&gt;25&lt;/ID&gt;&lt;UID&gt;{62EF1BC5-9E4E-4CFB-88D5-3D2B3107EC12}&lt;/UID&gt;&lt;Title&gt;Simpath: An efficient algorithm for influence maximization under the linear threshold model&lt;/Title&gt;&lt;Template&gt;Conference Proceedings&lt;/Template&gt;&lt;Star&gt;0&lt;/Star&gt;&lt;Tag&gt;0&lt;/Tag&gt;&lt;Author&gt;Goyal, A; Lu, W; Lakshmanan, L V S&lt;/Author&gt;&lt;Year&gt;2011&lt;/Year&gt;&lt;Details&gt;&lt;_label&gt;goyal2011simpath&lt;/_label&gt;&lt;_pages&gt;211-220&lt;/_pages&gt;&lt;_subsidiary_author&gt;IEEE&lt;/_subsidiary_author&gt;&lt;_created&gt;59068352&lt;/_created&gt;&lt;_modified&gt;59068352&lt;/_modified&gt;&lt;_accessed&gt;59068352&lt;/_accessed&gt;&lt;_secondary_title&gt;2011 IEEE 11th International Conference on Data Mining (ICDM)&lt;/_secondary_title&gt;&lt;/Details&gt;&lt;Extra&gt;&lt;DBUID&gt;{A71C26EE-A190-4B2E-A885-F3296C754ECA}&lt;/DBUID&gt;&lt;/Extra&gt;&lt;/Item&gt;&lt;/References&gt;&lt;/Group&gt;&lt;/Citation&gt;_x000a_"/>
    <w:docVar w:name="NE.Ref{05D2084E-EDEA-48CE-83E3-827B8A8C335E}" w:val=" ADDIN NE.Ref.{05D2084E-EDEA-48CE-83E3-827B8A8C33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05E4CF48-BA95-44F9-8C79-7A084D1A3B51}" w:val=" ADDIN NE.Ref.{05E4CF48-BA95-44F9-8C79-7A084D1A3B51}&lt;Citation&gt;&lt;Group&gt;&lt;References&gt;&lt;Item&gt;&lt;ID&gt;486&lt;/ID&gt;&lt;UID&gt;{B90D063E-10FD-4AB1-BAFF-D5373E0137A0}&lt;/UID&gt;&lt;Title&gt;{CINEMA:} conformity-aware greedy algorithm for influence maximization in online social networks&lt;/Title&gt;&lt;Template&gt;Conference Paper&lt;/Template&gt;&lt;Star&gt;0&lt;/Star&gt;&lt;Tag&gt;0&lt;/Tag&gt;&lt;Author&gt;Li, Hui; Bhowmick, Sourav S; Sun, Aixin&lt;/Author&gt;&lt;Year&gt;2013&lt;/Year&gt;&lt;Details&gt;&lt;_accessed&gt;61180429&lt;/_accessed&gt;&lt;_created&gt;61167885&lt;/_created&gt;&lt;_modified&gt;61176837&lt;/_modified&gt;&lt;_pages&gt;323--334&lt;/_pages&gt;&lt;_tertiary_title&gt;Joint 2013 {EDBT/ICDT} Conferences, {EDBT} &amp;apos;13 Proceedings, Genoa,_x000d__x000a_               Italy, March 18-22, 2013&lt;/_tertiary_title&gt;&lt;_url&gt;http://doi.acm.org/10.1145/2452376.2452415&lt;/_url&gt;&lt;/Details&gt;&lt;Extra&gt;&lt;DBUID&gt;{A00FE10D-B50A-4935-A7E2-F05206D22573}&lt;/DBUID&gt;&lt;/Extra&gt;&lt;/Item&gt;&lt;/References&gt;&lt;/Group&gt;&lt;/Citation&gt;_x000a_"/>
    <w:docVar w:name="NE.Ref{09E5D697-6224-4DF9-83F9-3667C16FA968}" w:val=" ADDIN NE.Ref.{09E5D697-6224-4DF9-83F9-3667C16FA968}&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0CF03456-C2FB-4D26-956C-1E5D9D9C0C3B}" w:val=" ADDIN NE.Ref.{0CF03456-C2FB-4D26-956C-1E5D9D9C0C3B}&lt;Citation&gt;&lt;Group&gt;&lt;References&gt;&lt;Item&gt;&lt;ID&gt;493&lt;/ID&gt;&lt;UID&gt;{C0100297-D78C-4060-8209-56562E8F9183}&lt;/UID&gt;&lt;Title&gt;Real-time Targeted Influence Maximization for Online Advertisements&lt;/Title&gt;&lt;Template&gt;Journal Article&lt;/Template&gt;&lt;Star&gt;0&lt;/Star&gt;&lt;Tag&gt;0&lt;/Tag&gt;&lt;Author&gt;Li, Yuchen; Zhang, Dongxiang; Tan, Kian Lee&lt;/Author&gt;&lt;Year&gt;2015&lt;/Year&gt;&lt;Details&gt;&lt;_created&gt;61167901&lt;/_created&gt;&lt;_issue&gt;10&lt;/_issue&gt;&lt;_journal&gt;{PVLDB}&lt;/_journal&gt;&lt;_modified&gt;61180441&lt;/_modified&gt;&lt;_pages&gt;1070--1081&lt;/_pages&gt;&lt;_url&gt;http://www.vldb.org/pvldb/vol8/p1070-li.pdf&lt;/_url&gt;&lt;_volume&gt;8&lt;/_volume&gt;&lt;/Details&gt;&lt;Extra&gt;&lt;DBUID&gt;{A00FE10D-B50A-4935-A7E2-F05206D22573}&lt;/DBUID&gt;&lt;/Extra&gt;&lt;/Item&gt;&lt;/References&gt;&lt;/Group&gt;&lt;/Citation&gt;_x000a_"/>
    <w:docVar w:name="NE.Ref{0DBD9B58-AA66-46E1-B58D-DBDDBC72BD62}" w:val=" ADDIN NE.Ref.{0DBD9B58-AA66-46E1-B58D-DBDDBC72BD62}&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_accessed&gt;61179726&lt;/_accessed&gt;&lt;/Details&gt;&lt;Extra&gt;&lt;DBUID&gt;{A00FE10D-B50A-4935-A7E2-F05206D22573}&lt;/DBUID&gt;&lt;/Extra&gt;&lt;/Item&gt;&lt;/References&gt;&lt;/Group&gt;&lt;/Citation&gt;_x000a_"/>
    <w:docVar w:name="NE.Ref{0DF4341E-C3F7-4B24-BB61-926436011904}" w:val=" ADDIN NE.Ref.{0DF4341E-C3F7-4B24-BB61-926436011904}&lt;Citation&gt;&lt;Group&gt;&lt;References&gt;&lt;Item&gt;&lt;ID&gt;514&lt;/ID&gt;&lt;UID&gt;{EDFC4DFD-2BEE-4549-A7CA-CD9E251E6D4C}&lt;/UID&gt;&lt;Title&gt;An Architecture for and Fast and General Data Processing on Large Clusters&lt;/Title&gt;&lt;Template&gt;Journal Article&lt;/Template&gt;&lt;Star&gt;0&lt;/Star&gt;&lt;Tag&gt;0&lt;/Tag&gt;&lt;Author&gt;Zaharia, Matei Alexandru&lt;/Author&gt;&lt;Year&gt;2013&lt;/Year&gt;&lt;Details&gt;&lt;_created&gt;61180458&lt;/_created&gt;&lt;_modified&gt;61180458&lt;/_modified&gt;&lt;/Details&gt;&lt;Extra&gt;&lt;DBUID&gt;{A00FE10D-B50A-4935-A7E2-F05206D22573}&lt;/DBUID&gt;&lt;/Extra&gt;&lt;/Item&gt;&lt;/References&gt;&lt;/Group&gt;&lt;/Citation&gt;_x000a_"/>
    <w:docVar w:name="NE.Ref{0F64C628-B8CF-4163-B8AD-A68ADFD2B2C4}" w:val=" ADDIN NE.Ref.{0F64C628-B8CF-4163-B8AD-A68ADFD2B2C4}&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111582A3-957D-4BF8-898F-1B5FAF406BB5}" w:val=" ADDIN NE.Ref.{111582A3-957D-4BF8-898F-1B5FAF406BB5}&lt;Citation&gt;&lt;Group&gt;&lt;References&gt;&lt;Item&gt;&lt;ID&gt;508&lt;/ID&gt;&lt;UID&gt;{F42FAF17-D579-4B24-84C5-A57039CBB371}&lt;/UID&gt;&lt;Title&gt;Sketch-based influence maximization and computation: Scaling up with guarantees&lt;/Title&gt;&lt;Template&gt;Conference Paper&lt;/Template&gt;&lt;Star&gt;0&lt;/Star&gt;&lt;Tag&gt;0&lt;/Tag&gt;&lt;Author&gt;Cohen, Edith; Delling, Daniel; Pajor, Thomas; Werneck, Renato F&lt;/Author&gt;&lt;Year&gt;2014&lt;/Year&gt;&lt;Details&gt;&lt;_pages&gt;629--638&lt;/_pages&gt;&lt;_publisher&gt;ACM&lt;/_publisher&gt;&lt;_tertiary_title&gt;Proceedings of the 23rd ACM International Conference on Conference on Information and Knowledge Management&lt;/_tertiary_title&gt;&lt;_created&gt;61180432&lt;/_created&gt;&lt;_modified&gt;61180432&lt;/_modified&gt;&lt;/Details&gt;&lt;Extra&gt;&lt;DBUID&gt;{A00FE10D-B50A-4935-A7E2-F05206D22573}&lt;/DBUID&gt;&lt;/Extra&gt;&lt;/Item&gt;&lt;/References&gt;&lt;/Group&gt;&lt;/Citation&gt;_x000a_"/>
    <w:docVar w:name="NE.Ref{11C3A08F-F192-47C9-8155-70F5E092EE92}" w:val=" ADDIN NE.Ref.{11C3A08F-F192-47C9-8155-70F5E092EE92}&lt;Citation&gt;&lt;Group&gt;&lt;References&gt;&lt;Item&gt;&lt;ID&gt;452&lt;/ID&gt;&lt;UID&gt;{51E97871-418D-418F-8071-6966FE25B4FF}&lt;/UID&gt;&lt;Title&gt;Topic-Aware Social Influence Propagation Models&lt;/Title&gt;&lt;Template&gt;Conference Paper&lt;/Template&gt;&lt;Star&gt;0&lt;/Star&gt;&lt;Tag&gt;0&lt;/Tag&gt;&lt;Author&gt;Barbieri, Nicola; Bonchi, Francesco; Manco, Giuseppe&lt;/Author&gt;&lt;Year&gt;2012&lt;/Year&gt;&lt;Details&gt;&lt;_created&gt;61167854&lt;/_created&gt;&lt;_modified&gt;61180440&lt;/_modified&gt;&lt;_pages&gt;81--90&lt;/_pages&gt;&lt;_tertiary_title&gt;12th {IEEE} International Conference on Data Mining, {ICDM} 2012,_x000d__x000a_               Brussels, Belgium, December 10-13, 2012&lt;/_tertiary_title&gt;&lt;_url&gt;http://dx.doi.org/10.1109/ICDM.2012.122&lt;/_url&gt;&lt;/Details&gt;&lt;Extra&gt;&lt;DBUID&gt;{A00FE10D-B50A-4935-A7E2-F05206D22573}&lt;/DBUID&gt;&lt;/Extra&gt;&lt;/Item&gt;&lt;/References&gt;&lt;/Group&gt;&lt;/Citation&gt;_x000a_"/>
    <w:docVar w:name="NE.Ref{11E80A12-4A41-475B-B635-439EDBD289A2}" w:val=" ADDIN NE.Ref.{11E80A12-4A41-475B-B635-439EDBD289A2}&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17F06564-73D7-4B9A-B188-C479BFB9B624}" w:val=" ADDIN NE.Ref.{17F06564-73D7-4B9A-B188-C479BFB9B624}&lt;Citation&gt;&lt;Group&gt;&lt;References&gt;&lt;Item&gt;&lt;ID&gt;462&lt;/ID&gt;&lt;UID&gt;{0AB5E542-D7EE-4E93-96BD-47B47061CAA3}&lt;/UID&gt;&lt;Title&gt;Extracting Influential Nodes for Information Diffusion on a Social Network&lt;/Title&gt;&lt;Template&gt;Conference Paper&lt;/Template&gt;&lt;Star&gt;0&lt;/Star&gt;&lt;Tag&gt;0&lt;/Tag&gt;&lt;Author&gt;Kimura, Masahiro; Saito, Kazumi; Nakano, Ryohei&lt;/Author&gt;&lt;Year&gt;2007&lt;/Year&gt;&lt;Details&gt;&lt;_accessed&gt;61176837&lt;/_accessed&gt;&lt;_created&gt;61167860&lt;/_created&gt;&lt;_modified&gt;61176837&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1AB2180A-7E96-46FB-93AA-A0C0D0ED79E2}" w:val=" ADDIN NE.Ref.{1AB2180A-7E96-46FB-93AA-A0C0D0ED79E2}&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Citation&gt;_x000a_"/>
    <w:docVar w:name="NE.Ref{1C9B3776-5590-44E0-ABD6-FECA133FA046}" w:val=" ADDIN NE.Ref.{1C9B3776-5590-44E0-ABD6-FECA133FA046}&lt;Citation&gt;&lt;Group&gt;&lt;References&gt;&lt;Item&gt;&lt;ID&gt;474&lt;/ID&gt;&lt;UID&gt;{D6118A3F-6359-4EE5-ADA2-EBC36C4123D9}&lt;/UID&gt;&lt;Title&gt;Exploring social influence via posterior effect of word-of-mouth recommendations&lt;/Title&gt;&lt;Template&gt;Conference Paper&lt;/Template&gt;&lt;Star&gt;0&lt;/Star&gt;&lt;Tag&gt;0&lt;/Tag&gt;&lt;Author&gt;Huang, Junming; Cheng, Xueqi; Shen, Huawei; Zhou, Tao; Jin, Xiaolong&lt;/Author&gt;&lt;Year&gt;2012&lt;/Year&gt;&lt;Details&gt;&lt;_created&gt;61167868&lt;/_created&gt;&lt;_modified&gt;61179746&lt;/_modified&gt;&lt;_pages&gt;573--582&lt;/_pages&gt;&lt;_tertiary_title&gt;Proceedings of the Fifth International Conference on Web Search and_x000d__x000a_               Web Data Mining, {WSDM} 2012, Seattle, WA, USA, February 8-12, 2012&lt;/_tertiary_title&gt;&lt;_url&gt;http://doi.acm.org/10.1145/2124295.2124365&lt;/_url&gt;&lt;/Details&gt;&lt;Extra&gt;&lt;DBUID&gt;{A00FE10D-B50A-4935-A7E2-F05206D22573}&lt;/DBUID&gt;&lt;/Extra&gt;&lt;/Item&gt;&lt;/References&gt;&lt;/Group&gt;&lt;/Citation&gt;_x000a_"/>
    <w:docVar w:name="NE.Ref{1DB839A8-550E-4BD8-A362-D0A9D9DFF9B0}" w:val=" ADDIN NE.Ref.{1DB839A8-550E-4BD8-A362-D0A9D9DFF9B0}&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1E6DC1DB-417A-44EB-8580-310640456998}" w:val=" ADDIN NE.Ref.{1E6DC1DB-417A-44EB-8580-310640456998}&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5409E94-3F0C-4C8E-AEFC-6A38D642CA60}" w:val=" ADDIN NE.Ref.{25409E94-3F0C-4C8E-AEFC-6A38D642CA60}&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76272B1-7ACC-471D-BA8D-D17C7F16A71D}" w:val=" ADDIN NE.Ref.{276272B1-7ACC-471D-BA8D-D17C7F16A71D}&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2884FA67-FECE-4177-88B5-0D3689658008}" w:val=" ADDIN NE.Ref.{2884FA67-FECE-4177-88B5-0D3689658008}&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2969A3CA-7033-4FE5-A214-5A04659FA11F}" w:val=" ADDIN NE.Ref.{2969A3CA-7033-4FE5-A214-5A04659FA11F}&lt;Citation SecondaryTemplates=&quot;0&quot;&gt;&lt;Group&gt;&lt;GroupUID&gt;{CF4445DF-2882-4F8D-B26B-64A0B21194BD}&lt;/GroupUID&gt;&lt;References&gt;&lt;Item&gt;&lt;ID&gt;22&lt;/ID&gt;&lt;UID&gt;{E91B5467-49ED-4792-B414-70B94C7EB684}&lt;/UID&gt;&lt;Title&gt;A note on maximizing the spread of influence in social networks&lt;/Title&gt;&lt;Template&gt;Journal Article&lt;/Template&gt;&lt;Star&gt;0&lt;/Star&gt;&lt;Tag&gt;0&lt;/Tag&gt;&lt;Author&gt;Even-Dar, E; Shapira, A&lt;/Author&gt;&lt;Year&gt;2007&lt;/Year&gt;&lt;Details&gt;&lt;_accessed&gt;59063694&lt;/_accessed&gt;&lt;_created&gt;59063694&lt;/_created&gt;&lt;_journal&gt;Internet and Network Economics&lt;/_journal&gt;&lt;_label&gt;even2007note&lt;/_label&gt;&lt;_modified&gt;59063694&lt;/_modified&gt;&lt;_pages&gt;281-286&lt;/_pages&gt;&lt;/Details&gt;&lt;Extra&gt;&lt;DBUID&gt;{A71C26EE-A190-4B2E-A885-F3296C754ECA}&lt;/DBUID&gt;&lt;/Extra&gt;&lt;/Item&gt;&lt;/References&gt;&lt;/Group&gt;&lt;Group&gt;&lt;GroupUID&gt;{4162F4CA-833B-4D96-AB03-502C35DDFFB8}&lt;/GroupUID&gt;&lt;References&gt;&lt;Item&gt;&lt;ID&gt;29&lt;/ID&gt;&lt;UID&gt;{7A983E5B-0FFB-44B6-B277-5A39D9BA35E9}&lt;/UID&gt;&lt;Title&gt;Selecting the most influential nodes in social networks&lt;/Title&gt;&lt;Template&gt;Conference Proceedings&lt;/Template&gt;&lt;Star&gt;0&lt;/Star&gt;&lt;Tag&gt;0&lt;/Tag&gt;&lt;Author&gt;Estevez, P A; Vera, P; Saito, K&lt;/Author&gt;&lt;Year&gt;2007&lt;/Year&gt;&lt;Details&gt;&lt;_label&gt;estevez2007selecting&lt;/_label&gt;&lt;_pages&gt;2397-2402&lt;/_pages&gt;&lt;_subsidiary_author&gt;IEEE&lt;/_subsidiary_author&gt;&lt;_created&gt;59068385&lt;/_created&gt;&lt;_modified&gt;59068386&lt;/_modified&gt;&lt;_accessed&gt;59068385&lt;/_accessed&gt;&lt;_secondary_title&gt; 2007 International Joint Conference on Neural Networks&lt;/_secondary_title&gt;&lt;/Details&gt;&lt;Extra&gt;&lt;DBUID&gt;{A71C26EE-A190-4B2E-A885-F3296C754ECA}&lt;/DBUID&gt;&lt;/Extra&gt;&lt;/Item&gt;&lt;/References&gt;&lt;/Group&gt;&lt;/Citation&gt;_x000a_"/>
    <w:docVar w:name="NE.Ref{2C26CFA2-77D5-40F8-B157-B2D9774D7545}" w:val=" ADDIN NE.Ref.{2C26CFA2-77D5-40F8-B157-B2D9774D7545}&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2C577A7D-C45D-4BF5-966E-3E6CAE51FECE}" w:val=" ADDIN NE.Ref.{2C577A7D-C45D-4BF5-966E-3E6CAE51FECE}&lt;Citation&gt;&lt;Group&gt;&lt;References&gt;&lt;Item&gt;&lt;ID&gt;35&lt;/ID&gt;&lt;UID&gt;{AEE6F7A4-1146-4004-9E88-B37C1DE791F4}&lt;/UID&gt;&lt;Title&gt;Information Diffusion within Social Networks&lt;/Title&gt;&lt;Template&gt;Journal Article&lt;/Template&gt;&lt;Star&gt;0&lt;/Star&gt;&lt;Tag&gt;0&lt;/Tag&gt;&lt;Author&gt;Dhanjal, C; Blanchemanche, S; Clemen c c on, S; Rona-Tas, A; Rossi, F&lt;/Author&gt;&lt;Year&gt;2011&lt;/Year&gt;&lt;Details&gt;&lt;_label&gt;dhanjal2011information&lt;/_label&gt;&lt;_created&gt;59068507&lt;/_created&gt;&lt;_modified&gt;59068507&lt;/_modified&gt;&lt;_accessed&gt;59068508&lt;/_accessed&gt;&lt;/Details&gt;&lt;Extra&gt;&lt;DBUID&gt;{A71C26EE-A190-4B2E-A885-F3296C754ECA}&lt;/DBUID&gt;&lt;/Extra&gt;&lt;/Item&gt;&lt;/References&gt;&lt;/Group&gt;&lt;Group&gt;&lt;References&gt;&lt;Item&gt;&lt;ID&gt;36&lt;/ID&gt;&lt;UID&gt;{09D40E98-7C7B-4D05-BB74-8EE6637C6BB2}&lt;/UID&gt;&lt;Title&gt;Information spreading in context&lt;/Title&gt;&lt;Template&gt;Conference Proceedings&lt;/Template&gt;&lt;Star&gt;0&lt;/Star&gt;&lt;Tag&gt;0&lt;/Tag&gt;&lt;Author&gt;Wang, D; Wen, Z; Tong, H; Lin, C Y; Song, C; Barab a si, A L&lt;/Author&gt;&lt;Year&gt;2011&lt;/Year&gt;&lt;Details&gt;&lt;_label&gt;wang2011information&lt;/_label&gt;&lt;_pages&gt;735-744&lt;/_pages&gt;&lt;_subsidiary_author&gt;ACM&lt;/_subsidiary_author&gt;&lt;_created&gt;59068508&lt;/_created&gt;&lt;_modified&gt;59068508&lt;/_modified&gt;&lt;_accessed&gt;59068508&lt;/_accessed&gt;&lt;_secondary_title&gt;Proceedings of the 20th international conference on World wide web&lt;/_secondary_title&gt;&lt;/Details&gt;&lt;Extra&gt;&lt;DBUID&gt;{A71C26EE-A190-4B2E-A885-F3296C754ECA}&lt;/DBUID&gt;&lt;/Extra&gt;&lt;/Item&gt;&lt;/References&gt;&lt;/Group&gt;&lt;Group&gt;&lt;References&gt;&lt;Item&gt;&lt;ID&gt;37&lt;/ID&gt;&lt;UID&gt;{0E0453EF-FBED-4C39-A262-A1CDC540FC18}&lt;/UID&gt;&lt;Title&gt;Influence Propagation in Social Networks: A Data Mining Perspective&lt;/Title&gt;&lt;Template&gt;Conference Proceedings&lt;/Template&gt;&lt;Star&gt;0&lt;/Star&gt;&lt;Tag&gt;0&lt;/Tag&gt;&lt;Author&gt;Bonchi, Francesco&lt;/Author&gt;&lt;Year&gt;2011&lt;/Year&gt;&lt;Details&gt;&lt;_label&gt;DBLP:conf/webi/Bonchi11&lt;/_label&gt;&lt;_pages&gt;2&lt;/_pages&gt;&lt;_created&gt;59068511&lt;/_created&gt;&lt;_modified&gt;59068511&lt;/_modified&gt;&lt;_accessed&gt;59068511&lt;/_accessed&gt;&lt;_secondary_title&gt;Web Intelligence&lt;/_secondary_title&gt;&lt;/Details&gt;&lt;Extra&gt;&lt;DBUID&gt;{A71C26EE-A190-4B2E-A885-F3296C754ECA}&lt;/DBUID&gt;&lt;/Extra&gt;&lt;/Item&gt;&lt;/References&gt;&lt;/Group&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created&gt;61167867&lt;/_created&gt;&lt;_issue&gt;1&lt;/_issue&gt;&lt;_journal&gt;{IEEE} Intelligent Informatics Bulletin&lt;/_journal&gt;&lt;_modified&gt;61176829&lt;/_modified&gt;&lt;_pages&gt;8--16&lt;/_pages&gt;&lt;_url&gt;http://www.comp.hkbu.edu.hk/~iib/2011/Dec/article1/iib_vol12no1_article1.pdf&lt;/_url&gt;&lt;_volume&gt;12&lt;/_volume&gt;&lt;_accessed&gt;61176829&lt;/_accessed&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27&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2D63DD04-7CF1-4F4F-A306-A90F5B374768}" w:val=" ADDIN NE.Ref.{2D63DD04-7CF1-4F4F-A306-A90F5B374768}&lt;Citation SecondaryTemplates=&quot;0&quot;&gt;&lt;Group&gt;&lt;GroupUID&gt;{91701F6F-C741-434A-A3C3-8F6EA56FA4E7}&lt;/GroupUID&gt;&lt;References&gt;&lt;Item&gt;&lt;ID&gt;13&lt;/ID&gt;&lt;UID&gt;{6EAE8B1D-C5A9-4AAB-926D-F027AC5BDC71}&lt;/UID&gt;&lt;Title&gt;Correlated topic models&lt;/Title&gt;&lt;Template&gt;Journal Article&lt;/Template&gt;&lt;Star&gt;0&lt;/Star&gt;&lt;Tag&gt;0&lt;/Tag&gt;&lt;Author&gt;Blei, D; Lafferty, J&lt;/Author&gt;&lt;Year&gt;2005&lt;/Year&gt;&lt;Details&gt;&lt;_accessed&gt;59065037&lt;/_accessed&gt;&lt;_created&gt;59060773&lt;/_created&gt;&lt;_journal&gt;Advances in neural information processing systems&lt;/_journal&gt;&lt;_label&gt;blei2006correlated&lt;/_label&gt;&lt;_modified&gt;59060774&lt;/_modified&gt;&lt;_pages&gt;147&lt;/_pages&gt;&lt;_volume&gt;18&lt;/_volume&gt;&lt;/Details&gt;&lt;Extra&gt;&lt;DBUID&gt;{A71C26EE-A190-4B2E-A885-F3296C754ECA}&lt;/DBUID&gt;&lt;/Extra&gt;&lt;/Item&gt;&lt;/References&gt;&lt;/Group&gt;&lt;/Citation&gt;_x000a_"/>
    <w:docVar w:name="NE.Ref{30E7AA59-8948-4C29-99BF-C4FF6C174D5E}" w:val=" ADDIN NE.Ref.{30E7AA59-8948-4C29-99BF-C4FF6C174D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3314FE5E-56EA-4A6A-808E-D4C5714250FA}" w:val=" ADDIN NE.Ref.{3314FE5E-56EA-4A6A-808E-D4C5714250FA}&lt;Citation&gt;&lt;Group&gt;&lt;References&gt;&lt;Item&gt;&lt;ID&gt;492&lt;/ID&gt;&lt;UID&gt;{B4828248-D2AC-4ECD-BDDA-2E3223D991A3}&lt;/UID&gt;&lt;Title&gt;Location-Based Influence Maximization in Social Networks&lt;/Title&gt;&lt;Template&gt;Conference Paper&lt;/Template&gt;&lt;Star&gt;0&lt;/Star&gt;&lt;Tag&gt;0&lt;/Tag&gt;&lt;Author&gt;Zhou, Tao; Cao, Jiuxin; Liu, Bo; Xu, Shuai; Zhu, Ziqing; Luo, Junzhou&lt;/Author&gt;&lt;Year&gt;2015&lt;/Year&gt;&lt;Details&gt;&lt;_created&gt;61167900&lt;/_created&gt;&lt;_modified&gt;61180434&lt;/_modified&gt;&lt;_pages&gt;1211--1220&lt;/_pages&gt;&lt;_tertiary_title&gt;Proceedings of the 24th {ACM} International on Conference on Information_x000d__x000a_               and Knowledge Management, {CIKM} 2015, Melbourne, VIC, Australia,_x000d__x000a_               October 19 - 23, 2015&lt;/_tertiary_title&gt;&lt;_url&gt;http://doi.acm.org/10.1145/2806416.2806462&lt;/_url&gt;&lt;/Details&gt;&lt;Extra&gt;&lt;DBUID&gt;{A00FE10D-B50A-4935-A7E2-F05206D22573}&lt;/DBUID&gt;&lt;/Extra&gt;&lt;/Item&gt;&lt;/References&gt;&lt;/Group&gt;&lt;/Citation&gt;_x000a_"/>
    <w:docVar w:name="NE.Ref{375D4E8C-6157-40EC-9C7E-CF0F6757DCA6}" w:val=" ADDIN NE.Ref.{375D4E8C-6157-40EC-9C7E-CF0F6757DCA6}&lt;Citation SecondaryTemplates=&quot;0&quot;&gt;&lt;Group&gt;&lt;GroupUID&gt;{56E24AB6-8F08-4C64-95FD-FF3C7392BDE2}&lt;/GroupUID&gt;&lt;References&gt;&lt;Item&gt;&lt;ID&gt;44&lt;/ID&gt;&lt;UID&gt;{1236F321-B0DA-4D69-9ADE-24B7716E9541}&lt;/UID&gt;&lt;Title&gt;Social network data analytics&lt;/Title&gt;&lt;Template&gt;Book&lt;/Template&gt;&lt;Star&gt;0&lt;/Star&gt;&lt;Tag&gt;0&lt;/Tag&gt;&lt;Author&gt;Aggarwal, C C&lt;/Author&gt;&lt;Year&gt;2011&lt;/Year&gt;&lt;Details&gt;&lt;_label&gt;aggarwal2011social&lt;/_label&gt;&lt;_publisher&gt;Springer-Verlag New York Inc&lt;/_publisher&gt;&lt;_created&gt;59068546&lt;/_created&gt;&lt;_modified&gt;59068546&lt;/_modified&gt;&lt;_accessed&gt;59068546&lt;/_accessed&gt;&lt;/Details&gt;&lt;Extra&gt;&lt;DBUID&gt;{A71C26EE-A190-4B2E-A885-F3296C754ECA}&lt;/DBUID&gt;&lt;/Extra&gt;&lt;/Item&gt;&lt;/References&gt;&lt;/Group&gt;&lt;/Citation&gt;_x000a_"/>
    <w:docVar w:name="NE.Ref{38B6334E-1E52-4BBC-BC0F-F9B55B536A5B}" w:val=" ADDIN NE.Ref.{38B6334E-1E52-4BBC-BC0F-F9B55B536A5B}&lt;Citation&gt;&lt;Group&gt;&lt;References&gt;&lt;Item&gt;&lt;ID&gt;490&lt;/ID&gt;&lt;UID&gt;{9AC42962-93E6-4222-B3CB-D165AB9617B6}&lt;/UID&gt;&lt;Title&gt;Information propagation in microblog networks&lt;/Title&gt;&lt;Template&gt;Conference Paper&lt;/Template&gt;&lt;Star&gt;0&lt;/Star&gt;&lt;Tag&gt;0&lt;/Tag&gt;&lt;Author&gt;Zhang, Chenyi; Sun, Jianling; Wang, Ke&lt;/Author&gt;&lt;Year&gt;2013&lt;/Year&gt;&lt;Details&gt;&lt;_created&gt;61167899&lt;/_created&gt;&lt;_modified&gt;61180441&lt;/_modified&gt;&lt;_pages&gt;190--196&lt;/_pages&gt;&lt;_tertiary_title&gt;Advances in Social Networks Analysis and Mining 2013, {ASONAM} &amp;apos;13,_x000d__x000a_               Niagara, ON, Canada - August 25 - 29, 2013&lt;/_tertiary_title&gt;&lt;_url&gt;http://doi.acm.org/10.1145/2492517.2492608&lt;/_url&gt;&lt;/Details&gt;&lt;Extra&gt;&lt;DBUID&gt;{A00FE10D-B50A-4935-A7E2-F05206D22573}&lt;/DBUID&gt;&lt;/Extra&gt;&lt;/Item&gt;&lt;/References&gt;&lt;/Group&gt;&lt;/Citation&gt;_x000a_"/>
    <w:docVar w:name="NE.Ref{3E02C74A-FF07-4201-99EC-C23FCABC386F}" w:val=" ADDIN NE.Ref.{3E02C74A-FF07-4201-99EC-C23FCABC386F}&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76798&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3EA528F6-FE8B-4213-A460-C0FB9329753A}" w:val=" ADDIN NE.Ref.{3EA528F6-FE8B-4213-A460-C0FB9329753A}&lt;Citation SecondaryTemplates=&quot;0&quot;&gt;&lt;Group&gt;&lt;GroupUID&gt;{B5D81364-304A-4C61-9810-E1AE9ED3197D}&lt;/GroupUID&gt;&lt;References&gt;&lt;Item&gt;&lt;ID&gt;59&lt;/ID&gt;&lt;UID&gt;{D91D4EBF-EC1E-4C97-B565-A00C93F1488F}&lt;/UID&gt;&lt;Title&gt;基于话题的学术网络影响力最大化研究&lt;/Title&gt;&lt;Template&gt;Thesis&lt;/Template&gt;&lt;Star&gt;0&lt;/Star&gt;&lt;Tag&gt;0&lt;/Tag&gt;&lt;Author&gt;贺人贵&lt;/Author&gt;&lt;Year&gt;2012&lt;/Year&gt;&lt;Details&gt;&lt;_place_published&gt;武汉&lt;/_place_published&gt;&lt;_publisher&gt;华中科技大学&lt;/_publisher&gt;&lt;_volume&gt;M&lt;/_volume&gt;&lt;_modified&gt;59085288&lt;/_modified&gt;&lt;_created&gt;59085288&lt;/_created&gt;&lt;_accessed&gt;59085288&lt;/_accessed&gt;&lt;/Details&gt;&lt;Extra&gt;&lt;DBUID&gt;{A71C26EE-A190-4B2E-A885-F3296C754ECA}&lt;/DBUID&gt;&lt;/Extra&gt;&lt;/Item&gt;&lt;/References&gt;&lt;/Group&gt;&lt;/Citation&gt;_x000a_"/>
    <w:docVar w:name="NE.Ref{3FE5CD6D-DF20-46DF-B95F-69E1083F5EEC}" w:val=" ADDIN NE.Ref.{3FE5CD6D-DF20-46DF-B95F-69E1083F5EEC}&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4433A143-96AB-4634-ADF8-EFEE5C447C6E}" w:val=" ADDIN NE.Ref.{4433A143-96AB-4634-ADF8-EFEE5C447C6E}&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created&gt;61176807&lt;/_created&gt;&lt;_modified&gt;61176835&lt;/_modified&gt;&lt;_pages&gt;47--48&lt;/_pages&gt;&lt;_publisher&gt;ACM&lt;/_publisher&gt;&lt;_tertiary_title&gt;Proceedings of the 20th international conference companion on World wide web&lt;/_tertiary_title&gt;&lt;/Details&gt;&lt;Extra&gt;&lt;DBUID&gt;{A00FE10D-B50A-4935-A7E2-F05206D22573}&lt;/DBUID&gt;&lt;/Extra&gt;&lt;/Item&gt;&lt;/References&gt;&lt;/Group&gt;&lt;/Citation&gt;_x000a_"/>
    <w:docVar w:name="NE.Ref{46EE62C7-723B-4E6F-989B-91EAE3DF75A2}" w:val=" ADDIN NE.Ref.{46EE62C7-723B-4E6F-989B-91EAE3DF75A2}&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accessed&gt;61176802&lt;/_accessed&gt;&lt;_created&gt;61167881&lt;/_created&gt;&lt;_doi&gt;10.1613/jair.2229&lt;/_doi&gt;&lt;_journal&gt;J. Artif. Intell. Res. {(JAIR)}&lt;/_journal&gt;&lt;_modified&gt;61176802&lt;/_modified&gt;&lt;_pages&gt;249--272&lt;/_pages&gt;&lt;_url&gt;http://dx.doi.org/10.1613/jair.2229&lt;/_url&gt;&lt;_volume&gt;30&lt;/_volume&gt;&lt;/Details&gt;&lt;Extra&gt;&lt;DBUID&gt;{A00FE10D-B50A-4935-A7E2-F05206D22573}&lt;/DBUID&gt;&lt;/Extra&gt;&lt;/Item&gt;&lt;/References&gt;&lt;/Group&gt;&lt;/Citation&gt;_x000a_"/>
    <w:docVar w:name="NE.Ref{47F791CE-83C1-4077-8BC3-03028935000D}" w:val=" ADDIN NE.Ref.{47F791CE-83C1-4077-8BC3-03028935000D}&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480A35D7-A558-4DEB-AE7E-FCE474876D82}" w:val=" ADDIN NE.Ref.{480A35D7-A558-4DEB-AE7E-FCE474876D82}&lt;Citation SecondaryTemplates=&quot;0&quot;&gt;&lt;Group&gt;&lt;GroupUID&gt;{EF037510-3506-4222-89E3-FC95493F6BCC}&lt;/GroupUID&gt;&lt;References&gt;&lt;Item&gt;&lt;ID&gt;42&lt;/ID&gt;&lt;UID&gt;{1E236EA9-175A-4DC2-9386-C458240788E5}&lt;/UID&gt;&lt;Title&gt;Exploring social influence via posterior effect of word-of-mouth recommendations&lt;/Title&gt;&lt;Template&gt;Conference Proceedings&lt;/Template&gt;&lt;Star&gt;0&lt;/Star&gt;&lt;Tag&gt;0&lt;/Tag&gt;&lt;Author&gt;Huang, J; Cheng, X Q; Shen, H W; Zhou, T; Jin, X&lt;/Author&gt;&lt;Year&gt;2012&lt;/Year&gt;&lt;Details&gt;&lt;_label&gt;huang2012exploring&lt;/_label&gt;&lt;_pages&gt;573-582&lt;/_pages&gt;&lt;_subsidiary_author&gt;ACM&lt;/_subsidiary_author&gt;&lt;_created&gt;59068542&lt;/_created&gt;&lt;_modified&gt;59068542&lt;/_modified&gt;&lt;_accessed&gt;59068542&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4953525F-1CB7-4EB1-8A5D-7BDDC8700A03}" w:val=" ADDIN NE.Ref.{4953525F-1CB7-4EB1-8A5D-7BDDC8700A0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0F311B-EFEF-480A-BF5C-081F14EEFB3C}" w:val=" ADDIN NE.Ref.{4C0F311B-EFEF-480A-BF5C-081F14EEFB3C}&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4C5BE54C-F927-403F-9038-3E58CADC3E36}" w:val=" ADDIN NE.Ref.{4C5BE54C-F927-403F-9038-3E58CADC3E36}&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5DFCB5-A369-4711-B8F9-DD2AAFAAE80F}" w:val=" ADDIN NE.Ref.{4C5DFCB5-A369-4711-B8F9-DD2AAFAAE80F}&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C688980-D9C6-401D-B9D6-B26FA871EF95}" w:val=" ADDIN NE.Ref.{4C688980-D9C6-401D-B9D6-B26FA871EF95}&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F78D426-6658-4712-B675-2811D5EF7B49}" w:val=" ADDIN NE.Ref.{4F78D426-6658-4712-B675-2811D5EF7B49}&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50424816-C68A-497F-BD91-379FE8CFD007}" w:val=" ADDIN NE.Ref.{50424816-C68A-497F-BD91-379FE8CFD007}&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50AED488-D0A4-4B7C-871F-2E26BD71D23C}" w:val=" ADDIN NE.Ref.{50AED488-D0A4-4B7C-871F-2E26BD71D23C}&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554C9174-5EFD-4A91-B5B0-568095475AE8}" w:val=" ADDIN NE.Ref.{554C9174-5EFD-4A91-B5B0-568095475AE8}&lt;Citation&gt;&lt;Group&gt;&lt;References&gt;&lt;Item&gt;&lt;ID&gt;491&lt;/ID&gt;&lt;UID&gt;{0B414C2B-FDEB-4151-BE3C-C74D433FB24F}&lt;/UID&gt;&lt;Title&gt;Efficient location-aware influence maximization&lt;/Title&gt;&lt;Template&gt;Conference Paper&lt;/Template&gt;&lt;Star&gt;0&lt;/Star&gt;&lt;Tag&gt;0&lt;/Tag&gt;&lt;Author&gt;Li, Guoliang; Chen, Shuo; Feng, Jianhua; Tan, Kian Lee; Li, Wen Syan&lt;/Author&gt;&lt;Year&gt;2014&lt;/Year&gt;&lt;Details&gt;&lt;_created&gt;61167900&lt;/_created&gt;&lt;_modified&gt;61180433&lt;/_modified&gt;&lt;_pages&gt;87--98&lt;/_pages&gt;&lt;_tertiary_title&gt;International Conference on Management of Data, {SIGMOD} 2014, Snowbird,_x000d__x000a_               UT, USA, June 22-27, 2014&lt;/_tertiary_title&gt;&lt;_url&gt;http://doi.acm.org/10.1145/2588555.2588561&lt;/_url&gt;&lt;/Details&gt;&lt;Extra&gt;&lt;DBUID&gt;{A00FE10D-B50A-4935-A7E2-F05206D22573}&lt;/DBUID&gt;&lt;/Extra&gt;&lt;/Item&gt;&lt;/References&gt;&lt;/Group&gt;&lt;/Citation&gt;_x000a_"/>
    <w:docVar w:name="NE.Ref{5A179254-B1FA-4989-90FA-4AB9D8388027}" w:val=" ADDIN NE.Ref.{5A179254-B1FA-4989-90FA-4AB9D8388027}&lt;Citation&gt;&lt;Group&gt;&lt;References&gt;&lt;Item&gt;&lt;ID&gt;484&lt;/ID&gt;&lt;UID&gt;{8FFA9D90-786B-4C93-836B-E6628C6BEE36}&lt;/UID&gt;&lt;Title&gt;Personalized influence maximization on social networks&lt;/Title&gt;&lt;Template&gt;Conference Paper&lt;/Template&gt;&lt;Star&gt;0&lt;/Star&gt;&lt;Tag&gt;0&lt;/Tag&gt;&lt;Author&gt;Guo, Jing; Zhang, Peng; Zhou, Chuan; Cao, Yanan; Guo, Li&lt;/Author&gt;&lt;Year&gt;2013&lt;/Year&gt;&lt;Details&gt;&lt;_created&gt;61167884&lt;/_created&gt;&lt;_modified&gt;61180428&lt;/_modified&gt;&lt;_pages&gt;199--208&lt;/_pages&gt;&lt;_tertiary_title&gt;22nd {ACM} International Conference on Information and Knowledge Management,_x000d__x000a_               CIKM&amp;apos;13, San Francisco, CA, USA, October 27 - November 1, 2013&lt;/_tertiary_title&gt;&lt;_url&gt;http://doi.acm.org/10.1145/2505515.2505571&lt;/_url&gt;&lt;/Details&gt;&lt;Extra&gt;&lt;DBUID&gt;{A00FE10D-B50A-4935-A7E2-F05206D22573}&lt;/DBUID&gt;&lt;/Extra&gt;&lt;/Item&gt;&lt;/References&gt;&lt;/Group&gt;&lt;/Citation&gt;_x000a_"/>
    <w:docVar w:name="NE.Ref{5CED64F9-568F-4F44-B6DC-946242932B99}" w:val=" ADDIN NE.Ref.{5CED64F9-568F-4F44-B6DC-946242932B99}&lt;Citation&gt;&lt;Group&gt;&lt;References&gt;&lt;Item&gt;&lt;ID&gt;476&lt;/ID&gt;&lt;UID&gt;{8E50CA01-6E31-4E7B-920D-A797F93AD1DA}&lt;/UID&gt;&lt;Title&gt;How to win friends and influence people, truthfully: influence maximization mechanisms for social networks&lt;/Title&gt;&lt;Template&gt;Conference Paper&lt;/Template&gt;&lt;Star&gt;0&lt;/Star&gt;&lt;Tag&gt;0&lt;/Tag&gt;&lt;Author&gt;Singer, Yaron&lt;/Author&gt;&lt;Year&gt;2012&lt;/Year&gt;&lt;Details&gt;&lt;_accessed&gt;61180425&lt;/_accessed&gt;&lt;_created&gt;61167870&lt;/_created&gt;&lt;_modified&gt;61176837&lt;/_modified&gt;&lt;_pages&gt;733--742&lt;/_pages&gt;&lt;_tertiary_title&gt;Proceedings of the Fifth International Conference on Web Search and_x000d__x000a_               Web Data Mining, {WSDM} 2012, Seattle, WA, USA, February 8-12, 2012&lt;/_tertiary_title&gt;&lt;_url&gt;http://doi.acm.org/10.1145/2124295.2124381&lt;/_url&gt;&lt;/Details&gt;&lt;Extra&gt;&lt;DBUID&gt;{A00FE10D-B50A-4935-A7E2-F05206D22573}&lt;/DBUID&gt;&lt;/Extra&gt;&lt;/Item&gt;&lt;/References&gt;&lt;/Group&gt;&lt;/Citation&gt;_x000a_"/>
    <w:docVar w:name="NE.Ref{601384E3-426F-437C-9B91-01BDB6F7FA1F}" w:val=" ADDIN NE.Ref.{601384E3-426F-437C-9B91-01BDB6F7FA1F}&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_accessed&gt;61176813&lt;/_accessed&gt;&lt;/Details&gt;&lt;Extra&gt;&lt;DBUID&gt;{A00FE10D-B50A-4935-A7E2-F05206D22573}&lt;/DBUID&gt;&lt;/Extra&gt;&lt;/Item&gt;&lt;/References&gt;&lt;/Group&gt;&lt;/Citation&gt;_x000a_"/>
    <w:docVar w:name="NE.Ref{605C48F5-DFA0-4C89-A0CE-39CA260F0B72}" w:val=" ADDIN NE.Ref.{605C48F5-DFA0-4C89-A0CE-39CA260F0B72}&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accessed&gt;61176814&lt;/_accessed&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Details&gt;&lt;Extra&gt;&lt;DBUID&gt;{A00FE10D-B50A-4935-A7E2-F05206D22573}&lt;/DBUID&gt;&lt;/Extra&gt;&lt;/Item&gt;&lt;/References&gt;&lt;/Group&gt;&lt;/Citation&gt;_x000a_"/>
    <w:docVar w:name="NE.Ref{61DC2BE1-8F06-4445-B581-1CC95F87441A}" w:val=" ADDIN NE.Ref.{61DC2BE1-8F06-4445-B581-1CC95F87441A}&lt;Citation SecondaryTemplates=&quot;0&quot;&gt;&lt;Group&gt;&lt;GroupUID&gt;{3B4FF66E-29AD-4A12-AF79-5186CCDF4B97}&lt;/GroupUID&gt;&lt;References&gt;&lt;Item&gt;&lt;ID&gt;6&lt;/ID&gt;&lt;UID&gt;{EB029A9B-C8F5-4656-9E72-135A6849F5F3}&lt;/UID&gt;&lt;Title&gt;Scalable influence maximization for prevalent viral marketing in large-scale social networks&lt;/Title&gt;&lt;Template&gt;Conference Proceedings&lt;/Template&gt;&lt;Star&gt;0&lt;/Star&gt;&lt;Tag&gt;0&lt;/Tag&gt;&lt;Author&gt;Chen, W; Wang, C; Wang, Y&lt;/Author&gt;&lt;Year&gt;2010&lt;/Year&gt;&lt;Details&gt;&lt;_accessed&gt;59060032&lt;/_accessed&gt;&lt;_created&gt;59060032&lt;/_created&gt;&lt;_label&gt;chen2010scalable&lt;/_label&gt;&lt;_modified&gt;59060032&lt;/_modified&gt;&lt;_pages&gt;1029-103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649D74B8-3801-43E1-974B-F631CA8BD1C3}" w:val=" ADDIN NE.Ref.{649D74B8-3801-43E1-974B-F631CA8BD1C3}&lt;Citation&gt;&lt;Group&gt;&lt;References&gt;&lt;Item&gt;&lt;ID&gt;499&lt;/ID&gt;&lt;UID&gt;{B5E56B21-4B8B-459C-AE1D-C313A2E13F6B}&lt;/UID&gt;&lt;Title&gt;基于话题的学术网络影响力最大化研究&lt;/Title&gt;&lt;Template&gt;Thesis&lt;/Template&gt;&lt;Star&gt;1&lt;/Star&gt;&lt;Tag&gt;0&lt;/Tag&gt;&lt;Author&gt;贺人贵&lt;/Author&gt;&lt;Year&gt;2012&lt;/Year&gt;&lt;Details&gt;&lt;_created&gt;61167918&lt;/_created&gt;&lt;_db_provider&gt;CNKI&lt;/_db_provider&gt;&lt;_keywords&gt;影响力最大化;话题模型;学术网络;影响力传播模型&lt;/_keywords&gt;&lt;_modified&gt;61176839&lt;/_modified&gt;&lt;_publisher&gt;华中科技大学&lt;/_publisher&gt;&lt;_tertiary_author&gt;李玉华&lt;/_tertiary_author&gt;&lt;_type_work&gt;硕士&lt;/_type_work&gt;&lt;_translated_author&gt;He, Rengui&lt;/_translated_author&gt;&lt;/Details&gt;&lt;Extra&gt;&lt;DBUID&gt;{A00FE10D-B50A-4935-A7E2-F05206D22573}&lt;/DBUID&gt;&lt;/Extra&gt;&lt;/Item&gt;&lt;/References&gt;&lt;/Group&gt;&lt;/Citation&gt;_x000a_"/>
    <w:docVar w:name="NE.Ref{68459A12-4629-437D-B3BF-87B232E38783}" w:val=" ADDIN NE.Ref.{68459A12-4629-437D-B3BF-87B232E3878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685CE2AC-A61C-4CF7-8EBB-6720584D46ED}" w:val=" ADDIN NE.Ref.{685CE2AC-A61C-4CF7-8EBB-6720584D46ED}&lt;Citation SecondaryTemplates=&quot;0&quot;&gt;&lt;Group&gt;&lt;GroupUID&gt;{D376AD61-6330-4246-BB39-EDA541B68064}&lt;/GroupUID&gt;&lt;References&gt;&lt;Item&gt;&lt;ID&gt;10&lt;/ID&gt;&lt;UID&gt;{F3C9CBB8-82BA-4F0D-8654-BB80F2F08383}&lt;/UID&gt;&lt;Title&gt;TwitterRank: finding topic-sensitive influential twitterers&lt;/Title&gt;&lt;Template&gt;Conference Proceedings&lt;/Template&gt;&lt;Star&gt;0&lt;/Star&gt;&lt;Tag&gt;0&lt;/Tag&gt;&lt;Author&gt;Weng, Jianshu; Lim, Ee-Peng; Jiang, Jing; He, Qi&lt;/Author&gt;&lt;Year&gt;2010&lt;/Year&gt;&lt;Details&gt;&lt;_accessed&gt;59060060&lt;/_accessed&gt;&lt;_created&gt;59060060&lt;/_created&gt;&lt;_label&gt;DBLP:conf/wsdm/WengLJH10&lt;/_label&gt;&lt;_modified&gt;59060060&lt;/_modified&gt;&lt;_pages&gt;261-270&lt;/_pages&gt;&lt;_secondary_title&gt;WSDM&lt;/_secondary_title&gt;&lt;/Details&gt;&lt;Extra&gt;&lt;DBUID&gt;{A71C26EE-A190-4B2E-A885-F3296C754ECA}&lt;/DBUID&gt;&lt;/Extra&gt;&lt;/Item&gt;&lt;/References&gt;&lt;/Group&gt;&lt;/Citation&gt;_x000a_"/>
    <w:docVar w:name="NE.Ref{69D15C8A-D0B1-4DE1-A3F7-00715D85F7BD}" w:val=" ADDIN NE.Ref.{69D15C8A-D0B1-4DE1-A3F7-00715D85F7BD}&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9E05CE8-EBF5-45CB-8177-62869A020C6F}" w:val=" ADDIN NE.Ref.{69E05CE8-EBF5-45CB-8177-62869A020C6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6DC95350-8578-4F5D-BFB4-4C7DF5C60FAD}" w:val=" ADDIN NE.Ref.{6DC95350-8578-4F5D-BFB4-4C7DF5C60FAD}&lt;Citation&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accessed&gt;61176838&lt;/_accessed&gt;&lt;_created&gt;61167867&lt;/_created&gt;&lt;_issue&gt;1&lt;/_issue&gt;&lt;_journal&gt;{IEEE} Intelligent Informatics Bulletin&lt;/_journal&gt;&lt;_modified&gt;61176829&lt;/_modified&gt;&lt;_pages&gt;8--16&lt;/_pages&gt;&lt;_url&gt;http://www.comp.hkbu.edu.hk/~iib/2011/Dec/article1/iib_vol12no1_article1.pdf&lt;/_url&gt;&lt;_volume&gt;12&lt;/_volume&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34&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6DEEC57D-54A2-49F5-85A3-FFFF69B27F63}" w:val=" ADDIN NE.Ref.{6DEEC57D-54A2-49F5-85A3-FFFF69B27F63}&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pages&gt;1007--1012&lt;/_pages&gt;&lt;_publisher&gt;ACM&lt;/_publisher&gt;&lt;_tertiary_title&gt;Proceedings of the 20th ACM international conference on Information and knowledge management&lt;/_tertiary_title&gt;&lt;_created&gt;61176824&lt;/_created&gt;&lt;_modified&gt;61176824&lt;/_modified&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_x000d__x000a_               Linear Threshold Model Technical Report&lt;/Title&gt;&lt;Template&gt;Journal Article&lt;/Template&gt;&lt;Star&gt;0&lt;/Star&gt;&lt;Tag&gt;0&lt;/Tag&gt;&lt;Author&gt;He, Xinran; Song, Guojie; Chen, Wei; Jiang, Qingye&lt;/Author&gt;&lt;Year&gt;2011&lt;/Year&gt;&lt;Details&gt;&lt;_created&gt;61167865&lt;/_created&gt;&lt;_journal&gt;CoRR&lt;/_journal&gt;&lt;_modified&gt;61167865&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_x000d__x000a_               Emerge and Propagate&lt;/Title&gt;&lt;Template&gt;Conference Paper&lt;/Template&gt;&lt;Star&gt;0&lt;/Star&gt;&lt;Tag&gt;0&lt;/Tag&gt;&lt;Author&gt;Chen, Wei; Collins, Alex; Cummings, Rachel; Ke, Te; Liu, Zhenming; N, David Rinc O; Sun, Xiaorui; Wang, Yajun; Wei, Wei; Yuan, Yifei&lt;/Author&gt;&lt;Year&gt;2011&lt;/Year&gt;&lt;Details&gt;&lt;_created&gt;61167864&lt;/_created&gt;&lt;_modified&gt;61176823&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6EE37C1B-4419-441A-A12C-4B10DD37BB05}" w:val=" ADDIN NE.Ref.{6EE37C1B-4419-441A-A12C-4B10DD37BB05}&lt;Citation SecondaryTemplates=&quot;0&quot;&gt;&lt;Group&gt;&lt;GroupUID&gt;{4645EB6D-8651-40F4-8292-473CA2382A1D}&lt;/GroupUID&gt;&lt;References&gt;&lt;Item&gt;&lt;ID&gt;4&lt;/ID&gt;&lt;UID&gt;{93788727-6D1F-4528-BAF6-9E9D7C1FECF7}&lt;/UID&gt;&lt;Title&gt;Scalable influence maximization in social networks under the linear threshold model&lt;/Title&gt;&lt;Template&gt;Conference Proceedings&lt;/Template&gt;&lt;Star&gt;0&lt;/Star&gt;&lt;Tag&gt;0&lt;/Tag&gt;&lt;Author&gt;Chen, W; Yuan, Y; Zhang, L&lt;/Author&gt;&lt;Year&gt;2010&lt;/Year&gt;&lt;Details&gt;&lt;_accessed&gt;59060023&lt;/_accessed&gt;&lt;_created&gt;59060023&lt;/_created&gt;&lt;_label&gt;chen2010scalable&lt;/_label&gt;&lt;_modified&gt;59060023&lt;/_modified&gt;&lt;_pages&gt;88-97&lt;/_pages&gt;&lt;_secondary_title&gt;2010 IEEE 10th International Conference on Data Mining (ICDM)&lt;/_secondary_title&gt;&lt;_subsidiary_author&gt;IEEE&lt;/_subsidiary_author&gt;&lt;/Details&gt;&lt;Extra&gt;&lt;DBUID&gt;{A71C26EE-A190-4B2E-A885-F3296C754ECA}&lt;/DBUID&gt;&lt;/Extra&gt;&lt;/Item&gt;&lt;/References&gt;&lt;/Group&gt;&lt;/Citation&gt;_x000a_"/>
    <w:docVar w:name="NE.Ref{6F416023-30B0-4165-A9E8-8BB84DB0665E}" w:val=" ADDIN NE.Ref.{6F416023-30B0-4165-A9E8-8BB84DB0665E}&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FB4DEBE-CD1C-4DB3-9C69-BDAD10385C40}" w:val=" ADDIN NE.Ref.{6FB4DEBE-CD1C-4DB3-9C69-BDAD10385C40}&lt;Citation SecondaryTemplates=&quot;0&quot;&gt;&lt;Group&gt;&lt;GroupUID&gt;{4614E4DA-ED0B-4D57-86EB-7C8DD9C7F0B2}&lt;/GroupUID&gt;&lt;References&gt;&lt;Item&gt;&lt;ID&gt;32&lt;/ID&gt;&lt;UID&gt;{89F4B4CB-369E-4165-BA99-851A35CD6C4F}&lt;/UID&gt;&lt;Title&gt;Influence maximization in social networks when negative opinions may emerge and propagate&lt;/Title&gt;&lt;Template&gt;Conference Proceedings&lt;/Template&gt;&lt;Star&gt;0&lt;/Star&gt;&lt;Tag&gt;0&lt;/Tag&gt;&lt;Author&gt;Chen, W; Collins, A; Cummings, R; Ke, T; Liu, Z; Rincon, D; Sun, X; Wang, Y; Wei, W; Yuan, Y&lt;/Author&gt;&lt;Year&gt;2011&lt;/Year&gt;&lt;Details&gt;&lt;_label&gt;chen2011influence&lt;/_label&gt;&lt;_created&gt;59068491&lt;/_created&gt;&lt;_modified&gt;59068491&lt;/_modified&gt;&lt;_accessed&gt;59068491&lt;/_accessed&gt;&lt;_secondary_title&gt;Proceedings of the 11th SIAM International Conference on Data Mining (SDM’2011)&lt;/_secondary_title&gt;&lt;/Details&gt;&lt;Extra&gt;&lt;DBUID&gt;{A71C26EE-A190-4B2E-A885-F3296C754ECA}&lt;/DBUID&gt;&lt;/Extra&gt;&lt;/Item&gt;&lt;/References&gt;&lt;/Group&gt;&lt;Group&gt;&lt;GroupUID&gt;{3039EF28-F46D-47DA-8731-2A7BDA1D3A5D}&lt;/GroupUID&gt;&lt;References&gt;&lt;Item&gt;&lt;ID&gt;31&lt;/ID&gt;&lt;UID&gt;{55EA9970-287A-4DAD-B8F3-1CF3D659005E}&lt;/UID&gt;&lt;Title&gt;CASINO: Towards conformity-aware social influence analysis in online social networks&lt;/Title&gt;&lt;Template&gt;Conference Proceedings&lt;/Template&gt;&lt;Star&gt;0&lt;/Star&gt;&lt;Tag&gt;0&lt;/Tag&gt;&lt;Author&gt;Li, H; Bhowmick, S S; Sun, A&lt;/Author&gt;&lt;Year&gt;2011&lt;/Year&gt;&lt;Details&gt;&lt;_label&gt;li2011casino&lt;/_label&gt;&lt;_pages&gt;1007-1012&lt;/_pages&gt;&lt;_subsidiary_author&gt;ACM&lt;/_subsidiary_author&gt;&lt;_created&gt;59068411&lt;/_created&gt;&lt;_modified&gt;59068411&lt;/_modified&gt;&lt;_accessed&gt;59068411&lt;/_accessed&gt;&lt;_secondary_title&gt;Proceedings of the 20th ACM international conference on Information and knowledge management&lt;/_secondary_title&gt;&lt;/Details&gt;&lt;Extra&gt;&lt;DBUID&gt;{A71C26EE-A190-4B2E-A885-F3296C754ECA}&lt;/DBUID&gt;&lt;/Extra&gt;&lt;/Item&gt;&lt;/References&gt;&lt;/Group&gt;&lt;Group&gt;&lt;GroupUID&gt;{33C99D6B-7441-4A31-BEDD-C44DB84558F5}&lt;/GroupUID&gt;&lt;References&gt;&lt;Item&gt;&lt;ID&gt;33&lt;/ID&gt;&lt;UID&gt;{60340DE3-FD5D-49CA-B19A-164322D05449}&lt;/UID&gt;&lt;Title&gt;Influence Blocking Maximization in Social Networks under the Competitive Linear Threshold Model Technical Report&lt;/Title&gt;&lt;Template&gt;Journal Article&lt;/Template&gt;&lt;Star&gt;0&lt;/Star&gt;&lt;Tag&gt;0&lt;/Tag&gt;&lt;Author&gt;He, X; Song, G; Chen, W; Jiang, Q&lt;/Author&gt;&lt;Year&gt;2011&lt;/Year&gt;&lt;Details&gt;&lt;_journal&gt;Arxiv preprint arXiv&lt;/_journal&gt;&lt;_label&gt;he2011influence&lt;/_label&gt;&lt;_created&gt;59068497&lt;/_created&gt;&lt;_modified&gt;59068497&lt;/_modified&gt;&lt;_accessed&gt;59068497&lt;/_accessed&gt;&lt;/Details&gt;&lt;Extra&gt;&lt;DBUID&gt;{A71C26EE-A190-4B2E-A885-F3296C754ECA}&lt;/DBUID&gt;&lt;/Extra&gt;&lt;/Item&gt;&lt;/References&gt;&lt;/Group&gt;&lt;Group&gt;&lt;GroupUID&gt;{96E72811-83B0-495E-A0DF-23D81B02AF71}&lt;/GroupUID&gt;&lt;References&gt;&lt;Item&gt;&lt;ID&gt;38&lt;/ID&gt;&lt;UID&gt;{4207FE63-45D1-4FA5-9E35-6AABB06870E9}&lt;/UID&gt;&lt;Title&gt;Limiting the spread of misinformation in social networks&lt;/Title&gt;&lt;Template&gt;Conference Proceedings&lt;/Template&gt;&lt;Star&gt;0&lt;/Star&gt;&lt;Tag&gt;0&lt;/Tag&gt;&lt;Author&gt;Budak, C; Agrawal, D; El Abbadi, A&lt;/Author&gt;&lt;Year&gt;2011&lt;/Year&gt;&lt;Details&gt;&lt;_label&gt;budak2011limiting&lt;/_label&gt;&lt;_pages&gt;665-674&lt;/_pages&gt;&lt;_subsidiary_author&gt;ACM&lt;/_subsidiary_author&gt;&lt;_created&gt;59068515&lt;/_created&gt;&lt;_modified&gt;59068515&lt;/_modified&gt;&lt;_accessed&gt;59068515&lt;/_accessed&gt;&lt;_secondary_title&gt;Proceedings of the 20th international conference on World wide web&lt;/_secondary_title&gt;&lt;/Details&gt;&lt;Extra&gt;&lt;DBUID&gt;{A71C26EE-A190-4B2E-A885-F3296C754ECA}&lt;/DBUID&gt;&lt;/Extra&gt;&lt;/Item&gt;&lt;/References&gt;&lt;/Group&gt;&lt;/Citation&gt;_x000a_"/>
    <w:docVar w:name="NE.Ref{723FD6C8-8464-45E5-91AF-F72058158199}" w:val=" ADDIN NE.Ref.{723FD6C8-8464-45E5-91AF-F72058158199}&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7794D5A3-5159-4632-9A44-2F0FB8266DB7}" w:val=" ADDIN NE.Ref.{7794D5A3-5159-4632-9A44-2F0FB8266DB7}&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accessed&gt;61176810&lt;/_accessed&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Details&gt;&lt;Extra&gt;&lt;DBUID&gt;{A00FE10D-B50A-4935-A7E2-F05206D22573}&lt;/DBUID&gt;&lt;/Extra&gt;&lt;/Item&gt;&lt;/References&gt;&lt;/Group&gt;&lt;/Citation&gt;_x000a_"/>
    <w:docVar w:name="NE.Ref{7BD65AEC-E69C-426D-BCE6-2672715DDE25}" w:val=" ADDIN NE.Ref.{7BD65AEC-E69C-426D-BCE6-2672715DDE25}&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_accessed&gt;61176810&lt;/_accessed&gt;&lt;/Details&gt;&lt;Extra&gt;&lt;DBUID&gt;{A00FE10D-B50A-4935-A7E2-F05206D22573}&lt;/DBUID&gt;&lt;/Extra&gt;&lt;/Item&gt;&lt;/References&gt;&lt;/Group&gt;&lt;/Citation&gt;_x000a_"/>
    <w:docVar w:name="NE.Ref{7E64C258-D6B3-447F-931B-6CA4B146E5F9}" w:val=" ADDIN NE.Ref.{7E64C258-D6B3-447F-931B-6CA4B146E5F9}&lt;Citation&gt;&lt;Group&gt;&lt;References&gt;&lt;Item&gt;&lt;ID&gt;483&lt;/ID&gt;&lt;UID&gt;{990B2977-6D2D-419E-814A-5E401D79863C}&lt;/UID&gt;&lt;Title&gt;Preference-Based Top-K Influential Nodes Mining in Social Networks&lt;/Title&gt;&lt;Template&gt;Conference Paper&lt;/Template&gt;&lt;Star&gt;0&lt;/Star&gt;&lt;Tag&gt;0&lt;/Tag&gt;&lt;Author&gt;Zhang, Yunlong; Zhou, Jingyu; Cheng, Jia&lt;/Author&gt;&lt;Year&gt;2011&lt;/Year&gt;&lt;Details&gt;&lt;_created&gt;61167884&lt;/_created&gt;&lt;_modified&gt;61179733&lt;/_modified&gt;&lt;_pages&gt;1512--1518&lt;/_pages&gt;&lt;_tertiary_title&gt;{IEEE} 10th International Conference on Trust, Security and Privacy_x000d__x000a_               in Computing and Communications, TrustCom 2011, Changsha, China, 16-18_x000d__x000a_               November, 2011&lt;/_tertiary_title&gt;&lt;_url&gt;http://doi.ieeecomputersociety.org/10.1109/TrustCom.2011.209&lt;/_url&gt;&lt;/Details&gt;&lt;Extra&gt;&lt;DBUID&gt;{A00FE10D-B50A-4935-A7E2-F05206D22573}&lt;/DBUID&gt;&lt;/Extra&gt;&lt;/Item&gt;&lt;/References&gt;&lt;/Group&gt;&lt;/Citation&gt;_x000a_"/>
    <w:docVar w:name="NE.Ref{8482D2DA-C68F-4B54-ADE4-C3E8284BEEAC}" w:val=" ADDIN NE.Ref.{8482D2DA-C68F-4B54-ADE4-C3E8284BEEAC}&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accessed&gt;61176838&lt;/_accessed&gt;&lt;_created&gt;61176786&lt;/_created&gt;&lt;_journal&gt;Academy of Marketing Science Review&lt;/_journal&gt;&lt;_modified&gt;61176838&lt;/_modified&gt;&lt;_pages&gt;1&lt;/_pages&gt;&lt;_volume&gt;2001&lt;/_volume&gt;&lt;/Details&gt;&lt;Extra&gt;&lt;DBUID&gt;{A00FE10D-B50A-4935-A7E2-F05206D22573}&lt;/DBUID&gt;&lt;/Extra&gt;&lt;/Item&gt;&lt;/References&gt;&lt;/Group&gt;&lt;/Citation&gt;_x000a_"/>
    <w:docVar w:name="NE.Ref{897D1B9F-3654-48B5-B73B-8CA1C303F82F}" w:val=" ADDIN NE.Ref.{897D1B9F-3654-48B5-B73B-8CA1C303F82F}&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pages&gt;47--48&lt;/_pages&gt;&lt;_publisher&gt;ACM&lt;/_publisher&gt;&lt;_tertiary_title&gt;Proceedings of the 20th international conference companion on World wide web&lt;/_tertiary_title&gt;&lt;_created&gt;61176807&lt;/_created&gt;&lt;_modified&gt;61176807&lt;/_modified&gt;&lt;/Details&gt;&lt;Extra&gt;&lt;DBUID&gt;{A00FE10D-B50A-4935-A7E2-F05206D22573}&lt;/DBUID&gt;&lt;/Extra&gt;&lt;/Item&gt;&lt;/References&gt;&lt;/Group&gt;&lt;/Citation&gt;_x000a_"/>
    <w:docVar w:name="NE.Ref{8BC3547D-3E57-4908-8483-7F42F9C16219}" w:val=" ADDIN NE.Ref.{8BC3547D-3E57-4908-8483-7F42F9C16219}&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8C332DCA-E04C-4C8C-BD7B-4988BC3624AD}" w:val=" ADDIN NE.Ref.{8C332DCA-E04C-4C8C-BD7B-4988BC3624AD}&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9126819A-38E7-4638-AFC5-D3242B8848F1}" w:val=" ADDIN NE.Ref.{9126819A-38E7-4638-AFC5-D3242B8848F1}&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91575708-B00B-4975-9741-5FBB30670194}" w:val=" ADDIN NE.Ref.{91575708-B00B-4975-9741-5FBB30670194}&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92241F43-3411-4C82-A37D-F8BDF7696669}" w:val=" ADDIN NE.Ref.{92241F43-3411-4C82-A37D-F8BDF7696669}&lt;Citation SecondaryTemplates=&quot;0&quot;&gt;&lt;Group&gt;&lt;GroupUID&gt;{FED1DDC8-036A-4B13-948A-F4EB9C9BB122}&lt;/GroupUID&gt;&lt;References&gt;&lt;Item&gt;&lt;ID&gt;5&lt;/ID&gt;&lt;UID&gt;{8DC65E74-36DE-47EB-BFC4-B42FDC70C2B8}&lt;/UID&gt;&lt;Title&gt;Efficient influence maximization in social networks&lt;/Title&gt;&lt;Template&gt;Conference Proceedings&lt;/Template&gt;&lt;Star&gt;0&lt;/Star&gt;&lt;Tag&gt;0&lt;/Tag&gt;&lt;Author&gt;Chen, W; Wang, Y; Yang, S&lt;/Author&gt;&lt;Year&gt;2009&lt;/Year&gt;&lt;Details&gt;&lt;_accessed&gt;59060031&lt;/_accessed&gt;&lt;_created&gt;59060031&lt;/_created&gt;&lt;_label&gt;chen2009efficient&lt;/_label&gt;&lt;_modified&gt;59060031&lt;/_modified&gt;&lt;_pages&gt;199-208&lt;/_pages&gt;&lt;_secondary_title&gt;Proceedings of the 15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953C010D-143F-46C6-96EE-9207B5FFB470}" w:val=" ADDIN NE.Ref.{953C010D-143F-46C6-96EE-9207B5FFB470}&lt;Citation&gt;&lt;Group&gt;&lt;References&gt;&lt;Item&gt;&lt;ID&gt;480&lt;/ID&gt;&lt;UID&gt;{900E4331-97DD-4CC1-86E6-ED52C94B44A4}&lt;/UID&gt;&lt;Title&gt;Mining topic-level influence in heterogeneous networks&lt;/Title&gt;&lt;Template&gt;Conference Paper&lt;/Template&gt;&lt;Star&gt;0&lt;/Star&gt;&lt;Tag&gt;0&lt;/Tag&gt;&lt;Author&gt;Liu, Lu; Tang, Jie; Han, Jiawei; Jiang, Meng; Yang, Shiqiang&lt;/Author&gt;&lt;Year&gt;2010&lt;/Year&gt;&lt;Details&gt;&lt;_created&gt;61167880&lt;/_created&gt;&lt;_modified&gt;61180435&lt;/_modified&gt;&lt;_pages&gt;199--208&lt;/_pages&gt;&lt;_tertiary_title&gt;Proceedings of the 19th {ACM} Conference on Information and Knowledge_x000d__x000a_               Management, {CIKM} 2010, Toronto, Ontario, Canada, October 26-30,_x000d__x000a_               2010&lt;/_tertiary_title&gt;&lt;_url&gt;http://doi.acm.org/10.1145/1871437.1871467&lt;/_url&gt;&lt;/Details&gt;&lt;Extra&gt;&lt;DBUID&gt;{A00FE10D-B50A-4935-A7E2-F05206D22573}&lt;/DBUID&gt;&lt;/Extra&gt;&lt;/Item&gt;&lt;/References&gt;&lt;/Group&gt;&lt;/Citation&gt;_x000a_"/>
    <w:docVar w:name="NE.Ref{975F3A8E-B8F5-48A1-8496-6C7B726D8C2F}" w:val=" ADDIN NE.Ref.{975F3A8E-B8F5-48A1-8496-6C7B726D8C2F}&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issue&gt;7&lt;/_issue&gt;&lt;_journal&gt;Handbook of latent semantic analysis&lt;/_journal&gt;&lt;_pages&gt;424--440&lt;/_pages&gt;&lt;_volume&gt;427&lt;/_volume&gt;&lt;_created&gt;61176794&lt;/_created&gt;&lt;_modified&gt;61176794&lt;/_modified&gt;&lt;/Details&gt;&lt;Extra&gt;&lt;DBUID&gt;{A00FE10D-B50A-4935-A7E2-F05206D22573}&lt;/DBUID&gt;&lt;/Extra&gt;&lt;/Item&gt;&lt;/References&gt;&lt;/Group&gt;&lt;Group&gt;&lt;References&gt;&lt;Item&gt;&lt;ID&gt;448&lt;/ID&gt;&lt;UID&gt;{60AD8E48-8C57-4FAF-840C-5D7F63B499B8}&lt;/UID&gt;&lt;Title&gt;Probabilistic topic models with biased propagation on heterogeneous_x000d__x000a_               information networks&lt;/Title&gt;&lt;Template&gt;Conference Paper&lt;/Template&gt;&lt;Star&gt;0&lt;/Star&gt;&lt;Tag&gt;0&lt;/Tag&gt;&lt;Author&gt;Deng, Hongbo; Han, Jiawei; Zhao, Bo; Yu, Yintao; Lin, Cindy Xide&lt;/Author&gt;&lt;Year&gt;2011&lt;/Year&gt;&lt;Details&gt;&lt;_created&gt;61167851&lt;/_created&gt;&lt;_modified&gt;61167904&lt;/_modified&gt;&lt;_pages&gt;1271--1279&lt;/_pages&gt;&lt;_tertiary_title&gt;Proceedings of the 17th {ACM} {SIGKDD} International Conference on_x000d__x000a_               Knowledge Discovery and Data Mining, San Diego, CA, USA, August 21-24,_x000d__x000a_               2011&lt;/_tertiary_title&gt;&lt;_url&gt;http://doi.acm.org/10.1145/2020408.2020600&lt;/_url&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6784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8377215-0282-49CC-964C-8DD99A976C53}" w:val=" ADDIN NE.Ref.{98377215-0282-49CC-964C-8DD99A976C53}&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9BC6B247-38BD-4F78-A893-A6FA87FDB434}" w:val=" ADDIN NE.Ref.{9BC6B247-38BD-4F78-A893-A6FA87FDB434}&lt;Citation SecondaryTemplates=&quot;0&quot;&gt;&lt;Group&gt;&lt;GroupUID&gt;{C763A7F6-C1CF-4D81-85BE-2E7856FE6F88}&lt;/GroupUID&gt;&lt;References&gt;&lt;Item&gt;&lt;ID&gt;43&lt;/ID&gt;&lt;UID&gt;{C61A7C7B-B9C1-4A08-93F5-1502A8F0E238}&lt;/UID&gt;&lt;Title&gt;Influence and correlation in social networks&lt;/Title&gt;&lt;Template&gt;Conference Proceedings&lt;/Template&gt;&lt;Star&gt;0&lt;/Star&gt;&lt;Tag&gt;0&lt;/Tag&gt;&lt;Author&gt;Anagnostopoulos, Aris; Kumar, Ravi; Mahdian, Mohammad&lt;/Author&gt;&lt;Year&gt;2008&lt;/Year&gt;&lt;Details&gt;&lt;_label&gt;DBLP:conf/kdd/AnagnostopoulosKM08&lt;/_label&gt;&lt;_pages&gt;7-15&lt;/_pages&gt;&lt;_created&gt;59068545&lt;/_created&gt;&lt;_modified&gt;59068546&lt;/_modified&gt;&lt;_accessed&gt;59068545&lt;/_accessed&gt;&lt;_secondary_title&gt;KDD&lt;/_secondary_title&gt;&lt;/Details&gt;&lt;Extra&gt;&lt;DBUID&gt;{A71C26EE-A190-4B2E-A885-F3296C754ECA}&lt;/DBUID&gt;&lt;/Extra&gt;&lt;/Item&gt;&lt;/References&gt;&lt;/Group&gt;&lt;/Citation&gt;_x000a_"/>
    <w:docVar w:name="NE.Ref{9D473603-FE96-4D3B-B0E7-199D1F66FE53}" w:val=" ADDIN NE.Ref.{9D473603-FE96-4D3B-B0E7-199D1F66FE53}&lt;Citation SecondaryTemplates=&quot;0&quot;&gt;&lt;Group&gt;&lt;GroupUID&gt;{7061063F-8A3D-4D9D-A046-7FF2524045DC}&lt;/GroupUID&gt;&lt;References&gt;&lt;Item&gt;&lt;ID&gt;16&lt;/ID&gt;&lt;UID&gt;{1A3111DA-0D59-429C-B150-BA3713FA78CF}&lt;/UID&gt;&lt;Title&gt;A data-based approach to social influence maximization&lt;/Title&gt;&lt;Template&gt;Journal Article&lt;/Template&gt;&lt;Star&gt;0&lt;/Star&gt;&lt;Tag&gt;0&lt;/Tag&gt;&lt;Author&gt;Goyal, A; Bonchi, F; Lakshmanan, L V S&lt;/Author&gt;&lt;Year&gt;2011&lt;/Year&gt;&lt;Details&gt;&lt;_accessed&gt;59061052&lt;/_accessed&gt;&lt;_created&gt;59061052&lt;/_created&gt;&lt;_issue&gt;1&lt;/_issue&gt;&lt;_journal&gt;Proceedings of the VLDB Endowment&lt;/_journal&gt;&lt;_label&gt;goyal2011data&lt;/_label&gt;&lt;_modified&gt;59061052&lt;/_modified&gt;&lt;_pages&gt;73-84&lt;/_pages&gt;&lt;_volume&gt;5&lt;/_volume&gt;&lt;/Details&gt;&lt;Extra&gt;&lt;DBUID&gt;{A71C26EE-A190-4B2E-A885-F3296C754ECA}&lt;/DBUID&gt;&lt;/Extra&gt;&lt;/Item&gt;&lt;/References&gt;&lt;/Group&gt;&lt;/Citation&gt;_x000a_"/>
    <w:docVar w:name="NE.Ref{9D7F83E9-EF2F-4E06-BDBB-34FC521A9828}" w:val=" ADDIN NE.Ref.{9D7F83E9-EF2F-4E06-BDBB-34FC521A9828}&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E0FC72F-71EC-413A-A1FC-D3661950B862}" w:val=" ADDIN NE.Ref.{9E0FC72F-71EC-413A-A1FC-D3661950B862}&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9EF65B03-20E0-479D-A164-B0AFC7053B4D}" w:val=" ADDIN NE.Ref.{9EF65B03-20E0-479D-A164-B0AFC7053B4D}&lt;Citation&gt;&lt;Group&gt;&lt;References&gt;&lt;Item&gt;&lt;ID&gt;462&lt;/ID&gt;&lt;UID&gt;{0AB5E542-D7EE-4E93-96BD-47B47061CAA3}&lt;/UID&gt;&lt;Title&gt;Extracting Influential Nodes for Information Diffusion on a Social_x000d__x000a_               Network&lt;/Title&gt;&lt;Template&gt;Conference Paper&lt;/Template&gt;&lt;Star&gt;0&lt;/Star&gt;&lt;Tag&gt;0&lt;/Tag&gt;&lt;Author&gt;Kimura, Masahiro; Saito, Kazumi; Nakano, Ryohei&lt;/Author&gt;&lt;Year&gt;2007&lt;/Year&gt;&lt;Details&gt;&lt;_created&gt;61167860&lt;/_created&gt;&lt;_modified&gt;61176816&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A27B64CA-818C-4393-BEF7-D2C8B60128FC}" w:val=" ADDIN NE.Ref.{A27B64CA-818C-4393-BEF7-D2C8B60128FC}&lt;Citation&gt;&lt;Group&gt;&lt;References&gt;&lt;Item&gt;&lt;ID&gt;463&lt;/ID&gt;&lt;UID&gt;{04C1B893-AA11-4B25-944E-CAB6872A1053}&lt;/UID&gt;&lt;Title&gt;Community-based greedy algorithm for mining top-K influential nodes in mobile social networks&lt;/Title&gt;&lt;Template&gt;Conference Paper&lt;/Template&gt;&lt;Star&gt;0&lt;/Star&gt;&lt;Tag&gt;0&lt;/Tag&gt;&lt;Author&gt;Wang, Yu; Cong, Gao; Song, Guojie; Xie, Kunqing&lt;/Author&gt;&lt;Year&gt;2010&lt;/Year&gt;&lt;Details&gt;&lt;_accessed&gt;61176837&lt;/_accessed&gt;&lt;_created&gt;61167862&lt;/_created&gt;&lt;_modified&gt;61176837&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76834&lt;/_modified&gt;&lt;_url&gt;http://arxiv.org/abs/0905.1108&lt;/_url&gt;&lt;_volume&gt;abs/0905.1108&lt;/_volume&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A73BDA35-4961-4A69-994E-1237238C8AB0}" w:val=" ADDIN NE.Ref.{A73BDA35-4961-4A69-994E-1237238C8AB0}&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_accessed&gt;61176814&lt;/_accessed&gt;&lt;/Details&gt;&lt;Extra&gt;&lt;DBUID&gt;{A00FE10D-B50A-4935-A7E2-F05206D22573}&lt;/DBUID&gt;&lt;/Extra&gt;&lt;/Item&gt;&lt;/References&gt;&lt;/Group&gt;&lt;/Citation&gt;_x000a_"/>
    <w:docVar w:name="NE.Ref{B00A97F1-800F-4795-878C-794BF55C36C4}" w:val=" ADDIN NE.Ref.{B00A97F1-800F-4795-878C-794BF55C36C4} ADDIN NE.Ref.{B00A97F1-800F-4795-878C-794BF55C36C4}&lt;Citation&gt;&lt;Group&gt;&lt;References&gt;&lt;Item&gt;&lt;ID&gt;27&lt;/ID&gt;&lt;UID&gt;{08A274E0-C69F-4EA1-8494-3FF7D6D297FA}&lt;/UID&gt;&lt;Title&gt;Continuous time dynamic topic models&lt;/Title&gt;&lt;Template&gt;Conference Proceedings&lt;/Template&gt;&lt;Star&gt;0&lt;/Star&gt;&lt;Tag&gt;0&lt;/Tag&gt;&lt;Author&gt;Wang, C; Blei, D; Heckerman, D&lt;/Author&gt;&lt;Year&gt;2008&lt;/Year&gt;&lt;Details&gt;&lt;_label&gt;wang2008continuous&lt;/_label&gt;&lt;_subsidiary_author&gt;Citeseer&lt;/_subsidiary_author&gt;&lt;_created&gt;59068355&lt;/_created&gt;&lt;_modified&gt;59068356&lt;/_modified&gt;&lt;_accessed&gt;59068355&lt;/_accessed&gt;&lt;_secondary_title&gt;Proc. of UAI&lt;/_secondary_title&gt;&lt;/Details&gt;&lt;Extra&gt;&lt;DBUID&gt;{A71C26EE-A190-4B2E-A885-F3296C754ECA}&lt;/DBUID&gt;&lt;/Extra&gt;&lt;/Item&gt;&lt;/References&gt;&lt;/Group&gt;&lt;Group&gt;&lt;References&gt;&lt;Item&gt;&lt;ID&gt;26&lt;/ID&gt;&lt;UID&gt;{DA5B158D-42D2-4F36-9E8E-924196A6310E}&lt;/UID&gt;&lt;Title&gt;Dynamic topic models&lt;/Title&gt;&lt;Template&gt;Conference Proceedings&lt;/Template&gt;&lt;Star&gt;0&lt;/Star&gt;&lt;Tag&gt;0&lt;/Tag&gt;&lt;Author&gt;Blei, D M; Lafferty, J D&lt;/Author&gt;&lt;Year&gt;2006&lt;/Year&gt;&lt;Details&gt;&lt;_label&gt;blei2006dynamic&lt;/_label&gt;&lt;_pages&gt;113-120&lt;/_pages&gt;&lt;_subsidiary_author&gt;ACM&lt;/_subsidiary_author&gt;&lt;_created&gt;59068355&lt;/_created&gt;&lt;_modified&gt;59068355&lt;/_modified&gt;&lt;_accessed&gt;59068355&lt;/_accessed&gt;&lt;_secondary_title&gt;Proceedings of the 23rd international conference on Machine learning&lt;/_secondary_title&gt;&lt;/Details&gt;&lt;Extra&gt;&lt;DBUID&gt;{A71C26EE-A190-4B2E-A885-F3296C754ECA}&lt;/DBUID&gt;&lt;/Extra&gt;&lt;/Item&gt;&lt;/References&gt;&lt;/Group&gt;&lt;Group&gt;&lt;References&gt;&lt;Item&gt;&lt;ID&gt;39&lt;/ID&gt;&lt;UID&gt;{6344502B-F9BE-49A2-96F3-D54BF0CBFB9F}&lt;/UID&gt;&lt;Title&gt;Supervised topic models&lt;/Title&gt;&lt;Template&gt;Journal Article&lt;/Template&gt;&lt;Star&gt;0&lt;/Star&gt;&lt;Tag&gt;0&lt;/Tag&gt;&lt;Author&gt;Blei, D M; McAuliffe, J D&lt;/Author&gt;&lt;Year&gt;2010&lt;/Year&gt;&lt;Details&gt;&lt;_journal&gt;Arxiv preprint arXiv&lt;/_journal&gt;&lt;_label&gt;blei2010supervised&lt;/_label&gt;&lt;_created&gt;59068522&lt;/_created&gt;&lt;_modified&gt;59068522&lt;/_modified&gt;&lt;_accessed&gt;59068522&lt;/_accessed&gt;&lt;/Details&gt;&lt;Extra&gt;&lt;DBUID&gt;{A71C26EE-A190-4B2E-A885-F3296C754ECA}&lt;/DBUID&gt;&lt;/Extra&gt;&lt;/Item&gt;&lt;/References&gt;&lt;/Group&gt;&lt;Group&gt;&lt;References&gt;&lt;Item&gt;&lt;ID&gt;40&lt;/ID&gt;&lt;UID&gt;{40529B5A-7CEF-4262-A9B7-FBA1BEDECD65}&lt;/UID&gt;&lt;Title&gt;Probabilistic topic models&lt;/Title&gt;&lt;Template&gt;Journal Article&lt;/Template&gt;&lt;Star&gt;0&lt;/Star&gt;&lt;Tag&gt;0&lt;/Tag&gt;&lt;Author&gt;Steyvers, M; Griffiths, T&lt;/Author&gt;&lt;Year&gt;2007&lt;/Year&gt;&lt;Details&gt;&lt;_issue&gt;7&lt;/_issue&gt;&lt;_journal&gt;Handbook of latent semantic analysis&lt;/_journal&gt;&lt;_label&gt;steyvers2007probabilistic&lt;/_label&gt;&lt;_pages&gt;424-440&lt;/_pages&gt;&lt;_volume&gt;427&lt;/_volume&gt;&lt;_created&gt;59068523&lt;/_created&gt;&lt;_modified&gt;59068524&lt;/_modified&gt;&lt;_accessed&gt;59068523&lt;/_accessed&gt;&lt;/Details&gt;&lt;Extra&gt;&lt;DBUID&gt;{A71C26EE-A190-4B2E-A885-F3296C754ECA}&lt;/DBUID&gt;&lt;/Extra&gt;&lt;/Item&gt;&lt;/References&gt;&lt;/Group&gt;&lt;Group&gt;&lt;References&gt;&lt;Item&gt;&lt;ID&gt;41&lt;/ID&gt;&lt;UID&gt;{2D9FB3C3-573B-4E0B-87CB-30E2566B7757}&lt;/UID&gt;&lt;Title&gt;Probabilistic topic models with biased propagation on heterogeneous information networks&lt;/Title&gt;&lt;Template&gt;Conference Proceedings&lt;/Template&gt;&lt;Star&gt;0&lt;/Star&gt;&lt;Tag&gt;0&lt;/Tag&gt;&lt;Author&gt;Deng, H; Han, J; Zhao, B; Yu, Y; Lin, C X&lt;/Author&gt;&lt;Year&gt;2011&lt;/Year&gt;&lt;Details&gt;&lt;_label&gt;deng2011probabilistic&lt;/_label&gt;&lt;_pages&gt;1271-1279&lt;/_pages&gt;&lt;_subsidiary_author&gt;ACM&lt;/_subsidiary_author&gt;&lt;_created&gt;59068541&lt;/_created&gt;&lt;_modified&gt;59068541&lt;/_modified&gt;&lt;_accessed&gt;59068541&lt;/_accessed&gt;&lt;_secondary_title&gt;Proceedings of the 17th ACM SIGKDD international conference on Knowledge discovery and data mining&lt;/_secondary_title&gt;&lt;/Details&gt;&lt;Extra&gt;&lt;DBUID&gt;{A71C26EE-A190-4B2E-A885-F3296C754ECA}&lt;/DBUID&gt;&lt;/Extra&gt;&lt;/Item&gt;&lt;/References&gt;&lt;/Group&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A00FE10D-B50A-4935-A7E2-F05206D22573}&lt;/DBUID&gt;&lt;/Extra&gt;&lt;/Item&gt;&lt;/References&gt;&lt;/Group&gt;&lt;/Citation&gt;_x000a_"/>
    <w:docVar w:name="NE.Ref{B0F0D743-D25A-4442-8EFA-EEDF8A7BF0D8}" w:val=" ADDIN NE.Ref.{B0F0D743-D25A-4442-8EFA-EEDF8A7BF0D8}&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created&gt;61176824&lt;/_created&gt;&lt;_modified&gt;61179668&lt;/_modified&gt;&lt;_pages&gt;1007--1012&lt;/_pages&gt;&lt;_publisher&gt;ACM&lt;/_publisher&gt;&lt;_tertiary_title&gt;Proceedings of the 20th ACM international conference on Information and knowledge management&lt;/_tertiary_title&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 Linear Threshold Model Technical Report&lt;/Title&gt;&lt;Template&gt;Journal Article&lt;/Template&gt;&lt;Star&gt;0&lt;/Star&gt;&lt;Tag&gt;0&lt;/Tag&gt;&lt;Author&gt;He, Xinran; Song, Guojie; Chen, Wei; Jiang, Qingye&lt;/Author&gt;&lt;Year&gt;2011&lt;/Year&gt;&lt;Details&gt;&lt;_accessed&gt;61176837&lt;/_accessed&gt;&lt;_created&gt;61167865&lt;/_created&gt;&lt;_journal&gt;CoRR&lt;/_journal&gt;&lt;_modified&gt;61176838&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 Emerge and Propagate&lt;/Title&gt;&lt;Template&gt;Conference Paper&lt;/Template&gt;&lt;Star&gt;0&lt;/Star&gt;&lt;Tag&gt;0&lt;/Tag&gt;&lt;Author&gt;Chen, Wei; Collins, Alex; Cummings, Rachel; Ke, Te; Liu, Zhenming; N, David Rinc O; Sun, Xiaorui; Wang, Yajun; Wei, Wei; Yuan, Yifei&lt;/Author&gt;&lt;Year&gt;2011&lt;/Year&gt;&lt;Details&gt;&lt;_accessed&gt;61176838&lt;/_accessed&gt;&lt;_created&gt;61167864&lt;/_created&gt;&lt;_modified&gt;61176838&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B4D8D20B-E8A1-406D-ADED-42A7C2490372}" w:val=" ADDIN NE.Ref.{B4D8D20B-E8A1-406D-ADED-42A7C2490372}&lt;Citation&gt;&lt;Group&gt;&lt;References&gt;&lt;Item&gt;&lt;ID&gt;485&lt;/ID&gt;&lt;UID&gt;{8A40E109-7F7F-491C-B708-B93DE9DC59CC}&lt;/UID&gt;&lt;Title&gt;StaticGreedy: solving the scalability-accuracy dilemma in influence maximization&lt;/Title&gt;&lt;Template&gt;Conference Paper&lt;/Template&gt;&lt;Star&gt;0&lt;/Star&gt;&lt;Tag&gt;0&lt;/Tag&gt;&lt;Author&gt;Cheng, Suqi; Shen, Huawei; Huang, Junming; Zhang, Guoqing; Cheng, Xueqi&lt;/Author&gt;&lt;Year&gt;2013&lt;/Year&gt;&lt;Details&gt;&lt;_accessed&gt;61176838&lt;/_accessed&gt;&lt;_created&gt;61167885&lt;/_created&gt;&lt;_modified&gt;61176838&lt;/_modified&gt;&lt;_pages&gt;509--518&lt;/_pages&gt;&lt;_tertiary_title&gt;22nd {ACM} International Conference on Information and Knowledge Management,_x000d__x000a_               CIKM&amp;apos;13, San Francisco, CA, USA, October 27 - November 1, 2013&lt;/_tertiary_title&gt;&lt;_url&gt;http://doi.acm.org/10.1145/2505515.2505541&lt;/_url&gt;&lt;/Details&gt;&lt;Extra&gt;&lt;DBUID&gt;{A00FE10D-B50A-4935-A7E2-F05206D22573}&lt;/DBUID&gt;&lt;/Extra&gt;&lt;/Item&gt;&lt;/References&gt;&lt;/Group&gt;&lt;/Citation&gt;_x000a_"/>
    <w:docVar w:name="NE.Ref{B7B2F4A1-AC06-4AE6-8B89-22753845BBC5}" w:val=" ADDIN NE.Ref.{B7B2F4A1-AC06-4AE6-8B89-22753845BBC5}&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journal&gt;Academy of Marketing Science Review&lt;/_journal&gt;&lt;_pages&gt;1&lt;/_pages&gt;&lt;_volume&gt;2001&lt;/_volume&gt;&lt;_created&gt;61176786&lt;/_created&gt;&lt;_modified&gt;61176786&lt;/_modified&gt;&lt;/Details&gt;&lt;Extra&gt;&lt;DBUID&gt;{A00FE10D-B50A-4935-A7E2-F05206D22573}&lt;/DBUID&gt;&lt;/Extra&gt;&lt;/Item&gt;&lt;/References&gt;&lt;/Group&gt;&lt;/Citation&gt;_x000a_"/>
    <w:docVar w:name="NE.Ref{BA32A28D-C924-4926-948D-B06E132FEF61}" w:val=" ADDIN NE.Ref.{BA32A28D-C924-4926-948D-B06E132FEF61}&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C26A8251-4F00-4581-A644-D1F768C68685}" w:val=" ADDIN NE.Ref.{C26A8251-4F00-4581-A644-D1F768C68685}&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accessed&gt;61176813&lt;/_accessed&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Details&gt;&lt;Extra&gt;&lt;DBUID&gt;{A00FE10D-B50A-4935-A7E2-F05206D22573}&lt;/DBUID&gt;&lt;/Extra&gt;&lt;/Item&gt;&lt;/References&gt;&lt;/Group&gt;&lt;/Citation&gt;_x000a_"/>
    <w:docVar w:name="NE.Ref{C3017CBA-37A1-4436-BA7D-0838E012BFC9}" w:val=" ADDIN NE.Ref.{C3017CBA-37A1-4436-BA7D-0838E012BFC9}&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C504A842-2E4E-4D58-857B-0DA075576715}" w:val=" ADDIN NE.Ref.{C504A842-2E4E-4D58-857B-0DA075576715}&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Details&gt;&lt;Extra&gt;&lt;DBUID&gt;{A00FE10D-B50A-4935-A7E2-F05206D22573}&lt;/DBUID&gt;&lt;/Extra&gt;&lt;/Item&gt;&lt;/References&gt;&lt;/Group&gt;&lt;/Citation&gt;_x000a_"/>
    <w:docVar w:name="NE.Ref{C5B7F4C2-23AE-439E-8167-0D555B7ABF77}" w:val=" ADDIN NE.Ref.{C5B7F4C2-23AE-439E-8167-0D555B7ABF77}&lt;Citation&gt;&lt;Group&gt;&lt;References&gt;&lt;Item&gt;&lt;ID&gt;475&lt;/ID&gt;&lt;UID&gt;{FA5EC8A2-D198-4E3C-A743-E9E68AD3A36A}&lt;/UID&gt;&lt;Title&gt;Influence and correlation in social networks&lt;/Title&gt;&lt;Template&gt;Conference Paper&lt;/Template&gt;&lt;Star&gt;0&lt;/Star&gt;&lt;Tag&gt;0&lt;/Tag&gt;&lt;Author&gt;Anagnostopoulos, Aris; Kumar, Ravi; Mahdian, Mohammad&lt;/Author&gt;&lt;Year&gt;2008&lt;/Year&gt;&lt;Details&gt;&lt;_created&gt;61167868&lt;/_created&gt;&lt;_modified&gt;61179747&lt;/_modified&gt;&lt;_pages&gt;7--15&lt;/_pages&gt;&lt;_tertiary_title&gt;Proceedings of the 14th {ACM} {SIGKDD} International Conference on_x000d__x000a_               Knowledge Discovery and Data Mining, Las Vegas, Nevada, USA, August_x000d__x000a_               24-27, 2008&lt;/_tertiary_title&gt;&lt;_url&gt;http://doi.acm.org/10.1145/1401890.1401897&lt;/_url&gt;&lt;/Details&gt;&lt;Extra&gt;&lt;DBUID&gt;{A00FE10D-B50A-4935-A7E2-F05206D22573}&lt;/DBUID&gt;&lt;/Extra&gt;&lt;/Item&gt;&lt;/References&gt;&lt;/Group&gt;&lt;/Citation&gt;_x000a_"/>
    <w:docVar w:name="NE.Ref{C876B4DB-2599-481F-8E35-848C16BC9479}" w:val=" ADDIN NE.Ref.{C876B4DB-2599-481F-8E35-848C16BC9479}&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created&gt;61167881&lt;/_created&gt;&lt;_doi&gt;10.1613/jair.2229&lt;/_doi&gt;&lt;_journal&gt;J. Artif. Intell. Res. {(JAIR)}&lt;/_journal&gt;&lt;_modified&gt;61176802&lt;/_modified&gt;&lt;_pages&gt;249--272&lt;/_pages&gt;&lt;_url&gt;http://dx.doi.org/10.1613/jair.2229&lt;/_url&gt;&lt;_volume&gt;30&lt;/_volume&gt;&lt;_accessed&gt;61176802&lt;/_accessed&gt;&lt;/Details&gt;&lt;Extra&gt;&lt;DBUID&gt;{A00FE10D-B50A-4935-A7E2-F05206D22573}&lt;/DBUID&gt;&lt;/Extra&gt;&lt;/Item&gt;&lt;/References&gt;&lt;/Group&gt;&lt;/Citation&gt;_x000a_"/>
    <w:docVar w:name="NE.Ref{C994192E-7EF5-4CD1-B8D2-8B3D6108A3F5}" w:val=" ADDIN NE.Ref.{C994192E-7EF5-4CD1-B8D2-8B3D6108A3F5}&lt;Citation SecondaryTemplates=&quot;0&quot;&gt;&lt;Group&gt;&lt;GroupUID&gt;{67708D77-9693-4D4B-A2DB-2C9EBB55CBBA}&lt;/GroupUID&gt;&lt;References&gt;&lt;Item&gt;&lt;ID&gt;34&lt;/ID&gt;&lt;UID&gt;{B56A4E3E-5C9E-4625-872C-7D2400F5F810}&lt;/UID&gt;&lt;Title&gt;How to win friends and influence people, truthfully: influence maximization mechanisms for social networks&lt;/Title&gt;&lt;Template&gt;Conference Proceedings&lt;/Template&gt;&lt;Star&gt;0&lt;/Star&gt;&lt;Tag&gt;0&lt;/Tag&gt;&lt;Author&gt;Singer, Y&lt;/Author&gt;&lt;Year&gt;2012&lt;/Year&gt;&lt;Details&gt;&lt;_label&gt;singer2012win&lt;/_label&gt;&lt;_pages&gt;733-742&lt;/_pages&gt;&lt;_subsidiary_author&gt;ACM&lt;/_subsidiary_author&gt;&lt;_created&gt;59068498&lt;/_created&gt;&lt;_modified&gt;59068498&lt;/_modified&gt;&lt;_accessed&gt;59068498&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CF42F7DF-91D3-43D3-9EE3-7D1036F9E313}" w:val=" ADDIN NE.Ref.{CF42F7DF-91D3-43D3-9EE3-7D1036F9E313}&lt;Citation&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Citation&gt;_x000a_"/>
    <w:docVar w:name="NE.Ref{E14DEA4A-C9E2-4C0B-8A8D-29AF936B99B0}" w:val=" ADDIN NE.Ref.{E14DEA4A-C9E2-4C0B-8A8D-29AF936B99B0}&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pages&gt;1271--1279&lt;/_pages&gt;&lt;_publisher&gt;ACM&lt;/_publisher&gt;&lt;_tertiary_title&gt;Proceedings of the 17th ACM SIGKDD international conference on Knowledge discovery and data mining&lt;/_tertiary_title&gt;&lt;_created&gt;61176800&lt;/_created&gt;&lt;_modified&gt;61176801&lt;/_modified&gt;&lt;/Details&gt;&lt;Extra&gt;&lt;DBUID&gt;{A00FE10D-B50A-4935-A7E2-F05206D22573}&lt;/DBUID&gt;&lt;/Extra&gt;&lt;/Item&gt;&lt;/References&gt;&lt;/Group&gt;&lt;/Citation&gt;_x000a_"/>
    <w:docVar w:name="NE.Ref{E2257042-E054-4F84-99E2-DE58C3FC1094}" w:val=" ADDIN NE.Ref.{E2257042-E054-4F84-99E2-DE58C3FC1094}&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E5E21A98-19D9-4F86-9E78-CAE2AEFBB99E}" w:val=" ADDIN NE.Ref.{E5E21A98-19D9-4F86-9E78-CAE2AEFBB99E}&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E6767F48-1BF5-42E8-921A-684AB4C814A4}" w:val=" ADDIN NE.Ref.{E6767F48-1BF5-42E8-921A-684AB4C814A4}&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E7E3A060-278C-4B9B-A669-7D5F6E132EC5}" w:val=" ADDIN NE.Ref.{E7E3A060-278C-4B9B-A669-7D5F6E132EC5}&lt;Citation SecondaryTemplates=&quot;0&quot;&gt;&lt;Group&gt;&lt;GroupUID&gt;{74F55264-72F4-4D58-8427-7F4A1226956B}&lt;/GroupUID&gt;&lt;References&gt;&lt;Item&gt;&lt;ID&gt;60&lt;/ID&gt;&lt;UID&gt;{4B7E6086-EA12-4CB4-BD50-DFC3CF34BD82}&lt;/UID&gt;&lt;Title&gt;Extracting influential nodes for information diffusion on a social network&lt;/Title&gt;&lt;Template&gt;Conference Proceedings&lt;/Template&gt;&lt;Star&gt;0&lt;/Star&gt;&lt;Tag&gt;0&lt;/Tag&gt;&lt;Author&gt;Kimura, M; Saito, K; Nakano, R&lt;/Author&gt;&lt;Year&gt;2007&lt;/Year&gt;&lt;Details&gt;&lt;_label&gt;kimura2007extracting&lt;/_label&gt;&lt;_pages&gt;1371&lt;/_pages&gt;&lt;_subsidiary_author&gt;Menlo Park, CA; Cambridge, MA; London; AAAI Press; MIT Press; 1999&lt;/_subsidiary_author&gt;&lt;_volume&gt;22&lt;/_volume&gt;&lt;_created&gt;59100353&lt;/_created&gt;&lt;_modified&gt;59100353&lt;/_modified&gt;&lt;_accessed&gt;59100353&lt;/_accessed&gt;&lt;_secondary_title&gt;Proceedings Of The National Conference On Artificial Intelligence&lt;/_secondary_title&gt;&lt;/Details&gt;&lt;Extra&gt;&lt;DBUID&gt;{A71C26EE-A190-4B2E-A885-F3296C754ECA}&lt;/DBUID&gt;&lt;/Extra&gt;&lt;/Item&gt;&lt;/References&gt;&lt;/Group&gt;&lt;/Citation&gt;_x000a_"/>
    <w:docVar w:name="NE.Ref{E8102DC5-4416-4821-B881-B2309F3A146C}" w:val=" ADDIN NE.Ref.{E8102DC5-4416-4821-B881-B2309F3A146C}&lt;Citation&gt;&lt;Group&gt;&lt;References&gt;&lt;Item&gt;&lt;ID&gt;494&lt;/ID&gt;&lt;UID&gt;{6D8C89EB-E9E1-41CA-B6E5-9D2CD36EDAB7}&lt;/UID&gt;&lt;Title&gt;Online Topic-Aware Influence Maximization&lt;/Title&gt;&lt;Template&gt;Journal Article&lt;/Template&gt;&lt;Star&gt;0&lt;/Star&gt;&lt;Tag&gt;0&lt;/Tag&gt;&lt;Author&gt;Chen, Shuo; Fan, Ju; Li, Guoliang; Feng, Jianhua; Tan, Kian Lee; Tang, Jinhui&lt;/Author&gt;&lt;Year&gt;2015&lt;/Year&gt;&lt;Details&gt;&lt;_created&gt;61167902&lt;/_created&gt;&lt;_issue&gt;6&lt;/_issue&gt;&lt;_journal&gt;{PVLDB}&lt;/_journal&gt;&lt;_modified&gt;61180442&lt;/_modified&gt;&lt;_pages&gt;666--677&lt;/_pages&gt;&lt;_url&gt;http://www.vldb.org/pvldb/vol8/p666-chen.pdf&lt;/_url&gt;&lt;_volume&gt;8&lt;/_volume&gt;&lt;/Details&gt;&lt;Extra&gt;&lt;DBUID&gt;{A00FE10D-B50A-4935-A7E2-F05206D22573}&lt;/DBUID&gt;&lt;/Extra&gt;&lt;/Item&gt;&lt;/References&gt;&lt;/Group&gt;&lt;/Citation&gt;_x000a_"/>
    <w:docVar w:name="NE.Ref{EA794D42-EF90-410E-83F0-517A48A83CC5}" w:val=" ADDIN NE.Ref.{EA794D42-EF90-410E-83F0-517A48A83CC5}&lt;Citation SecondaryTemplates=&quot;0&quot;&gt;&lt;Group&gt;&lt;GroupUID&gt;{6D73C51F-31C9-4DEE-A16B-C1BEC8E08B55}&lt;/GroupUID&gt;&lt;References&gt;&lt;Item&gt;&lt;ID&gt;19&lt;/ID&gt;&lt;UID&gt;{E339831A-81DE-448E-BFA5-81F5E4326A77}&lt;/UID&gt;&lt;Title&gt;Community-based greedy algorithm for mining top-k influential nodes in mobile social networks&lt;/Title&gt;&lt;Template&gt;Conference Proceedings&lt;/Template&gt;&lt;Star&gt;0&lt;/Star&gt;&lt;Tag&gt;0&lt;/Tag&gt;&lt;Author&gt;Wang, Y; Cong, G; Song, G; Xie, K&lt;/Author&gt;&lt;Year&gt;2010&lt;/Year&gt;&lt;Details&gt;&lt;_accessed&gt;59061144&lt;/_accessed&gt;&lt;_created&gt;59061143&lt;/_created&gt;&lt;_label&gt;wang2010community&lt;/_label&gt;&lt;_modified&gt;59061144&lt;/_modified&gt;&lt;_pages&gt;1039-104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Group&gt;&lt;GroupUID&gt;{B35ACC62-F638-46C6-8D19-DB14CABC3906}&lt;/GroupUID&gt;&lt;References&gt;&lt;Item&gt;&lt;ID&gt;20&lt;/ID&gt;&lt;UID&gt;{A6C75669-46F8-4CB9-852B-4D133330836C}&lt;/UID&gt;&lt;Title&gt;Influence Maximizing and Local Influenced Community Detection Based on Multiple Spread Model&lt;/Title&gt;&lt;Template&gt;Journal Article&lt;/Template&gt;&lt;Star&gt;0&lt;/Star&gt;&lt;Tag&gt;0&lt;/Tag&gt;&lt;Author&gt;Yan, Q; Guo, S; Yang, D&lt;/Author&gt;&lt;Year&gt;2011&lt;/Year&gt;&lt;Details&gt;&lt;_accessed&gt;59061480&lt;/_accessed&gt;&lt;_created&gt;59061468&lt;/_created&gt;&lt;_journal&gt;Advanced Data Mining and Applications&lt;/_journal&gt;&lt;_label&gt;yan2011influence&lt;/_label&gt;&lt;_modified&gt;59061468&lt;/_modified&gt;&lt;_pages&gt;82-95&lt;/_pages&gt;&lt;/Details&gt;&lt;Extra&gt;&lt;DBUID&gt;{A71C26EE-A190-4B2E-A885-F3296C754ECA}&lt;/DBUID&gt;&lt;/Extra&gt;&lt;/Item&gt;&lt;/References&gt;&lt;/Group&gt;&lt;Group&gt;&lt;GroupUID&gt;{C03379EC-AFB9-4859-9CEF-20FFBEC3AA26}&lt;/GroupUID&gt;&lt;References&gt;&lt;Item&gt;&lt;ID&gt;21&lt;/ID&gt;&lt;UID&gt;{E5551FDA-8F40-43CB-A797-94F2043E294A}&lt;/UID&gt;&lt;Title&gt;Maximizing influence propagation in networks with community structure&lt;/Title&gt;&lt;Template&gt;Journal Article&lt;/Template&gt;&lt;Star&gt;0&lt;/Star&gt;&lt;Tag&gt;0&lt;/Tag&gt;&lt;Author&gt;Galstyan, A; Musoyan, V; Cohen, P&lt;/Author&gt;&lt;Year&gt;2009&lt;/Year&gt;&lt;Details&gt;&lt;_accessed&gt;59061480&lt;/_accessed&gt;&lt;_created&gt;59061480&lt;/_created&gt;&lt;_issue&gt;5&lt;/_issue&gt;&lt;_journal&gt;Physical Review E&lt;/_journal&gt;&lt;_label&gt;galstyan2009maximizing&lt;/_label&gt;&lt;_modified&gt;59061480&lt;/_modified&gt;&lt;_pages&gt;56-102&lt;/_pages&gt;&lt;_volume&gt;79&lt;/_volume&gt;&lt;/Details&gt;&lt;Extra&gt;&lt;DBUID&gt;{A71C26EE-A190-4B2E-A885-F3296C754ECA}&lt;/DBUID&gt;&lt;/Extra&gt;&lt;/Item&gt;&lt;/References&gt;&lt;/Group&gt;&lt;Group&gt;&lt;GroupUID&gt;{4E4B3BF2-BECF-4DA6-9CF7-76098B838D62}&lt;/GroupUID&gt;&lt;References&gt;&lt;Item&gt;&lt;ID&gt;18&lt;/ID&gt;&lt;UID&gt;{582B55EE-85AC-4E27-9CFD-8A8E84268206}&lt;/UID&gt;&lt;Title&gt;社会网络上的影响力最大化算法研究&lt;/Title&gt;&lt;Template&gt;Thesis&lt;/Template&gt;&lt;Star&gt;0&lt;/Star&gt;&lt;Tag&gt;0&lt;/Tag&gt;&lt;Author&gt;兰如钦&lt;/Author&gt;&lt;Year&gt;2011&lt;/Year&gt;&lt;Details&gt;&lt;_accessed&gt;59068368&lt;/_accessed&gt;&lt;_created&gt;59061114&lt;/_created&gt;&lt;_label&gt;兰如钦2011社会网络上的影响力最大化算法研究&lt;/_label&gt;&lt;_modified&gt;59068363&lt;/_modified&gt;&lt;_publisher&gt;北京交通大学&lt;/_publisher&gt;&lt;_type_work&gt;M&lt;/_type_work&gt;&lt;_place_published&gt;北京&lt;/_place_published&gt;&lt;/Details&gt;&lt;Extra&gt;&lt;DBUID&gt;{A71C26EE-A190-4B2E-A885-F3296C754ECA}&lt;/DBUID&gt;&lt;/Extra&gt;&lt;/Item&gt;&lt;/References&gt;&lt;/Group&gt;&lt;Group&gt;&lt;GroupUID&gt;{E76CFDDF-1131-43C8-86A3-A070F74B6856}&lt;/GroupUID&gt;&lt;References&gt;&lt;Item&gt;&lt;ID&gt;28&lt;/ID&gt;&lt;UID&gt;{7EE52BFA-0E38-481E-B018-5774D4FE223E}&lt;/UID&gt;&lt;Title&gt;社会网络影响力模型及其算法研究&lt;/Title&gt;&lt;Template&gt;Thesis&lt;/Template&gt;&lt;Star&gt;0&lt;/Star&gt;&lt;Tag&gt;0&lt;/Tag&gt;&lt;Author&gt;黎雷&lt;/Author&gt;&lt;Year&gt;2010&lt;/Year&gt;&lt;Details&gt;&lt;_label&gt;黎雷2010社会网络影响力模型及其算法研究&lt;/_label&gt;&lt;_publisher&gt;北京交通大学&lt;/_publisher&gt;&lt;_type_work&gt;masters黎雷2010社会网络影响力模型及其算法研究,&lt;/_type_work&gt;&lt;_created&gt;59068359&lt;/_created&gt;&lt;_modified&gt;59068363&lt;/_modified&gt;&lt;_accessed&gt;59068368&lt;/_accessed&gt;&lt;_place_published&gt;北京&lt;/_place_published&gt;&lt;/Details&gt;&lt;Extra&gt;&lt;DBUID&gt;{A71C26EE-A190-4B2E-A885-F3296C754ECA}&lt;/DBUID&gt;&lt;/Extra&gt;&lt;/Item&gt;&lt;/References&gt;&lt;/Group&gt;&lt;/Citation&gt;_x000a_"/>
    <w:docVar w:name="NE.Ref{EBEBEEAD-7E2B-4222-8061-4C26860D47F5}" w:val=" ADDIN NE.Ref.{EBEBEEAD-7E2B-4222-8061-4C26860D47F5}&lt;Citation&gt;&lt;Group&gt;&lt;References&gt;&lt;Item&gt;&lt;ID&gt;513&lt;/ID&gt;&lt;UID&gt;{D55CB6E0-6966-44EA-89E4-E4468E34B7DD}&lt;/UID&gt;&lt;Title&gt;Topical link analysis for web search&lt;/Title&gt;&lt;Template&gt;Conference Paper&lt;/Template&gt;&lt;Star&gt;0&lt;/Star&gt;&lt;Tag&gt;0&lt;/Tag&gt;&lt;Author&gt;Nie, Lan; Davison, Brian D; Qi, Xiaoguang&lt;/Author&gt;&lt;Year&gt;2006&lt;/Year&gt;&lt;Details&gt;&lt;_pages&gt;91--98&lt;/_pages&gt;&lt;_publisher&gt;ACM&lt;/_publisher&gt;&lt;_tertiary_title&gt;Proceedings of the 29th annual international ACM SIGIR conference on Research and development in information retrieval&lt;/_tertiary_title&gt;&lt;_created&gt;61180454&lt;/_created&gt;&lt;_modified&gt;61180454&lt;/_modified&gt;&lt;/Details&gt;&lt;Extra&gt;&lt;DBUID&gt;{A00FE10D-B50A-4935-A7E2-F05206D22573}&lt;/DBUID&gt;&lt;/Extra&gt;&lt;/Item&gt;&lt;/References&gt;&lt;/Group&gt;&lt;/Citation&gt;_x000a_"/>
    <w:docVar w:name="NE.Ref{EE8EFE15-ED1F-4C49-892F-48604BA31705}" w:val=" ADDIN NE.Ref.{EE8EFE15-ED1F-4C49-892F-48604BA31705}&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EF73047B-2B53-419C-BF4E-ECA1DD40D781}" w:val=" ADDIN NE.Ref.{EF73047B-2B53-419C-BF4E-ECA1DD40D781}&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F02D5E46-4552-4551-AEC8-269830E42D2D}" w:val=" ADDIN NE.Ref.{F02D5E46-4552-4551-AEC8-269830E42D2D}&lt;Citation&gt;&lt;Group&gt;&lt;References&gt;&lt;Item&gt;&lt;ID&gt;463&lt;/ID&gt;&lt;UID&gt;{04C1B893-AA11-4B25-944E-CAB6872A1053}&lt;/UID&gt;&lt;Title&gt;Community-based greedy algorithm for mining top-K influential nodes_x000d__x000a_               in mobile social networks&lt;/Title&gt;&lt;Template&gt;Conference Paper&lt;/Template&gt;&lt;Star&gt;0&lt;/Star&gt;&lt;Tag&gt;0&lt;/Tag&gt;&lt;Author&gt;Wang, Yu; Cong, Gao; Song, Guojie; Xie, Kunqing&lt;/Author&gt;&lt;Year&gt;2010&lt;/Year&gt;&lt;Details&gt;&lt;_created&gt;61167862&lt;/_created&gt;&lt;_modified&gt;61167889&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_x000d__x000a_               on Multiple Spread Model&lt;/Title&gt;&lt;Template&gt;Conference Paper&lt;/Template&gt;&lt;Star&gt;0&lt;/Star&gt;&lt;Tag&gt;0&lt;/Tag&gt;&lt;Author&gt;Yan, Qiuling; Guo, Shaosong; Yang, Dongqing&lt;/Author&gt;&lt;Year&gt;2011&lt;/Year&gt;&lt;Details&gt;&lt;_created&gt;61167862&lt;/_created&gt;&lt;_modified&gt;61167862&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67862&lt;/_modified&gt;&lt;_url&gt;http://arxiv.org/abs/0905.1108&lt;/_url&gt;&lt;_volume&gt;abs/0905.1108&lt;/_volume&gt;&lt;/Details&gt;&lt;Extra&gt;&lt;DBUID&gt;{A00FE10D-B50A-4935-A7E2-F05206D22573}&lt;/DBUID&gt;&lt;/Extra&gt;&lt;/Item&gt;&lt;/References&gt;&lt;/Group&gt;&lt;Group&gt;&lt;References&gt;&lt;Item&gt;&lt;ID&gt;497&lt;/ID&gt;&lt;UID&gt;{9713649E-C038-4753-8975-50A5C94E3947}&lt;/UID&gt;&lt;Title&gt;基于社区结构的影响力最大化算法&lt;/Title&gt;&lt;Template&gt;Journal Article&lt;/Template&gt;&lt;Star&gt;0&lt;/Star&gt;&lt;Tag&gt;0&lt;/Tag&gt;&lt;Author&gt;郭进时; 汤红波; 吴凯; 杨森&lt;/Author&gt;&lt;Year&gt;2013&lt;/Year&gt;&lt;Details&gt;&lt;_author_adr&gt;国家数字交换系统工程技术研究中心;&lt;/_author_adr&gt;&lt;_created&gt;61167918&lt;/_created&gt;&lt;_db_provider&gt;CNKI&lt;/_db_provider&gt;&lt;_isbn&gt;1001-9081&lt;/_isbn&gt;&lt;_issue&gt;09&lt;/_issue&gt;&lt;_journal&gt;计算机应用&lt;/_journal&gt;&lt;_keywords&gt;社会网络;影响力;社区结构;弱纽带;信息传播&lt;/_keywords&gt;&lt;_modified&gt;61167918&lt;/_modified&gt;&lt;_pages&gt;2436-2439+2459&lt;/_pages&gt;&lt;_translated_author&gt;Guo, Jinshi;Tang, Hongbo;Wu, Kai;Yang, Sen&lt;/_translated_author&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F08924A0-92FC-4324-848B-EA73999DDB48}" w:val=" ADDIN NE.Ref.{F08924A0-92FC-4324-848B-EA73999DDB48}&lt;Citation SecondaryTemplates=&quot;0&quot;&gt;&lt;Group&gt;&lt;GroupUID&gt;{76AC73D9-94E9-4E37-A63A-96FABC3E05F4}&lt;/GroupUID&gt;&lt;References&gt;&lt;Item&gt;&lt;ID&gt;12&lt;/ID&gt;&lt;UID&gt;{25914991-CF12-4481-9739-444D5D0438ED}&lt;/UID&gt;&lt;Title&gt;Latent dirichlet allocation&lt;/Title&gt;&lt;Template&gt;Journal Article&lt;/Template&gt;&lt;Star&gt;0&lt;/Star&gt;&lt;Tag&gt;0&lt;/Tag&gt;&lt;Author&gt;Blei, D M; Ng, A Y; Jordan, M I&lt;/Author&gt;&lt;Year&gt;2003&lt;/Year&gt;&lt;Details&gt;&lt;_accessed&gt;59060727&lt;/_accessed&gt;&lt;_created&gt;59060727&lt;/_created&gt;&lt;_journal&gt;The Journal of Machine Learning Research&lt;/_journal&gt;&lt;_label&gt;blei2003latent&lt;/_label&gt;&lt;_modified&gt;59060728&lt;/_modified&gt;&lt;_pages&gt;993-1022&lt;/_pages&gt;&lt;_volume&gt;3&lt;/_volume&gt;&lt;/Details&gt;&lt;Extra&gt;&lt;DBUID&gt;{A71C26EE-A190-4B2E-A885-F3296C754ECA}&lt;/DBUID&gt;&lt;/Extra&gt;&lt;/Item&gt;&lt;/References&gt;&lt;/Group&gt;&lt;/Citation&gt;_x000a_"/>
    <w:docVar w:name="NE.Ref{F193CC9F-64FE-4ACD-9F98-38584C2BE2ED}" w:val=" ADDIN NE.Ref.{F193CC9F-64FE-4ACD-9F98-38584C2BE2ED}&lt;Citation SecondaryTemplates=&quot;0&quot;&gt;&lt;Group&gt;&lt;GroupUID&gt;{9D3AFF6B-89EC-4AA4-AC3E-36D8019E4725}&lt;/GroupUID&gt;&lt;References&gt;&lt;Item&gt;&lt;ID&gt;24&lt;/ID&gt;&lt;UID&gt;{F3B950E9-6B99-4AC3-A1F7-387AD0E8604F}&lt;/UID&gt;&lt;Title&gt;Preference-based Top-K Inﬂuential Nodes Mining in Social Networks&lt;/Title&gt;&lt;Template&gt;Conference Proceedings&lt;/Template&gt;&lt;Star&gt;0&lt;/Star&gt;&lt;Tag&gt;0&lt;/Tag&gt;&lt;Author&gt;Zhang, Yunlong; Zhou, Jingyu; Cheng, Jia&lt;/Author&gt;&lt;Year&gt;2011&lt;/Year&gt;&lt;Details&gt;&lt;_secondary_title&gt;11 International Joint Conference of IEEE TrustCom-11/IEEE ICESS-11/FCST-11&lt;/_secondary_title&gt;&lt;_pages&gt;1512-1518&lt;/_pages&gt;&lt;_modified&gt;59068350&lt;/_modified&gt;&lt;_created&gt;59068350&lt;/_created&gt;&lt;_accessed&gt;59068350&lt;/_accessed&gt;&lt;/Details&gt;&lt;Extra&gt;&lt;DBUID&gt;{A71C26EE-A190-4B2E-A885-F3296C754ECA}&lt;/DBUID&gt;&lt;/Extra&gt;&lt;/Item&gt;&lt;/References&gt;&lt;/Group&gt;&lt;/Citation&gt;_x000a_"/>
    <w:docVar w:name="NE.Ref{F2669D04-2DFB-4324-815A-06C5A396E62E}" w:val=" ADDIN NE.Ref.{F2669D04-2DFB-4324-815A-06C5A396E62E}&lt;Citation SecondaryTemplates=&quot;0&quot;&gt;&lt;Group&gt;&lt;GroupUID&gt;{A940FBD3-3DBF-4AFC-A5CF-BA72E9905C1F}&lt;/GroupUID&gt;&lt;References&gt;&lt;Item&gt;&lt;ID&gt;8&lt;/ID&gt;&lt;UID&gt;{1EED30F2-6554-4429-952A-038A16EEB186}&lt;/UID&gt;&lt;Title&gt;Mining topic-level influence in heterogeneous networks&lt;/Title&gt;&lt;Template&gt;Conference Proceedings&lt;/Template&gt;&lt;Star&gt;0&lt;/Star&gt;&lt;Tag&gt;0&lt;/Tag&gt;&lt;Author&gt;Liu, Lu; Tang, Jie; Han, Jiawei; Jiang, Meng; Yang, Shiqiang&lt;/Author&gt;&lt;Year&gt;2010&lt;/Year&gt;&lt;Details&gt;&lt;_accessed&gt;59060058&lt;/_accessed&gt;&lt;_created&gt;59060058&lt;/_created&gt;&lt;_label&gt;DBLP:conf/cikm/LiuTHJY10&lt;/_label&gt;&lt;_modified&gt;59060058&lt;/_modified&gt;&lt;_pages&gt;199-208&lt;/_pages&gt;&lt;_secondary_title&gt;CIKM&lt;/_secondary_title&gt;&lt;/Details&gt;&lt;Extra&gt;&lt;DBUID&gt;{A71C26EE-A190-4B2E-A885-F3296C754ECA}&lt;/DBUID&gt;&lt;/Extra&gt;&lt;/Item&gt;&lt;/References&gt;&lt;/Group&gt;&lt;/Citation&gt;_x000a_"/>
    <w:docVar w:name="NE.Ref{F336023D-0B5A-43B6-BC0A-9F35CF3856E1}" w:val=" ADDIN NE.Ref.{F336023D-0B5A-43B6-BC0A-9F35CF3856E1}&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F6929DCC-BD69-44DF-A384-C892C6066E1B}" w:val=" ADDIN NE.Ref.{F6929DCC-BD69-44DF-A384-C892C6066E1B}&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F6FD73E6-A528-4928-A300-0D62B67BF270}" w:val=" ADDIN NE.Ref.{F6FD73E6-A528-4928-A300-0D62B67BF270}&lt;Citation SecondaryTemplates=&quot;0&quot;&gt;&lt;Group&gt;&lt;GroupUID&gt;{8700BEEA-CFBD-4490-82DE-8A2037B4F190}&lt;/GroupUID&gt;&lt;References&gt;&lt;Item&gt;&lt;ID&gt;30&lt;/ID&gt;&lt;UID&gt;{807428F5-2DE4-450C-B91B-EDD28FB9051D}&lt;/UID&gt;&lt;Title&gt;Tractable models for information diffusion in social networks&lt;/Title&gt;&lt;Template&gt;Journal Article&lt;/Template&gt;&lt;Star&gt;0&lt;/Star&gt;&lt;Tag&gt;0&lt;/Tag&gt;&lt;Author&gt;Kimura, M; Saito, K&lt;/Author&gt;&lt;Year&gt;2006&lt;/Year&gt;&lt;Details&gt;&lt;_journal&gt;PKDD 2006&lt;/_journal&gt;&lt;_label&gt;kimura2006tractable&lt;/_label&gt;&lt;_pages&gt;259-271&lt;/_pages&gt;&lt;_created&gt;59068392&lt;/_created&gt;&lt;_modified&gt;59068392&lt;/_modified&gt;&lt;_accessed&gt;59068392&lt;/_accessed&gt;&lt;/Details&gt;&lt;Extra&gt;&lt;DBUID&gt;{A71C26EE-A190-4B2E-A885-F3296C754ECA}&lt;/DBUID&gt;&lt;/Extra&gt;&lt;/Item&gt;&lt;/References&gt;&lt;/Group&gt;&lt;/Citation&gt;_x000a_"/>
    <w:docVar w:name="NE.Ref{F7D6A5F0-5A72-45B2-ACC2-7C5E086141FA}" w:val=" ADDIN NE.Ref.{F7D6A5F0-5A72-45B2-ACC2-7C5E086141FA}&lt;Citation&gt;&lt;Group&gt;&lt;References&gt;&lt;Item&gt;&lt;ID&gt;507&lt;/ID&gt;&lt;UID&gt;{66E8AF56-C126-46FD-81C7-96E57AFDC035}&lt;/UID&gt;&lt;Title&gt;Analysis of influence maximization in large-scale social networks&lt;/Title&gt;&lt;Template&gt;Journal Article&lt;/Template&gt;&lt;Star&gt;0&lt;/Star&gt;&lt;Tag&gt;0&lt;/Tag&gt;&lt;Author&gt;Hu, Jie; Meng, Kun; Chen, Xiaomin; Lin, Chuang; Huang, Jiwei&lt;/Author&gt;&lt;Year&gt;2014&lt;/Year&gt;&lt;Details&gt;&lt;_issue&gt;4&lt;/_issue&gt;&lt;_journal&gt;ACM SIGMETRICS Performance Evaluation Review&lt;/_journal&gt;&lt;_pages&gt;78--81&lt;/_pages&gt;&lt;_volume&gt;41&lt;/_volume&gt;&lt;_created&gt;61180431&lt;/_created&gt;&lt;_modified&gt;61180431&lt;/_modified&gt;&lt;/Details&gt;&lt;Extra&gt;&lt;DBUID&gt;{A00FE10D-B50A-4935-A7E2-F05206D22573}&lt;/DBUID&gt;&lt;/Extra&gt;&lt;/Item&gt;&lt;/References&gt;&lt;/Group&gt;&lt;/Citation&gt;_x000a_"/>
    <w:docVar w:name="NE.Ref{F89AAD0A-0825-42C5-B57E-AD8EF171A79A}" w:val=" ADDIN NE.Ref.{F89AAD0A-0825-42C5-B57E-AD8EF171A79A}&lt;Citation&gt;&lt;Group&gt;&lt;References&gt;&lt;Item&gt;&lt;ID&gt;487&lt;/ID&gt;&lt;UID&gt;{4CAF4362-21E6-4116-83F1-A381452058EC}&lt;/UID&gt;&lt;Title&gt;Scalable and parallelizable processing of influence maximization for large-scale social networks?&lt;/Title&gt;&lt;Template&gt;Conference Paper&lt;/Template&gt;&lt;Star&gt;0&lt;/Star&gt;&lt;Tag&gt;0&lt;/Tag&gt;&lt;Author&gt;Kim, Jinha; Kim, Seung Keol; Yu, Hwanjo&lt;/Author&gt;&lt;Year&gt;2013&lt;/Year&gt;&lt;Details&gt;&lt;_accessed&gt;61176838&lt;/_accessed&gt;&lt;_created&gt;61167886&lt;/_created&gt;&lt;_modified&gt;61176838&lt;/_modified&gt;&lt;_pages&gt;266--277&lt;/_pages&gt;&lt;_tertiary_title&gt;29th {IEEE} International Conference on Data Engineering, {ICDE} 2013,_x000d__x000a_               Brisbane, Australia, April 8-12, 2013&lt;/_tertiary_title&gt;&lt;_url&gt;http://dx.doi.org/10.1109/ICDE.2013.6544831&lt;/_url&gt;&lt;/Details&gt;&lt;Extra&gt;&lt;DBUID&gt;{A00FE10D-B50A-4935-A7E2-F05206D22573}&lt;/DBUID&gt;&lt;/Extra&gt;&lt;/Item&gt;&lt;/References&gt;&lt;/Group&gt;&lt;/Citation&gt;_x000a_"/>
    <w:docVar w:name="NE.Ref{F9BEC2EB-8B4E-4F23-9968-57EBCAE51EE1}" w:val=" ADDIN NE.Ref.{F9BEC2EB-8B4E-4F23-9968-57EBCAE51EE1}&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FC3FFEC1-154E-4A42-9048-0AC7CB073370}" w:val=" ADDIN NE.Ref.{FC3FFEC1-154E-4A42-9048-0AC7CB073370}&lt;Citation SecondaryTemplates=&quot;0&quot;&gt;&lt;Group&gt;&lt;GroupUID&gt;{AA376B77-EF0E-41ED-9D99-FEDB4F771FD0}&lt;/GroupUID&gt;&lt;References&gt;&lt;Item&gt;&lt;ID&gt;9&lt;/ID&gt;&lt;UID&gt;{804CB761-2FB8-4451-BCDA-FD23600468D7}&lt;/UID&gt;&lt;Title&gt;Social influence analysis in large-scale networks&lt;/Title&gt;&lt;Template&gt;Conference Proceedings&lt;/Template&gt;&lt;Star&gt;0&lt;/Star&gt;&lt;Tag&gt;0&lt;/Tag&gt;&lt;Author&gt;Tang, Jie; Sun, Jimeng; Wang, Chi; Yang, Zi&lt;/Author&gt;&lt;Year&gt;2009&lt;/Year&gt;&lt;Details&gt;&lt;_accessed&gt;59060059&lt;/_accessed&gt;&lt;_created&gt;59060059&lt;/_created&gt;&lt;_label&gt;DBLP:conf/kdd/TangSWY09&lt;/_label&gt;&lt;_modified&gt;59060059&lt;/_modified&gt;&lt;_pages&gt;807-816&lt;/_pages&gt;&lt;_secondary_title&gt;KDD&lt;/_secondary_title&gt;&lt;/Details&gt;&lt;Extra&gt;&lt;DBUID&gt;{A71C26EE-A190-4B2E-A885-F3296C754ECA}&lt;/DBUID&gt;&lt;/Extra&gt;&lt;/Item&gt;&lt;/References&gt;&lt;/Group&gt;&lt;/Citation&gt;_x000a_"/>
    <w:docVar w:name="NE.Ref{FD472436-6B7A-44EA-B1C8-43C5B4928823}" w:val=" ADDIN NE.Ref.{FD472436-6B7A-44EA-B1C8-43C5B4928823}&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FD7EC82E-D226-47A7-9BD8-7D1D3C4711CF}" w:val=" ADDIN NE.Ref.{FD7EC82E-D226-47A7-9BD8-7D1D3C4711C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_docsoft" w:val="MSWord"/>
    <w:docVar w:name="ne_docversion" w:val="NoteExpress 2.0"/>
    <w:docVar w:name="ne_stylename" w:val="Acta Mathematicae Applicatae Sinica 应用数学学报英文版"/>
  </w:docVars>
  <w:rsids>
    <w:rsidRoot w:val="001A66A3"/>
    <w:rsid w:val="00000159"/>
    <w:rsid w:val="000003AD"/>
    <w:rsid w:val="000003F5"/>
    <w:rsid w:val="0000048A"/>
    <w:rsid w:val="0000052E"/>
    <w:rsid w:val="00000625"/>
    <w:rsid w:val="000006A9"/>
    <w:rsid w:val="00000B5E"/>
    <w:rsid w:val="00000D74"/>
    <w:rsid w:val="00000F08"/>
    <w:rsid w:val="000012EF"/>
    <w:rsid w:val="000017CE"/>
    <w:rsid w:val="00001A96"/>
    <w:rsid w:val="00001D88"/>
    <w:rsid w:val="00001D9D"/>
    <w:rsid w:val="00002721"/>
    <w:rsid w:val="00002728"/>
    <w:rsid w:val="000027CE"/>
    <w:rsid w:val="000029FE"/>
    <w:rsid w:val="0000394F"/>
    <w:rsid w:val="000039CD"/>
    <w:rsid w:val="00003A6E"/>
    <w:rsid w:val="00003CE9"/>
    <w:rsid w:val="00003F86"/>
    <w:rsid w:val="000040C8"/>
    <w:rsid w:val="00004418"/>
    <w:rsid w:val="000045D4"/>
    <w:rsid w:val="0000487F"/>
    <w:rsid w:val="000049D7"/>
    <w:rsid w:val="00004A0B"/>
    <w:rsid w:val="00004C0D"/>
    <w:rsid w:val="00004F1A"/>
    <w:rsid w:val="000050CC"/>
    <w:rsid w:val="00005239"/>
    <w:rsid w:val="000056A3"/>
    <w:rsid w:val="00005DE1"/>
    <w:rsid w:val="000068AD"/>
    <w:rsid w:val="00006D24"/>
    <w:rsid w:val="0000710E"/>
    <w:rsid w:val="00007953"/>
    <w:rsid w:val="00007CE2"/>
    <w:rsid w:val="00007F40"/>
    <w:rsid w:val="00007F63"/>
    <w:rsid w:val="00007F98"/>
    <w:rsid w:val="00010257"/>
    <w:rsid w:val="00010394"/>
    <w:rsid w:val="000109F5"/>
    <w:rsid w:val="00010E88"/>
    <w:rsid w:val="00010EC0"/>
    <w:rsid w:val="00011FAF"/>
    <w:rsid w:val="000121DE"/>
    <w:rsid w:val="00012346"/>
    <w:rsid w:val="0001234C"/>
    <w:rsid w:val="00012922"/>
    <w:rsid w:val="0001297C"/>
    <w:rsid w:val="0001314F"/>
    <w:rsid w:val="0001337F"/>
    <w:rsid w:val="0001364D"/>
    <w:rsid w:val="00013990"/>
    <w:rsid w:val="00013E80"/>
    <w:rsid w:val="00014114"/>
    <w:rsid w:val="0001448D"/>
    <w:rsid w:val="00014917"/>
    <w:rsid w:val="000149D6"/>
    <w:rsid w:val="00014CFA"/>
    <w:rsid w:val="00014F24"/>
    <w:rsid w:val="00015136"/>
    <w:rsid w:val="00015346"/>
    <w:rsid w:val="00015350"/>
    <w:rsid w:val="000153AE"/>
    <w:rsid w:val="000154E9"/>
    <w:rsid w:val="00015F51"/>
    <w:rsid w:val="00016230"/>
    <w:rsid w:val="0001638E"/>
    <w:rsid w:val="0001644F"/>
    <w:rsid w:val="0001686A"/>
    <w:rsid w:val="00016898"/>
    <w:rsid w:val="00016AB9"/>
    <w:rsid w:val="00016C22"/>
    <w:rsid w:val="000176EB"/>
    <w:rsid w:val="0002018D"/>
    <w:rsid w:val="00020A23"/>
    <w:rsid w:val="00020CE1"/>
    <w:rsid w:val="00020DF6"/>
    <w:rsid w:val="00020E4F"/>
    <w:rsid w:val="00020EA6"/>
    <w:rsid w:val="00021921"/>
    <w:rsid w:val="000219E2"/>
    <w:rsid w:val="00021A0C"/>
    <w:rsid w:val="00021B21"/>
    <w:rsid w:val="0002244F"/>
    <w:rsid w:val="00022456"/>
    <w:rsid w:val="00022478"/>
    <w:rsid w:val="000227E5"/>
    <w:rsid w:val="00022D18"/>
    <w:rsid w:val="00022E6D"/>
    <w:rsid w:val="000231C1"/>
    <w:rsid w:val="00023364"/>
    <w:rsid w:val="000234A5"/>
    <w:rsid w:val="00023598"/>
    <w:rsid w:val="00023886"/>
    <w:rsid w:val="00023B71"/>
    <w:rsid w:val="00023D38"/>
    <w:rsid w:val="00023DE7"/>
    <w:rsid w:val="000241BF"/>
    <w:rsid w:val="00024D37"/>
    <w:rsid w:val="0002517A"/>
    <w:rsid w:val="00025377"/>
    <w:rsid w:val="0002542E"/>
    <w:rsid w:val="00025613"/>
    <w:rsid w:val="000256AC"/>
    <w:rsid w:val="00025794"/>
    <w:rsid w:val="00025B9E"/>
    <w:rsid w:val="00025D5D"/>
    <w:rsid w:val="00025E1C"/>
    <w:rsid w:val="000260A5"/>
    <w:rsid w:val="00026120"/>
    <w:rsid w:val="000261F3"/>
    <w:rsid w:val="00026414"/>
    <w:rsid w:val="000264F1"/>
    <w:rsid w:val="00026CAA"/>
    <w:rsid w:val="00026F00"/>
    <w:rsid w:val="0002726D"/>
    <w:rsid w:val="00027309"/>
    <w:rsid w:val="000273C4"/>
    <w:rsid w:val="0002741F"/>
    <w:rsid w:val="00027527"/>
    <w:rsid w:val="00030058"/>
    <w:rsid w:val="0003056E"/>
    <w:rsid w:val="00030581"/>
    <w:rsid w:val="0003064E"/>
    <w:rsid w:val="00030A30"/>
    <w:rsid w:val="00030DA4"/>
    <w:rsid w:val="0003190D"/>
    <w:rsid w:val="00031A91"/>
    <w:rsid w:val="00031BC7"/>
    <w:rsid w:val="00031DD2"/>
    <w:rsid w:val="000320AC"/>
    <w:rsid w:val="000323D0"/>
    <w:rsid w:val="000327E1"/>
    <w:rsid w:val="00032E27"/>
    <w:rsid w:val="00032ECB"/>
    <w:rsid w:val="00032F1B"/>
    <w:rsid w:val="0003323D"/>
    <w:rsid w:val="0003371C"/>
    <w:rsid w:val="0003382E"/>
    <w:rsid w:val="000338B9"/>
    <w:rsid w:val="00033BBD"/>
    <w:rsid w:val="00033BF6"/>
    <w:rsid w:val="00033F47"/>
    <w:rsid w:val="00033F81"/>
    <w:rsid w:val="0003443E"/>
    <w:rsid w:val="000349CF"/>
    <w:rsid w:val="000351CF"/>
    <w:rsid w:val="00035512"/>
    <w:rsid w:val="00035772"/>
    <w:rsid w:val="00035D9C"/>
    <w:rsid w:val="0003615F"/>
    <w:rsid w:val="00036185"/>
    <w:rsid w:val="0003627C"/>
    <w:rsid w:val="000366D9"/>
    <w:rsid w:val="00036712"/>
    <w:rsid w:val="00036738"/>
    <w:rsid w:val="00036809"/>
    <w:rsid w:val="000368D2"/>
    <w:rsid w:val="00036D3A"/>
    <w:rsid w:val="00036EA6"/>
    <w:rsid w:val="00036EB2"/>
    <w:rsid w:val="00036F41"/>
    <w:rsid w:val="000373D5"/>
    <w:rsid w:val="0003744C"/>
    <w:rsid w:val="000374EA"/>
    <w:rsid w:val="0003765D"/>
    <w:rsid w:val="000376A8"/>
    <w:rsid w:val="00037E71"/>
    <w:rsid w:val="0004011C"/>
    <w:rsid w:val="00040340"/>
    <w:rsid w:val="0004052D"/>
    <w:rsid w:val="000406F0"/>
    <w:rsid w:val="00040777"/>
    <w:rsid w:val="00040964"/>
    <w:rsid w:val="000409D7"/>
    <w:rsid w:val="00040F67"/>
    <w:rsid w:val="00041246"/>
    <w:rsid w:val="000412A6"/>
    <w:rsid w:val="00041776"/>
    <w:rsid w:val="0004202B"/>
    <w:rsid w:val="000422A3"/>
    <w:rsid w:val="00042DA8"/>
    <w:rsid w:val="00042E75"/>
    <w:rsid w:val="00042F95"/>
    <w:rsid w:val="0004392B"/>
    <w:rsid w:val="00043F30"/>
    <w:rsid w:val="000440C1"/>
    <w:rsid w:val="00044237"/>
    <w:rsid w:val="00044308"/>
    <w:rsid w:val="00044700"/>
    <w:rsid w:val="00044A25"/>
    <w:rsid w:val="000458D6"/>
    <w:rsid w:val="00045D81"/>
    <w:rsid w:val="00045DCA"/>
    <w:rsid w:val="00046315"/>
    <w:rsid w:val="0004664A"/>
    <w:rsid w:val="000468EF"/>
    <w:rsid w:val="00046D82"/>
    <w:rsid w:val="00046EC6"/>
    <w:rsid w:val="000470BC"/>
    <w:rsid w:val="00047202"/>
    <w:rsid w:val="0004763D"/>
    <w:rsid w:val="0004793D"/>
    <w:rsid w:val="00047B61"/>
    <w:rsid w:val="00047E7A"/>
    <w:rsid w:val="00050025"/>
    <w:rsid w:val="000502A0"/>
    <w:rsid w:val="00050567"/>
    <w:rsid w:val="00050600"/>
    <w:rsid w:val="000506C7"/>
    <w:rsid w:val="00050770"/>
    <w:rsid w:val="000507ED"/>
    <w:rsid w:val="00050AEF"/>
    <w:rsid w:val="00050EB4"/>
    <w:rsid w:val="00050F71"/>
    <w:rsid w:val="00050FE1"/>
    <w:rsid w:val="00051269"/>
    <w:rsid w:val="0005160E"/>
    <w:rsid w:val="0005166E"/>
    <w:rsid w:val="0005199A"/>
    <w:rsid w:val="00051A94"/>
    <w:rsid w:val="00051D06"/>
    <w:rsid w:val="00052351"/>
    <w:rsid w:val="000523E6"/>
    <w:rsid w:val="00052DB3"/>
    <w:rsid w:val="00052E84"/>
    <w:rsid w:val="00052F22"/>
    <w:rsid w:val="0005308D"/>
    <w:rsid w:val="00053198"/>
    <w:rsid w:val="000532FF"/>
    <w:rsid w:val="000534C7"/>
    <w:rsid w:val="0005360C"/>
    <w:rsid w:val="000536F4"/>
    <w:rsid w:val="00053C10"/>
    <w:rsid w:val="00053C9B"/>
    <w:rsid w:val="00053EAC"/>
    <w:rsid w:val="000541F6"/>
    <w:rsid w:val="000548AB"/>
    <w:rsid w:val="00054B1E"/>
    <w:rsid w:val="00054EB4"/>
    <w:rsid w:val="00055057"/>
    <w:rsid w:val="0005543E"/>
    <w:rsid w:val="000557A1"/>
    <w:rsid w:val="000557C4"/>
    <w:rsid w:val="00055908"/>
    <w:rsid w:val="000559C2"/>
    <w:rsid w:val="00055CF0"/>
    <w:rsid w:val="00055FC7"/>
    <w:rsid w:val="000560A9"/>
    <w:rsid w:val="000566E1"/>
    <w:rsid w:val="00056848"/>
    <w:rsid w:val="00056919"/>
    <w:rsid w:val="00056BBE"/>
    <w:rsid w:val="00057363"/>
    <w:rsid w:val="00057953"/>
    <w:rsid w:val="000579BC"/>
    <w:rsid w:val="00057B70"/>
    <w:rsid w:val="00057BF8"/>
    <w:rsid w:val="00057C75"/>
    <w:rsid w:val="00057DD3"/>
    <w:rsid w:val="00060136"/>
    <w:rsid w:val="0006074B"/>
    <w:rsid w:val="00060787"/>
    <w:rsid w:val="00060AA1"/>
    <w:rsid w:val="00060B42"/>
    <w:rsid w:val="00060CDC"/>
    <w:rsid w:val="00060F94"/>
    <w:rsid w:val="0006100D"/>
    <w:rsid w:val="000617AB"/>
    <w:rsid w:val="00061BD1"/>
    <w:rsid w:val="00061C55"/>
    <w:rsid w:val="00061D35"/>
    <w:rsid w:val="00061E39"/>
    <w:rsid w:val="00061F2E"/>
    <w:rsid w:val="00062077"/>
    <w:rsid w:val="00062243"/>
    <w:rsid w:val="00062860"/>
    <w:rsid w:val="0006320B"/>
    <w:rsid w:val="000635DB"/>
    <w:rsid w:val="00063D86"/>
    <w:rsid w:val="00063E3A"/>
    <w:rsid w:val="00063EF1"/>
    <w:rsid w:val="0006411E"/>
    <w:rsid w:val="00064140"/>
    <w:rsid w:val="000641F0"/>
    <w:rsid w:val="00064C61"/>
    <w:rsid w:val="00064F41"/>
    <w:rsid w:val="000650F5"/>
    <w:rsid w:val="000654DE"/>
    <w:rsid w:val="000655F3"/>
    <w:rsid w:val="000658FD"/>
    <w:rsid w:val="00065939"/>
    <w:rsid w:val="000659F0"/>
    <w:rsid w:val="00065A8E"/>
    <w:rsid w:val="00065F04"/>
    <w:rsid w:val="000660B3"/>
    <w:rsid w:val="000661E8"/>
    <w:rsid w:val="000668AC"/>
    <w:rsid w:val="00066939"/>
    <w:rsid w:val="00066968"/>
    <w:rsid w:val="00066AA3"/>
    <w:rsid w:val="00066C7C"/>
    <w:rsid w:val="00066EE7"/>
    <w:rsid w:val="00066F12"/>
    <w:rsid w:val="00066FDA"/>
    <w:rsid w:val="000671CB"/>
    <w:rsid w:val="000671ED"/>
    <w:rsid w:val="000677EF"/>
    <w:rsid w:val="00067BD6"/>
    <w:rsid w:val="00067C23"/>
    <w:rsid w:val="00067C84"/>
    <w:rsid w:val="000703D8"/>
    <w:rsid w:val="0007052A"/>
    <w:rsid w:val="000705CD"/>
    <w:rsid w:val="0007068C"/>
    <w:rsid w:val="00070805"/>
    <w:rsid w:val="0007093B"/>
    <w:rsid w:val="00070985"/>
    <w:rsid w:val="000709C8"/>
    <w:rsid w:val="00070C44"/>
    <w:rsid w:val="00070DAD"/>
    <w:rsid w:val="00071057"/>
    <w:rsid w:val="0007106E"/>
    <w:rsid w:val="000711E6"/>
    <w:rsid w:val="00071337"/>
    <w:rsid w:val="00071350"/>
    <w:rsid w:val="0007150D"/>
    <w:rsid w:val="000716C2"/>
    <w:rsid w:val="000716DF"/>
    <w:rsid w:val="00071BC7"/>
    <w:rsid w:val="00071DA5"/>
    <w:rsid w:val="00071FBA"/>
    <w:rsid w:val="000729EF"/>
    <w:rsid w:val="00072BA8"/>
    <w:rsid w:val="00072DCD"/>
    <w:rsid w:val="0007331F"/>
    <w:rsid w:val="00073604"/>
    <w:rsid w:val="00073712"/>
    <w:rsid w:val="000738CD"/>
    <w:rsid w:val="00073924"/>
    <w:rsid w:val="000739A8"/>
    <w:rsid w:val="00073B64"/>
    <w:rsid w:val="00073E01"/>
    <w:rsid w:val="00074701"/>
    <w:rsid w:val="00074991"/>
    <w:rsid w:val="00074C50"/>
    <w:rsid w:val="00074CCA"/>
    <w:rsid w:val="000754DD"/>
    <w:rsid w:val="00075C78"/>
    <w:rsid w:val="00075CB0"/>
    <w:rsid w:val="00075E88"/>
    <w:rsid w:val="00075EA1"/>
    <w:rsid w:val="00076055"/>
    <w:rsid w:val="00076261"/>
    <w:rsid w:val="00076373"/>
    <w:rsid w:val="0007643A"/>
    <w:rsid w:val="000764D6"/>
    <w:rsid w:val="00076737"/>
    <w:rsid w:val="00076CE1"/>
    <w:rsid w:val="00076DED"/>
    <w:rsid w:val="00076F2F"/>
    <w:rsid w:val="00076FF2"/>
    <w:rsid w:val="000772CB"/>
    <w:rsid w:val="000774AE"/>
    <w:rsid w:val="000778A7"/>
    <w:rsid w:val="00077AF9"/>
    <w:rsid w:val="00077B7B"/>
    <w:rsid w:val="00080874"/>
    <w:rsid w:val="00080909"/>
    <w:rsid w:val="0008097D"/>
    <w:rsid w:val="000809C5"/>
    <w:rsid w:val="00080D35"/>
    <w:rsid w:val="00080DBE"/>
    <w:rsid w:val="000810E0"/>
    <w:rsid w:val="000813A9"/>
    <w:rsid w:val="000821B4"/>
    <w:rsid w:val="00082892"/>
    <w:rsid w:val="000829A6"/>
    <w:rsid w:val="00082BB7"/>
    <w:rsid w:val="000831BC"/>
    <w:rsid w:val="00083840"/>
    <w:rsid w:val="00083EB1"/>
    <w:rsid w:val="00083F8F"/>
    <w:rsid w:val="00084404"/>
    <w:rsid w:val="000844FC"/>
    <w:rsid w:val="0008459F"/>
    <w:rsid w:val="00084A09"/>
    <w:rsid w:val="0008517F"/>
    <w:rsid w:val="0008526E"/>
    <w:rsid w:val="0008535E"/>
    <w:rsid w:val="00085515"/>
    <w:rsid w:val="00085536"/>
    <w:rsid w:val="00085981"/>
    <w:rsid w:val="000868A1"/>
    <w:rsid w:val="00086A4D"/>
    <w:rsid w:val="00086BD1"/>
    <w:rsid w:val="00086BE7"/>
    <w:rsid w:val="00086E6B"/>
    <w:rsid w:val="00087285"/>
    <w:rsid w:val="00087B00"/>
    <w:rsid w:val="00087C78"/>
    <w:rsid w:val="00087DB3"/>
    <w:rsid w:val="00090070"/>
    <w:rsid w:val="000903C1"/>
    <w:rsid w:val="000907C7"/>
    <w:rsid w:val="00090923"/>
    <w:rsid w:val="00090A5A"/>
    <w:rsid w:val="00090ACB"/>
    <w:rsid w:val="00090B3C"/>
    <w:rsid w:val="00090B6F"/>
    <w:rsid w:val="00091131"/>
    <w:rsid w:val="00091A71"/>
    <w:rsid w:val="00091E7F"/>
    <w:rsid w:val="00091EBE"/>
    <w:rsid w:val="000923E7"/>
    <w:rsid w:val="0009243E"/>
    <w:rsid w:val="000925D0"/>
    <w:rsid w:val="0009327E"/>
    <w:rsid w:val="000932A2"/>
    <w:rsid w:val="00093317"/>
    <w:rsid w:val="000934F8"/>
    <w:rsid w:val="00093527"/>
    <w:rsid w:val="00093667"/>
    <w:rsid w:val="0009392C"/>
    <w:rsid w:val="0009405A"/>
    <w:rsid w:val="000943A4"/>
    <w:rsid w:val="000944B1"/>
    <w:rsid w:val="00094519"/>
    <w:rsid w:val="00095092"/>
    <w:rsid w:val="0009569B"/>
    <w:rsid w:val="00095A69"/>
    <w:rsid w:val="00095FBF"/>
    <w:rsid w:val="0009600D"/>
    <w:rsid w:val="0009600E"/>
    <w:rsid w:val="00096102"/>
    <w:rsid w:val="0009619E"/>
    <w:rsid w:val="00096326"/>
    <w:rsid w:val="00096749"/>
    <w:rsid w:val="0009681C"/>
    <w:rsid w:val="00096A7E"/>
    <w:rsid w:val="00096BFE"/>
    <w:rsid w:val="00096E4D"/>
    <w:rsid w:val="00097284"/>
    <w:rsid w:val="00097426"/>
    <w:rsid w:val="000976CC"/>
    <w:rsid w:val="0009771F"/>
    <w:rsid w:val="00097974"/>
    <w:rsid w:val="000A0363"/>
    <w:rsid w:val="000A0A77"/>
    <w:rsid w:val="000A180C"/>
    <w:rsid w:val="000A1891"/>
    <w:rsid w:val="000A1BD1"/>
    <w:rsid w:val="000A1C31"/>
    <w:rsid w:val="000A1CAA"/>
    <w:rsid w:val="000A1F6D"/>
    <w:rsid w:val="000A22F1"/>
    <w:rsid w:val="000A234B"/>
    <w:rsid w:val="000A239E"/>
    <w:rsid w:val="000A264C"/>
    <w:rsid w:val="000A2994"/>
    <w:rsid w:val="000A2AF0"/>
    <w:rsid w:val="000A2B26"/>
    <w:rsid w:val="000A2EED"/>
    <w:rsid w:val="000A2F0E"/>
    <w:rsid w:val="000A30A4"/>
    <w:rsid w:val="000A33B2"/>
    <w:rsid w:val="000A351A"/>
    <w:rsid w:val="000A3ECE"/>
    <w:rsid w:val="000A3F2B"/>
    <w:rsid w:val="000A3F49"/>
    <w:rsid w:val="000A4058"/>
    <w:rsid w:val="000A41EC"/>
    <w:rsid w:val="000A4420"/>
    <w:rsid w:val="000A4B0E"/>
    <w:rsid w:val="000A4D9F"/>
    <w:rsid w:val="000A4EA5"/>
    <w:rsid w:val="000A531C"/>
    <w:rsid w:val="000A5420"/>
    <w:rsid w:val="000A557B"/>
    <w:rsid w:val="000A5609"/>
    <w:rsid w:val="000A5C64"/>
    <w:rsid w:val="000A5C93"/>
    <w:rsid w:val="000A5EC1"/>
    <w:rsid w:val="000A621B"/>
    <w:rsid w:val="000A64C0"/>
    <w:rsid w:val="000A69F7"/>
    <w:rsid w:val="000A6DC1"/>
    <w:rsid w:val="000A6FC0"/>
    <w:rsid w:val="000A6FDC"/>
    <w:rsid w:val="000A73B5"/>
    <w:rsid w:val="000A7DF7"/>
    <w:rsid w:val="000B0328"/>
    <w:rsid w:val="000B12CF"/>
    <w:rsid w:val="000B12D3"/>
    <w:rsid w:val="000B15AD"/>
    <w:rsid w:val="000B18D1"/>
    <w:rsid w:val="000B1F62"/>
    <w:rsid w:val="000B2146"/>
    <w:rsid w:val="000B2303"/>
    <w:rsid w:val="000B2880"/>
    <w:rsid w:val="000B2DD7"/>
    <w:rsid w:val="000B3439"/>
    <w:rsid w:val="000B3520"/>
    <w:rsid w:val="000B3942"/>
    <w:rsid w:val="000B3C29"/>
    <w:rsid w:val="000B430F"/>
    <w:rsid w:val="000B434B"/>
    <w:rsid w:val="000B4498"/>
    <w:rsid w:val="000B44B7"/>
    <w:rsid w:val="000B4614"/>
    <w:rsid w:val="000B46EC"/>
    <w:rsid w:val="000B4A28"/>
    <w:rsid w:val="000B4BD0"/>
    <w:rsid w:val="000B4BDF"/>
    <w:rsid w:val="000B500B"/>
    <w:rsid w:val="000B545C"/>
    <w:rsid w:val="000B5578"/>
    <w:rsid w:val="000B55B6"/>
    <w:rsid w:val="000B564F"/>
    <w:rsid w:val="000B6103"/>
    <w:rsid w:val="000B695A"/>
    <w:rsid w:val="000B6AEF"/>
    <w:rsid w:val="000B6B9E"/>
    <w:rsid w:val="000B6D53"/>
    <w:rsid w:val="000B7122"/>
    <w:rsid w:val="000B7607"/>
    <w:rsid w:val="000B774F"/>
    <w:rsid w:val="000B786E"/>
    <w:rsid w:val="000B7DC9"/>
    <w:rsid w:val="000B7F6A"/>
    <w:rsid w:val="000C02B8"/>
    <w:rsid w:val="000C0300"/>
    <w:rsid w:val="000C0BB5"/>
    <w:rsid w:val="000C0F4C"/>
    <w:rsid w:val="000C0FC8"/>
    <w:rsid w:val="000C1141"/>
    <w:rsid w:val="000C1161"/>
    <w:rsid w:val="000C1BB4"/>
    <w:rsid w:val="000C2148"/>
    <w:rsid w:val="000C217C"/>
    <w:rsid w:val="000C2236"/>
    <w:rsid w:val="000C263A"/>
    <w:rsid w:val="000C269B"/>
    <w:rsid w:val="000C2EC2"/>
    <w:rsid w:val="000C2F88"/>
    <w:rsid w:val="000C312B"/>
    <w:rsid w:val="000C3149"/>
    <w:rsid w:val="000C339C"/>
    <w:rsid w:val="000C33A3"/>
    <w:rsid w:val="000C35B5"/>
    <w:rsid w:val="000C407E"/>
    <w:rsid w:val="000C4184"/>
    <w:rsid w:val="000C41A1"/>
    <w:rsid w:val="000C41C6"/>
    <w:rsid w:val="000C4542"/>
    <w:rsid w:val="000C46F2"/>
    <w:rsid w:val="000C49AB"/>
    <w:rsid w:val="000C4F64"/>
    <w:rsid w:val="000C530B"/>
    <w:rsid w:val="000C57C6"/>
    <w:rsid w:val="000C5936"/>
    <w:rsid w:val="000C5A04"/>
    <w:rsid w:val="000C6955"/>
    <w:rsid w:val="000C6A4C"/>
    <w:rsid w:val="000C71A4"/>
    <w:rsid w:val="000C71C7"/>
    <w:rsid w:val="000C71DF"/>
    <w:rsid w:val="000C7350"/>
    <w:rsid w:val="000C7484"/>
    <w:rsid w:val="000C755C"/>
    <w:rsid w:val="000C7574"/>
    <w:rsid w:val="000C763D"/>
    <w:rsid w:val="000C76C4"/>
    <w:rsid w:val="000C7772"/>
    <w:rsid w:val="000C778B"/>
    <w:rsid w:val="000C7ABF"/>
    <w:rsid w:val="000C7BB8"/>
    <w:rsid w:val="000C7DC0"/>
    <w:rsid w:val="000D008B"/>
    <w:rsid w:val="000D04E4"/>
    <w:rsid w:val="000D079B"/>
    <w:rsid w:val="000D0A65"/>
    <w:rsid w:val="000D0E3F"/>
    <w:rsid w:val="000D0FD4"/>
    <w:rsid w:val="000D1117"/>
    <w:rsid w:val="000D1480"/>
    <w:rsid w:val="000D14BC"/>
    <w:rsid w:val="000D181F"/>
    <w:rsid w:val="000D1A6A"/>
    <w:rsid w:val="000D1BCA"/>
    <w:rsid w:val="000D1BCC"/>
    <w:rsid w:val="000D1FC3"/>
    <w:rsid w:val="000D21CA"/>
    <w:rsid w:val="000D2533"/>
    <w:rsid w:val="000D2604"/>
    <w:rsid w:val="000D2B13"/>
    <w:rsid w:val="000D2B26"/>
    <w:rsid w:val="000D3347"/>
    <w:rsid w:val="000D36B8"/>
    <w:rsid w:val="000D3740"/>
    <w:rsid w:val="000D3A1E"/>
    <w:rsid w:val="000D3AED"/>
    <w:rsid w:val="000D3F87"/>
    <w:rsid w:val="000D3FBE"/>
    <w:rsid w:val="000D42B7"/>
    <w:rsid w:val="000D4367"/>
    <w:rsid w:val="000D444B"/>
    <w:rsid w:val="000D4463"/>
    <w:rsid w:val="000D446A"/>
    <w:rsid w:val="000D4560"/>
    <w:rsid w:val="000D4811"/>
    <w:rsid w:val="000D4C40"/>
    <w:rsid w:val="000D4C90"/>
    <w:rsid w:val="000D583C"/>
    <w:rsid w:val="000D5951"/>
    <w:rsid w:val="000D61DE"/>
    <w:rsid w:val="000D6321"/>
    <w:rsid w:val="000D672A"/>
    <w:rsid w:val="000D6822"/>
    <w:rsid w:val="000D69D9"/>
    <w:rsid w:val="000D69FF"/>
    <w:rsid w:val="000D6B3D"/>
    <w:rsid w:val="000D6F04"/>
    <w:rsid w:val="000D70A7"/>
    <w:rsid w:val="000D73E4"/>
    <w:rsid w:val="000D7742"/>
    <w:rsid w:val="000D7D51"/>
    <w:rsid w:val="000D7D7E"/>
    <w:rsid w:val="000D7DB6"/>
    <w:rsid w:val="000D7DCF"/>
    <w:rsid w:val="000D7ECF"/>
    <w:rsid w:val="000D7F91"/>
    <w:rsid w:val="000E059F"/>
    <w:rsid w:val="000E070C"/>
    <w:rsid w:val="000E1462"/>
    <w:rsid w:val="000E1478"/>
    <w:rsid w:val="000E15F1"/>
    <w:rsid w:val="000E2081"/>
    <w:rsid w:val="000E2273"/>
    <w:rsid w:val="000E24B4"/>
    <w:rsid w:val="000E2603"/>
    <w:rsid w:val="000E2B80"/>
    <w:rsid w:val="000E2CD3"/>
    <w:rsid w:val="000E2CFA"/>
    <w:rsid w:val="000E2DAF"/>
    <w:rsid w:val="000E2F2B"/>
    <w:rsid w:val="000E2F31"/>
    <w:rsid w:val="000E324F"/>
    <w:rsid w:val="000E32DD"/>
    <w:rsid w:val="000E3415"/>
    <w:rsid w:val="000E3507"/>
    <w:rsid w:val="000E395E"/>
    <w:rsid w:val="000E4415"/>
    <w:rsid w:val="000E4495"/>
    <w:rsid w:val="000E4C80"/>
    <w:rsid w:val="000E4CEF"/>
    <w:rsid w:val="000E4D95"/>
    <w:rsid w:val="000E51BF"/>
    <w:rsid w:val="000E5731"/>
    <w:rsid w:val="000E5804"/>
    <w:rsid w:val="000E5820"/>
    <w:rsid w:val="000E5B3A"/>
    <w:rsid w:val="000E5D9E"/>
    <w:rsid w:val="000E61F7"/>
    <w:rsid w:val="000E6351"/>
    <w:rsid w:val="000E675F"/>
    <w:rsid w:val="000E6AD4"/>
    <w:rsid w:val="000E70F0"/>
    <w:rsid w:val="000E716C"/>
    <w:rsid w:val="000E718A"/>
    <w:rsid w:val="000E7989"/>
    <w:rsid w:val="000F0011"/>
    <w:rsid w:val="000F016F"/>
    <w:rsid w:val="000F024C"/>
    <w:rsid w:val="000F02C6"/>
    <w:rsid w:val="000F05D1"/>
    <w:rsid w:val="000F0CE2"/>
    <w:rsid w:val="000F0FB4"/>
    <w:rsid w:val="000F10FF"/>
    <w:rsid w:val="000F1689"/>
    <w:rsid w:val="000F19AB"/>
    <w:rsid w:val="000F1F7D"/>
    <w:rsid w:val="000F1FD0"/>
    <w:rsid w:val="000F21EF"/>
    <w:rsid w:val="000F28B6"/>
    <w:rsid w:val="000F2E21"/>
    <w:rsid w:val="000F3542"/>
    <w:rsid w:val="000F3557"/>
    <w:rsid w:val="000F3889"/>
    <w:rsid w:val="000F3B5B"/>
    <w:rsid w:val="000F3C16"/>
    <w:rsid w:val="000F3E30"/>
    <w:rsid w:val="000F404F"/>
    <w:rsid w:val="000F4234"/>
    <w:rsid w:val="000F44CD"/>
    <w:rsid w:val="000F483C"/>
    <w:rsid w:val="000F4B11"/>
    <w:rsid w:val="000F4BF2"/>
    <w:rsid w:val="000F4C3E"/>
    <w:rsid w:val="000F4DC2"/>
    <w:rsid w:val="000F50B7"/>
    <w:rsid w:val="000F548A"/>
    <w:rsid w:val="000F5494"/>
    <w:rsid w:val="000F5648"/>
    <w:rsid w:val="000F5A2E"/>
    <w:rsid w:val="000F5CAD"/>
    <w:rsid w:val="000F5D7E"/>
    <w:rsid w:val="000F5E56"/>
    <w:rsid w:val="000F5E8C"/>
    <w:rsid w:val="000F60B4"/>
    <w:rsid w:val="000F610C"/>
    <w:rsid w:val="000F61A4"/>
    <w:rsid w:val="000F6C0F"/>
    <w:rsid w:val="000F6FC0"/>
    <w:rsid w:val="000F73C0"/>
    <w:rsid w:val="000F7931"/>
    <w:rsid w:val="000F799D"/>
    <w:rsid w:val="000F7CD0"/>
    <w:rsid w:val="000F7E3C"/>
    <w:rsid w:val="00100006"/>
    <w:rsid w:val="001002FF"/>
    <w:rsid w:val="001003E5"/>
    <w:rsid w:val="001006F8"/>
    <w:rsid w:val="0010092A"/>
    <w:rsid w:val="00100964"/>
    <w:rsid w:val="00100D81"/>
    <w:rsid w:val="00100E10"/>
    <w:rsid w:val="00100F1F"/>
    <w:rsid w:val="00100F24"/>
    <w:rsid w:val="00101086"/>
    <w:rsid w:val="00101186"/>
    <w:rsid w:val="00101A97"/>
    <w:rsid w:val="00102031"/>
    <w:rsid w:val="00102186"/>
    <w:rsid w:val="00103118"/>
    <w:rsid w:val="00103230"/>
    <w:rsid w:val="001036F1"/>
    <w:rsid w:val="00103A29"/>
    <w:rsid w:val="00103B8A"/>
    <w:rsid w:val="00103C1C"/>
    <w:rsid w:val="001040C3"/>
    <w:rsid w:val="00104D9D"/>
    <w:rsid w:val="0010500C"/>
    <w:rsid w:val="00105018"/>
    <w:rsid w:val="00105463"/>
    <w:rsid w:val="00105490"/>
    <w:rsid w:val="0010560E"/>
    <w:rsid w:val="0010571D"/>
    <w:rsid w:val="00105739"/>
    <w:rsid w:val="001057BB"/>
    <w:rsid w:val="00105857"/>
    <w:rsid w:val="00105A4D"/>
    <w:rsid w:val="00105A9D"/>
    <w:rsid w:val="00105A9E"/>
    <w:rsid w:val="00105AE5"/>
    <w:rsid w:val="00105D86"/>
    <w:rsid w:val="00105EF2"/>
    <w:rsid w:val="00106183"/>
    <w:rsid w:val="00106AE2"/>
    <w:rsid w:val="00106BCC"/>
    <w:rsid w:val="00107231"/>
    <w:rsid w:val="001073B4"/>
    <w:rsid w:val="0010780B"/>
    <w:rsid w:val="00107888"/>
    <w:rsid w:val="001078A1"/>
    <w:rsid w:val="001078CA"/>
    <w:rsid w:val="0010795B"/>
    <w:rsid w:val="00107D7C"/>
    <w:rsid w:val="00107DB1"/>
    <w:rsid w:val="00107EB9"/>
    <w:rsid w:val="00110163"/>
    <w:rsid w:val="0011097E"/>
    <w:rsid w:val="00110BE0"/>
    <w:rsid w:val="00110C10"/>
    <w:rsid w:val="00110C53"/>
    <w:rsid w:val="0011145C"/>
    <w:rsid w:val="001123B4"/>
    <w:rsid w:val="00112920"/>
    <w:rsid w:val="00112F0E"/>
    <w:rsid w:val="00113333"/>
    <w:rsid w:val="001133A7"/>
    <w:rsid w:val="00113434"/>
    <w:rsid w:val="001134AB"/>
    <w:rsid w:val="001136BD"/>
    <w:rsid w:val="00113B6D"/>
    <w:rsid w:val="00114120"/>
    <w:rsid w:val="001142AD"/>
    <w:rsid w:val="001144C3"/>
    <w:rsid w:val="00114C65"/>
    <w:rsid w:val="00114DC3"/>
    <w:rsid w:val="00114FF3"/>
    <w:rsid w:val="00115021"/>
    <w:rsid w:val="00115220"/>
    <w:rsid w:val="0011522F"/>
    <w:rsid w:val="0011536F"/>
    <w:rsid w:val="0011566D"/>
    <w:rsid w:val="00115882"/>
    <w:rsid w:val="00115C3C"/>
    <w:rsid w:val="00115DE6"/>
    <w:rsid w:val="00116204"/>
    <w:rsid w:val="001162B5"/>
    <w:rsid w:val="001165A2"/>
    <w:rsid w:val="00116929"/>
    <w:rsid w:val="00116B86"/>
    <w:rsid w:val="00116BB1"/>
    <w:rsid w:val="001170B7"/>
    <w:rsid w:val="001172BD"/>
    <w:rsid w:val="0011753B"/>
    <w:rsid w:val="00117714"/>
    <w:rsid w:val="00117ACA"/>
    <w:rsid w:val="0012040C"/>
    <w:rsid w:val="00120BE1"/>
    <w:rsid w:val="001212B6"/>
    <w:rsid w:val="001218FC"/>
    <w:rsid w:val="001219CC"/>
    <w:rsid w:val="00122C6F"/>
    <w:rsid w:val="00123B30"/>
    <w:rsid w:val="00124537"/>
    <w:rsid w:val="001245BF"/>
    <w:rsid w:val="00124B26"/>
    <w:rsid w:val="00124E54"/>
    <w:rsid w:val="00124ED8"/>
    <w:rsid w:val="00124FF7"/>
    <w:rsid w:val="00125685"/>
    <w:rsid w:val="00125801"/>
    <w:rsid w:val="001259B8"/>
    <w:rsid w:val="00125D0C"/>
    <w:rsid w:val="00125D0E"/>
    <w:rsid w:val="00126126"/>
    <w:rsid w:val="001262F5"/>
    <w:rsid w:val="00126638"/>
    <w:rsid w:val="0012677B"/>
    <w:rsid w:val="001269B2"/>
    <w:rsid w:val="0012729D"/>
    <w:rsid w:val="001272C0"/>
    <w:rsid w:val="00127950"/>
    <w:rsid w:val="00127A09"/>
    <w:rsid w:val="00127C1B"/>
    <w:rsid w:val="00130006"/>
    <w:rsid w:val="001303FD"/>
    <w:rsid w:val="00130594"/>
    <w:rsid w:val="001311D3"/>
    <w:rsid w:val="001314A6"/>
    <w:rsid w:val="0013156C"/>
    <w:rsid w:val="00131750"/>
    <w:rsid w:val="001317F4"/>
    <w:rsid w:val="00131E54"/>
    <w:rsid w:val="00131E73"/>
    <w:rsid w:val="00131EFF"/>
    <w:rsid w:val="00131F5B"/>
    <w:rsid w:val="00132148"/>
    <w:rsid w:val="0013241B"/>
    <w:rsid w:val="00132530"/>
    <w:rsid w:val="00132769"/>
    <w:rsid w:val="001328B4"/>
    <w:rsid w:val="0013291D"/>
    <w:rsid w:val="0013297F"/>
    <w:rsid w:val="00133116"/>
    <w:rsid w:val="00133230"/>
    <w:rsid w:val="001340E8"/>
    <w:rsid w:val="001343DC"/>
    <w:rsid w:val="0013450E"/>
    <w:rsid w:val="00134EE6"/>
    <w:rsid w:val="00134FB3"/>
    <w:rsid w:val="00135095"/>
    <w:rsid w:val="001356E5"/>
    <w:rsid w:val="0013596C"/>
    <w:rsid w:val="00135FE8"/>
    <w:rsid w:val="001365AA"/>
    <w:rsid w:val="00137207"/>
    <w:rsid w:val="0013722C"/>
    <w:rsid w:val="00137382"/>
    <w:rsid w:val="0013740A"/>
    <w:rsid w:val="0013756E"/>
    <w:rsid w:val="001376C1"/>
    <w:rsid w:val="001379B6"/>
    <w:rsid w:val="001379ED"/>
    <w:rsid w:val="00137C77"/>
    <w:rsid w:val="0014072C"/>
    <w:rsid w:val="00140A74"/>
    <w:rsid w:val="00140EC1"/>
    <w:rsid w:val="001414C6"/>
    <w:rsid w:val="00141983"/>
    <w:rsid w:val="00141B35"/>
    <w:rsid w:val="00141FDE"/>
    <w:rsid w:val="00142007"/>
    <w:rsid w:val="00142010"/>
    <w:rsid w:val="001427F8"/>
    <w:rsid w:val="0014282A"/>
    <w:rsid w:val="0014284C"/>
    <w:rsid w:val="00142983"/>
    <w:rsid w:val="001429F0"/>
    <w:rsid w:val="00142C92"/>
    <w:rsid w:val="001431D3"/>
    <w:rsid w:val="00143430"/>
    <w:rsid w:val="00143448"/>
    <w:rsid w:val="00143A87"/>
    <w:rsid w:val="00143B6B"/>
    <w:rsid w:val="00143E61"/>
    <w:rsid w:val="00143EE3"/>
    <w:rsid w:val="0014412E"/>
    <w:rsid w:val="00144643"/>
    <w:rsid w:val="00144D64"/>
    <w:rsid w:val="00144E06"/>
    <w:rsid w:val="001450D9"/>
    <w:rsid w:val="0014561A"/>
    <w:rsid w:val="00145926"/>
    <w:rsid w:val="00145BED"/>
    <w:rsid w:val="00145CDE"/>
    <w:rsid w:val="00145E87"/>
    <w:rsid w:val="00146145"/>
    <w:rsid w:val="00146200"/>
    <w:rsid w:val="00146CDC"/>
    <w:rsid w:val="00146E07"/>
    <w:rsid w:val="001472FE"/>
    <w:rsid w:val="0014738F"/>
    <w:rsid w:val="00147866"/>
    <w:rsid w:val="001500CE"/>
    <w:rsid w:val="00150649"/>
    <w:rsid w:val="001506C8"/>
    <w:rsid w:val="001506EA"/>
    <w:rsid w:val="00150906"/>
    <w:rsid w:val="00150AB8"/>
    <w:rsid w:val="00150F85"/>
    <w:rsid w:val="001515B0"/>
    <w:rsid w:val="001516C4"/>
    <w:rsid w:val="00151707"/>
    <w:rsid w:val="00151F29"/>
    <w:rsid w:val="00152072"/>
    <w:rsid w:val="001520B8"/>
    <w:rsid w:val="00152229"/>
    <w:rsid w:val="001523E5"/>
    <w:rsid w:val="001525C6"/>
    <w:rsid w:val="00152871"/>
    <w:rsid w:val="00152C48"/>
    <w:rsid w:val="00152C89"/>
    <w:rsid w:val="00152ED5"/>
    <w:rsid w:val="001531A6"/>
    <w:rsid w:val="00153224"/>
    <w:rsid w:val="0015355E"/>
    <w:rsid w:val="0015362A"/>
    <w:rsid w:val="00153978"/>
    <w:rsid w:val="0015421F"/>
    <w:rsid w:val="00154313"/>
    <w:rsid w:val="00154383"/>
    <w:rsid w:val="001543F2"/>
    <w:rsid w:val="00154424"/>
    <w:rsid w:val="001545BA"/>
    <w:rsid w:val="001546B6"/>
    <w:rsid w:val="00154851"/>
    <w:rsid w:val="001548D3"/>
    <w:rsid w:val="00154ACB"/>
    <w:rsid w:val="00155728"/>
    <w:rsid w:val="00155C5D"/>
    <w:rsid w:val="00155DE5"/>
    <w:rsid w:val="00155E26"/>
    <w:rsid w:val="00155FCE"/>
    <w:rsid w:val="0015614D"/>
    <w:rsid w:val="001562EB"/>
    <w:rsid w:val="00156617"/>
    <w:rsid w:val="0015666D"/>
    <w:rsid w:val="00156822"/>
    <w:rsid w:val="00156B41"/>
    <w:rsid w:val="00156C25"/>
    <w:rsid w:val="00156F69"/>
    <w:rsid w:val="00157076"/>
    <w:rsid w:val="0015735F"/>
    <w:rsid w:val="001575F6"/>
    <w:rsid w:val="0015790D"/>
    <w:rsid w:val="00157AE3"/>
    <w:rsid w:val="00157D0A"/>
    <w:rsid w:val="00157DD9"/>
    <w:rsid w:val="00157F2A"/>
    <w:rsid w:val="00160006"/>
    <w:rsid w:val="001600B5"/>
    <w:rsid w:val="001603F2"/>
    <w:rsid w:val="0016040C"/>
    <w:rsid w:val="00160429"/>
    <w:rsid w:val="0016054B"/>
    <w:rsid w:val="0016089A"/>
    <w:rsid w:val="00160A92"/>
    <w:rsid w:val="00160ADF"/>
    <w:rsid w:val="00160CE0"/>
    <w:rsid w:val="00160EA1"/>
    <w:rsid w:val="0016144B"/>
    <w:rsid w:val="00161E1B"/>
    <w:rsid w:val="001622BD"/>
    <w:rsid w:val="0016260B"/>
    <w:rsid w:val="00162666"/>
    <w:rsid w:val="00162EBE"/>
    <w:rsid w:val="00162ECE"/>
    <w:rsid w:val="00162F07"/>
    <w:rsid w:val="0016325D"/>
    <w:rsid w:val="001633DB"/>
    <w:rsid w:val="001633E0"/>
    <w:rsid w:val="00163D27"/>
    <w:rsid w:val="001642E3"/>
    <w:rsid w:val="0016457F"/>
    <w:rsid w:val="0016462B"/>
    <w:rsid w:val="00164C1F"/>
    <w:rsid w:val="00164D66"/>
    <w:rsid w:val="00165288"/>
    <w:rsid w:val="001654BC"/>
    <w:rsid w:val="00165834"/>
    <w:rsid w:val="00165A3F"/>
    <w:rsid w:val="00165ABA"/>
    <w:rsid w:val="00165ACE"/>
    <w:rsid w:val="00165B23"/>
    <w:rsid w:val="0016605E"/>
    <w:rsid w:val="00166120"/>
    <w:rsid w:val="00166382"/>
    <w:rsid w:val="00166563"/>
    <w:rsid w:val="00166702"/>
    <w:rsid w:val="0016682E"/>
    <w:rsid w:val="001669E3"/>
    <w:rsid w:val="001675BE"/>
    <w:rsid w:val="001677B3"/>
    <w:rsid w:val="00167A16"/>
    <w:rsid w:val="00167A2E"/>
    <w:rsid w:val="00167A89"/>
    <w:rsid w:val="00170007"/>
    <w:rsid w:val="00170044"/>
    <w:rsid w:val="00170047"/>
    <w:rsid w:val="001700A3"/>
    <w:rsid w:val="001704DC"/>
    <w:rsid w:val="001706BD"/>
    <w:rsid w:val="00170887"/>
    <w:rsid w:val="00170F61"/>
    <w:rsid w:val="00171301"/>
    <w:rsid w:val="00171305"/>
    <w:rsid w:val="00171310"/>
    <w:rsid w:val="001716B8"/>
    <w:rsid w:val="00171B97"/>
    <w:rsid w:val="00171C5D"/>
    <w:rsid w:val="00171CDA"/>
    <w:rsid w:val="00172096"/>
    <w:rsid w:val="0017266B"/>
    <w:rsid w:val="00172891"/>
    <w:rsid w:val="00172961"/>
    <w:rsid w:val="00172B0B"/>
    <w:rsid w:val="00172EB5"/>
    <w:rsid w:val="00172F85"/>
    <w:rsid w:val="00172F99"/>
    <w:rsid w:val="00173148"/>
    <w:rsid w:val="00173339"/>
    <w:rsid w:val="00173546"/>
    <w:rsid w:val="00173890"/>
    <w:rsid w:val="00173974"/>
    <w:rsid w:val="00173B3A"/>
    <w:rsid w:val="00173B49"/>
    <w:rsid w:val="00173C6C"/>
    <w:rsid w:val="00173D1B"/>
    <w:rsid w:val="00173EA8"/>
    <w:rsid w:val="00173ECD"/>
    <w:rsid w:val="0017419C"/>
    <w:rsid w:val="0017428F"/>
    <w:rsid w:val="001742E9"/>
    <w:rsid w:val="001743CB"/>
    <w:rsid w:val="001744F8"/>
    <w:rsid w:val="001747C4"/>
    <w:rsid w:val="00174CFD"/>
    <w:rsid w:val="00174D9C"/>
    <w:rsid w:val="001751C2"/>
    <w:rsid w:val="00175447"/>
    <w:rsid w:val="00175843"/>
    <w:rsid w:val="00175D5F"/>
    <w:rsid w:val="001763D2"/>
    <w:rsid w:val="001763E3"/>
    <w:rsid w:val="001763E8"/>
    <w:rsid w:val="001763F2"/>
    <w:rsid w:val="001763F7"/>
    <w:rsid w:val="00176425"/>
    <w:rsid w:val="00176A48"/>
    <w:rsid w:val="00176AE2"/>
    <w:rsid w:val="00176D2B"/>
    <w:rsid w:val="00176EF5"/>
    <w:rsid w:val="00177164"/>
    <w:rsid w:val="00177358"/>
    <w:rsid w:val="0017736A"/>
    <w:rsid w:val="00177394"/>
    <w:rsid w:val="001774B4"/>
    <w:rsid w:val="00177953"/>
    <w:rsid w:val="00177BB8"/>
    <w:rsid w:val="00177CE4"/>
    <w:rsid w:val="00177E05"/>
    <w:rsid w:val="00177FAD"/>
    <w:rsid w:val="0018017F"/>
    <w:rsid w:val="0018029A"/>
    <w:rsid w:val="001808EE"/>
    <w:rsid w:val="0018090D"/>
    <w:rsid w:val="00180AB6"/>
    <w:rsid w:val="00180CF6"/>
    <w:rsid w:val="00180D2C"/>
    <w:rsid w:val="00180D54"/>
    <w:rsid w:val="00180E14"/>
    <w:rsid w:val="00180EB3"/>
    <w:rsid w:val="001810A0"/>
    <w:rsid w:val="001817F4"/>
    <w:rsid w:val="00181A17"/>
    <w:rsid w:val="00181AA1"/>
    <w:rsid w:val="00181BFC"/>
    <w:rsid w:val="00181CC7"/>
    <w:rsid w:val="00181D23"/>
    <w:rsid w:val="0018227C"/>
    <w:rsid w:val="00183083"/>
    <w:rsid w:val="001833B5"/>
    <w:rsid w:val="0018356F"/>
    <w:rsid w:val="001835C7"/>
    <w:rsid w:val="001835F0"/>
    <w:rsid w:val="001839C2"/>
    <w:rsid w:val="00183A1C"/>
    <w:rsid w:val="00183B06"/>
    <w:rsid w:val="00183DF7"/>
    <w:rsid w:val="00183F09"/>
    <w:rsid w:val="00183FC7"/>
    <w:rsid w:val="00184067"/>
    <w:rsid w:val="001841A4"/>
    <w:rsid w:val="00184439"/>
    <w:rsid w:val="001844F3"/>
    <w:rsid w:val="0018455A"/>
    <w:rsid w:val="00184A5F"/>
    <w:rsid w:val="00184A77"/>
    <w:rsid w:val="00184CAB"/>
    <w:rsid w:val="00184FB3"/>
    <w:rsid w:val="00185217"/>
    <w:rsid w:val="0018528B"/>
    <w:rsid w:val="00185386"/>
    <w:rsid w:val="00185677"/>
    <w:rsid w:val="00185D58"/>
    <w:rsid w:val="00185F5A"/>
    <w:rsid w:val="00185FA6"/>
    <w:rsid w:val="0018621C"/>
    <w:rsid w:val="00186807"/>
    <w:rsid w:val="00186BF4"/>
    <w:rsid w:val="00186C3A"/>
    <w:rsid w:val="00186CF5"/>
    <w:rsid w:val="00186CF9"/>
    <w:rsid w:val="00186D05"/>
    <w:rsid w:val="0018737D"/>
    <w:rsid w:val="001873B9"/>
    <w:rsid w:val="001876E0"/>
    <w:rsid w:val="00187F9B"/>
    <w:rsid w:val="00190966"/>
    <w:rsid w:val="00190A0B"/>
    <w:rsid w:val="00190EC3"/>
    <w:rsid w:val="001914F3"/>
    <w:rsid w:val="001915B7"/>
    <w:rsid w:val="00191660"/>
    <w:rsid w:val="00191D71"/>
    <w:rsid w:val="001920DB"/>
    <w:rsid w:val="00192226"/>
    <w:rsid w:val="0019291B"/>
    <w:rsid w:val="00193252"/>
    <w:rsid w:val="00193518"/>
    <w:rsid w:val="001935F1"/>
    <w:rsid w:val="00193838"/>
    <w:rsid w:val="001939D6"/>
    <w:rsid w:val="00193DE0"/>
    <w:rsid w:val="00194135"/>
    <w:rsid w:val="001942EA"/>
    <w:rsid w:val="001942EB"/>
    <w:rsid w:val="00194981"/>
    <w:rsid w:val="00195724"/>
    <w:rsid w:val="00195B55"/>
    <w:rsid w:val="00195C6E"/>
    <w:rsid w:val="00195D4E"/>
    <w:rsid w:val="00195E76"/>
    <w:rsid w:val="00195F3C"/>
    <w:rsid w:val="00196018"/>
    <w:rsid w:val="001961A1"/>
    <w:rsid w:val="00196359"/>
    <w:rsid w:val="00196B2A"/>
    <w:rsid w:val="001970C5"/>
    <w:rsid w:val="00197488"/>
    <w:rsid w:val="001974B7"/>
    <w:rsid w:val="001974CD"/>
    <w:rsid w:val="00197884"/>
    <w:rsid w:val="00197EE0"/>
    <w:rsid w:val="00197F89"/>
    <w:rsid w:val="001A021D"/>
    <w:rsid w:val="001A0936"/>
    <w:rsid w:val="001A0B88"/>
    <w:rsid w:val="001A0CEC"/>
    <w:rsid w:val="001A0E15"/>
    <w:rsid w:val="001A0F96"/>
    <w:rsid w:val="001A117C"/>
    <w:rsid w:val="001A1704"/>
    <w:rsid w:val="001A17A1"/>
    <w:rsid w:val="001A1950"/>
    <w:rsid w:val="001A1A12"/>
    <w:rsid w:val="001A1CDE"/>
    <w:rsid w:val="001A1F3B"/>
    <w:rsid w:val="001A2161"/>
    <w:rsid w:val="001A264D"/>
    <w:rsid w:val="001A2C30"/>
    <w:rsid w:val="001A2E4A"/>
    <w:rsid w:val="001A34E9"/>
    <w:rsid w:val="001A3573"/>
    <w:rsid w:val="001A3BBD"/>
    <w:rsid w:val="001A3D2A"/>
    <w:rsid w:val="001A469A"/>
    <w:rsid w:val="001A478B"/>
    <w:rsid w:val="001A47A5"/>
    <w:rsid w:val="001A47E1"/>
    <w:rsid w:val="001A490E"/>
    <w:rsid w:val="001A4D83"/>
    <w:rsid w:val="001A4E12"/>
    <w:rsid w:val="001A4EDE"/>
    <w:rsid w:val="001A51EE"/>
    <w:rsid w:val="001A539A"/>
    <w:rsid w:val="001A59F4"/>
    <w:rsid w:val="001A5A44"/>
    <w:rsid w:val="001A5B30"/>
    <w:rsid w:val="001A5D6F"/>
    <w:rsid w:val="001A6042"/>
    <w:rsid w:val="001A66A3"/>
    <w:rsid w:val="001A685B"/>
    <w:rsid w:val="001A6FB3"/>
    <w:rsid w:val="001A721A"/>
    <w:rsid w:val="001A72BF"/>
    <w:rsid w:val="001A7345"/>
    <w:rsid w:val="001A7438"/>
    <w:rsid w:val="001A746F"/>
    <w:rsid w:val="001A7866"/>
    <w:rsid w:val="001A78C0"/>
    <w:rsid w:val="001A7B2F"/>
    <w:rsid w:val="001A7CEE"/>
    <w:rsid w:val="001A7DE4"/>
    <w:rsid w:val="001A7FA9"/>
    <w:rsid w:val="001B01C1"/>
    <w:rsid w:val="001B0434"/>
    <w:rsid w:val="001B05C1"/>
    <w:rsid w:val="001B076D"/>
    <w:rsid w:val="001B080F"/>
    <w:rsid w:val="001B084E"/>
    <w:rsid w:val="001B0896"/>
    <w:rsid w:val="001B0CCB"/>
    <w:rsid w:val="001B0D69"/>
    <w:rsid w:val="001B0F2D"/>
    <w:rsid w:val="001B1037"/>
    <w:rsid w:val="001B1070"/>
    <w:rsid w:val="001B12E7"/>
    <w:rsid w:val="001B1B5C"/>
    <w:rsid w:val="001B1C6A"/>
    <w:rsid w:val="001B1E1D"/>
    <w:rsid w:val="001B202A"/>
    <w:rsid w:val="001B284D"/>
    <w:rsid w:val="001B29BD"/>
    <w:rsid w:val="001B2B82"/>
    <w:rsid w:val="001B2E5C"/>
    <w:rsid w:val="001B2E6C"/>
    <w:rsid w:val="001B3B4D"/>
    <w:rsid w:val="001B3BE1"/>
    <w:rsid w:val="001B3CB0"/>
    <w:rsid w:val="001B3D77"/>
    <w:rsid w:val="001B4A27"/>
    <w:rsid w:val="001B4CE3"/>
    <w:rsid w:val="001B4F3C"/>
    <w:rsid w:val="001B51FC"/>
    <w:rsid w:val="001B5244"/>
    <w:rsid w:val="001B52F4"/>
    <w:rsid w:val="001B5340"/>
    <w:rsid w:val="001B55A9"/>
    <w:rsid w:val="001B5A23"/>
    <w:rsid w:val="001B6857"/>
    <w:rsid w:val="001B6C9A"/>
    <w:rsid w:val="001B6DEA"/>
    <w:rsid w:val="001B725E"/>
    <w:rsid w:val="001B7574"/>
    <w:rsid w:val="001B7803"/>
    <w:rsid w:val="001B7886"/>
    <w:rsid w:val="001B793E"/>
    <w:rsid w:val="001B7F61"/>
    <w:rsid w:val="001C05F1"/>
    <w:rsid w:val="001C095D"/>
    <w:rsid w:val="001C0E22"/>
    <w:rsid w:val="001C0E6A"/>
    <w:rsid w:val="001C100D"/>
    <w:rsid w:val="001C109D"/>
    <w:rsid w:val="001C1155"/>
    <w:rsid w:val="001C131B"/>
    <w:rsid w:val="001C16BE"/>
    <w:rsid w:val="001C190E"/>
    <w:rsid w:val="001C1C6C"/>
    <w:rsid w:val="001C24A4"/>
    <w:rsid w:val="001C3BE1"/>
    <w:rsid w:val="001C3CE8"/>
    <w:rsid w:val="001C40A4"/>
    <w:rsid w:val="001C4232"/>
    <w:rsid w:val="001C4605"/>
    <w:rsid w:val="001C4DD2"/>
    <w:rsid w:val="001C54B8"/>
    <w:rsid w:val="001C570D"/>
    <w:rsid w:val="001C57DE"/>
    <w:rsid w:val="001C5862"/>
    <w:rsid w:val="001C5B05"/>
    <w:rsid w:val="001C5DCA"/>
    <w:rsid w:val="001C6310"/>
    <w:rsid w:val="001C6593"/>
    <w:rsid w:val="001C693F"/>
    <w:rsid w:val="001C69A5"/>
    <w:rsid w:val="001C6B12"/>
    <w:rsid w:val="001C708E"/>
    <w:rsid w:val="001C7297"/>
    <w:rsid w:val="001C791E"/>
    <w:rsid w:val="001C7B4B"/>
    <w:rsid w:val="001C7D63"/>
    <w:rsid w:val="001C7F3C"/>
    <w:rsid w:val="001D012C"/>
    <w:rsid w:val="001D0271"/>
    <w:rsid w:val="001D067C"/>
    <w:rsid w:val="001D1076"/>
    <w:rsid w:val="001D1107"/>
    <w:rsid w:val="001D11F3"/>
    <w:rsid w:val="001D19AF"/>
    <w:rsid w:val="001D1AA6"/>
    <w:rsid w:val="001D219E"/>
    <w:rsid w:val="001D21B2"/>
    <w:rsid w:val="001D2235"/>
    <w:rsid w:val="001D2288"/>
    <w:rsid w:val="001D261A"/>
    <w:rsid w:val="001D275C"/>
    <w:rsid w:val="001D2B0B"/>
    <w:rsid w:val="001D34F9"/>
    <w:rsid w:val="001D3594"/>
    <w:rsid w:val="001D3670"/>
    <w:rsid w:val="001D3795"/>
    <w:rsid w:val="001D478B"/>
    <w:rsid w:val="001D5593"/>
    <w:rsid w:val="001D58E9"/>
    <w:rsid w:val="001D5A3C"/>
    <w:rsid w:val="001D5B40"/>
    <w:rsid w:val="001D5B63"/>
    <w:rsid w:val="001D643F"/>
    <w:rsid w:val="001D6786"/>
    <w:rsid w:val="001D691C"/>
    <w:rsid w:val="001D6A49"/>
    <w:rsid w:val="001D6AB8"/>
    <w:rsid w:val="001D6E88"/>
    <w:rsid w:val="001D70B4"/>
    <w:rsid w:val="001D75F9"/>
    <w:rsid w:val="001D79F1"/>
    <w:rsid w:val="001D7C0D"/>
    <w:rsid w:val="001D7F01"/>
    <w:rsid w:val="001E002B"/>
    <w:rsid w:val="001E03D4"/>
    <w:rsid w:val="001E052D"/>
    <w:rsid w:val="001E0F06"/>
    <w:rsid w:val="001E10FD"/>
    <w:rsid w:val="001E131C"/>
    <w:rsid w:val="001E1459"/>
    <w:rsid w:val="001E1808"/>
    <w:rsid w:val="001E2047"/>
    <w:rsid w:val="001E21B8"/>
    <w:rsid w:val="001E248C"/>
    <w:rsid w:val="001E253A"/>
    <w:rsid w:val="001E255B"/>
    <w:rsid w:val="001E339D"/>
    <w:rsid w:val="001E3915"/>
    <w:rsid w:val="001E3A97"/>
    <w:rsid w:val="001E3BDF"/>
    <w:rsid w:val="001E3C3F"/>
    <w:rsid w:val="001E3CCE"/>
    <w:rsid w:val="001E3E88"/>
    <w:rsid w:val="001E4236"/>
    <w:rsid w:val="001E43B6"/>
    <w:rsid w:val="001E44A1"/>
    <w:rsid w:val="001E4690"/>
    <w:rsid w:val="001E4B52"/>
    <w:rsid w:val="001E4C0E"/>
    <w:rsid w:val="001E537A"/>
    <w:rsid w:val="001E58C9"/>
    <w:rsid w:val="001E5900"/>
    <w:rsid w:val="001E5E04"/>
    <w:rsid w:val="001E5F89"/>
    <w:rsid w:val="001E60D2"/>
    <w:rsid w:val="001E67B7"/>
    <w:rsid w:val="001E69A6"/>
    <w:rsid w:val="001E6B65"/>
    <w:rsid w:val="001E6DA1"/>
    <w:rsid w:val="001E6DF1"/>
    <w:rsid w:val="001E6EA6"/>
    <w:rsid w:val="001E7553"/>
    <w:rsid w:val="001E7766"/>
    <w:rsid w:val="001E7806"/>
    <w:rsid w:val="001E7E65"/>
    <w:rsid w:val="001E7FA3"/>
    <w:rsid w:val="001F0372"/>
    <w:rsid w:val="001F0405"/>
    <w:rsid w:val="001F08FB"/>
    <w:rsid w:val="001F0929"/>
    <w:rsid w:val="001F097E"/>
    <w:rsid w:val="001F09B8"/>
    <w:rsid w:val="001F0D0E"/>
    <w:rsid w:val="001F0DBE"/>
    <w:rsid w:val="001F13D2"/>
    <w:rsid w:val="001F13D8"/>
    <w:rsid w:val="001F151F"/>
    <w:rsid w:val="001F160E"/>
    <w:rsid w:val="001F1E15"/>
    <w:rsid w:val="001F1EF6"/>
    <w:rsid w:val="001F1FA1"/>
    <w:rsid w:val="001F290F"/>
    <w:rsid w:val="001F2DFA"/>
    <w:rsid w:val="001F30D4"/>
    <w:rsid w:val="001F30E1"/>
    <w:rsid w:val="001F3461"/>
    <w:rsid w:val="001F3659"/>
    <w:rsid w:val="001F3A20"/>
    <w:rsid w:val="001F43B1"/>
    <w:rsid w:val="001F43BD"/>
    <w:rsid w:val="001F45B0"/>
    <w:rsid w:val="001F482F"/>
    <w:rsid w:val="001F4852"/>
    <w:rsid w:val="001F4F34"/>
    <w:rsid w:val="001F4F76"/>
    <w:rsid w:val="001F5157"/>
    <w:rsid w:val="001F541A"/>
    <w:rsid w:val="001F560C"/>
    <w:rsid w:val="001F56F0"/>
    <w:rsid w:val="001F58ED"/>
    <w:rsid w:val="001F5918"/>
    <w:rsid w:val="001F5F5C"/>
    <w:rsid w:val="001F6586"/>
    <w:rsid w:val="001F6E8E"/>
    <w:rsid w:val="001F705E"/>
    <w:rsid w:val="001F72ED"/>
    <w:rsid w:val="001F741A"/>
    <w:rsid w:val="001F74AA"/>
    <w:rsid w:val="001F7719"/>
    <w:rsid w:val="001F7743"/>
    <w:rsid w:val="001F7B0F"/>
    <w:rsid w:val="001F7ED1"/>
    <w:rsid w:val="002001AB"/>
    <w:rsid w:val="00200251"/>
    <w:rsid w:val="0020065F"/>
    <w:rsid w:val="0020099E"/>
    <w:rsid w:val="00200B9C"/>
    <w:rsid w:val="00200E72"/>
    <w:rsid w:val="002010B0"/>
    <w:rsid w:val="00201B73"/>
    <w:rsid w:val="00201D62"/>
    <w:rsid w:val="002021AB"/>
    <w:rsid w:val="00202585"/>
    <w:rsid w:val="00202876"/>
    <w:rsid w:val="00202AD7"/>
    <w:rsid w:val="00202C55"/>
    <w:rsid w:val="00202E7F"/>
    <w:rsid w:val="00203113"/>
    <w:rsid w:val="002035B7"/>
    <w:rsid w:val="00203896"/>
    <w:rsid w:val="00203BA9"/>
    <w:rsid w:val="00203D56"/>
    <w:rsid w:val="0020417E"/>
    <w:rsid w:val="00204532"/>
    <w:rsid w:val="002047DB"/>
    <w:rsid w:val="002048AC"/>
    <w:rsid w:val="002049B9"/>
    <w:rsid w:val="00204C40"/>
    <w:rsid w:val="00204D4F"/>
    <w:rsid w:val="00204D8F"/>
    <w:rsid w:val="0020504C"/>
    <w:rsid w:val="0020505D"/>
    <w:rsid w:val="00205286"/>
    <w:rsid w:val="00205818"/>
    <w:rsid w:val="002058F8"/>
    <w:rsid w:val="0020638C"/>
    <w:rsid w:val="002063C8"/>
    <w:rsid w:val="00206476"/>
    <w:rsid w:val="0020647A"/>
    <w:rsid w:val="00206543"/>
    <w:rsid w:val="00206807"/>
    <w:rsid w:val="0020682A"/>
    <w:rsid w:val="002068CD"/>
    <w:rsid w:val="00206971"/>
    <w:rsid w:val="00206A26"/>
    <w:rsid w:val="00206B72"/>
    <w:rsid w:val="00206C2F"/>
    <w:rsid w:val="00206DB3"/>
    <w:rsid w:val="00206DF5"/>
    <w:rsid w:val="002072D0"/>
    <w:rsid w:val="0020775C"/>
    <w:rsid w:val="002077D1"/>
    <w:rsid w:val="00210607"/>
    <w:rsid w:val="002106E8"/>
    <w:rsid w:val="00210977"/>
    <w:rsid w:val="00210B11"/>
    <w:rsid w:val="00210CE0"/>
    <w:rsid w:val="00210CED"/>
    <w:rsid w:val="00210DEE"/>
    <w:rsid w:val="002115E5"/>
    <w:rsid w:val="00211849"/>
    <w:rsid w:val="002119CA"/>
    <w:rsid w:val="00211BC2"/>
    <w:rsid w:val="00211DDC"/>
    <w:rsid w:val="00211F3B"/>
    <w:rsid w:val="00211F6A"/>
    <w:rsid w:val="00212177"/>
    <w:rsid w:val="002123D7"/>
    <w:rsid w:val="002125AA"/>
    <w:rsid w:val="00212663"/>
    <w:rsid w:val="002128E2"/>
    <w:rsid w:val="00212A0B"/>
    <w:rsid w:val="00212E17"/>
    <w:rsid w:val="00212F07"/>
    <w:rsid w:val="00212FBC"/>
    <w:rsid w:val="00213129"/>
    <w:rsid w:val="0021347F"/>
    <w:rsid w:val="00213504"/>
    <w:rsid w:val="002136ED"/>
    <w:rsid w:val="00213C92"/>
    <w:rsid w:val="00214087"/>
    <w:rsid w:val="002141E4"/>
    <w:rsid w:val="00214282"/>
    <w:rsid w:val="002142F5"/>
    <w:rsid w:val="0021431C"/>
    <w:rsid w:val="00214424"/>
    <w:rsid w:val="0021452B"/>
    <w:rsid w:val="002156CD"/>
    <w:rsid w:val="00215884"/>
    <w:rsid w:val="00215ADC"/>
    <w:rsid w:val="00215B5E"/>
    <w:rsid w:val="00216364"/>
    <w:rsid w:val="00216744"/>
    <w:rsid w:val="0021693C"/>
    <w:rsid w:val="002170DD"/>
    <w:rsid w:val="00217692"/>
    <w:rsid w:val="002177BF"/>
    <w:rsid w:val="00217845"/>
    <w:rsid w:val="00217905"/>
    <w:rsid w:val="00217CF2"/>
    <w:rsid w:val="002205D4"/>
    <w:rsid w:val="0022077B"/>
    <w:rsid w:val="002209D2"/>
    <w:rsid w:val="00220D79"/>
    <w:rsid w:val="00220F56"/>
    <w:rsid w:val="00220F96"/>
    <w:rsid w:val="00221401"/>
    <w:rsid w:val="00221425"/>
    <w:rsid w:val="00221654"/>
    <w:rsid w:val="00221A1F"/>
    <w:rsid w:val="00221F3F"/>
    <w:rsid w:val="00222299"/>
    <w:rsid w:val="002223E1"/>
    <w:rsid w:val="00222A95"/>
    <w:rsid w:val="00222C2D"/>
    <w:rsid w:val="00222F87"/>
    <w:rsid w:val="0022300A"/>
    <w:rsid w:val="002233B7"/>
    <w:rsid w:val="00223724"/>
    <w:rsid w:val="002239F9"/>
    <w:rsid w:val="00223B57"/>
    <w:rsid w:val="00223F51"/>
    <w:rsid w:val="002242CA"/>
    <w:rsid w:val="002243E6"/>
    <w:rsid w:val="0022450D"/>
    <w:rsid w:val="00224651"/>
    <w:rsid w:val="002247FE"/>
    <w:rsid w:val="002249F6"/>
    <w:rsid w:val="00225053"/>
    <w:rsid w:val="002250BD"/>
    <w:rsid w:val="002251AD"/>
    <w:rsid w:val="002257AD"/>
    <w:rsid w:val="00225E7D"/>
    <w:rsid w:val="0022618C"/>
    <w:rsid w:val="00226801"/>
    <w:rsid w:val="00226907"/>
    <w:rsid w:val="00226B72"/>
    <w:rsid w:val="00226C35"/>
    <w:rsid w:val="00227283"/>
    <w:rsid w:val="002274FC"/>
    <w:rsid w:val="0022796F"/>
    <w:rsid w:val="00227A49"/>
    <w:rsid w:val="00227B00"/>
    <w:rsid w:val="00227C8B"/>
    <w:rsid w:val="002300E4"/>
    <w:rsid w:val="002306D9"/>
    <w:rsid w:val="00230726"/>
    <w:rsid w:val="00230768"/>
    <w:rsid w:val="002309F7"/>
    <w:rsid w:val="00230F74"/>
    <w:rsid w:val="00231241"/>
    <w:rsid w:val="0023137C"/>
    <w:rsid w:val="002313DE"/>
    <w:rsid w:val="00232829"/>
    <w:rsid w:val="00232CB8"/>
    <w:rsid w:val="002332F7"/>
    <w:rsid w:val="002334BE"/>
    <w:rsid w:val="002336AB"/>
    <w:rsid w:val="0023383E"/>
    <w:rsid w:val="00234050"/>
    <w:rsid w:val="0023409F"/>
    <w:rsid w:val="0023481E"/>
    <w:rsid w:val="00234900"/>
    <w:rsid w:val="0023491E"/>
    <w:rsid w:val="00235068"/>
    <w:rsid w:val="00235221"/>
    <w:rsid w:val="0023575B"/>
    <w:rsid w:val="00235882"/>
    <w:rsid w:val="002362B0"/>
    <w:rsid w:val="002362E7"/>
    <w:rsid w:val="00236C5E"/>
    <w:rsid w:val="00236E0E"/>
    <w:rsid w:val="00237169"/>
    <w:rsid w:val="0023723B"/>
    <w:rsid w:val="00237619"/>
    <w:rsid w:val="00237702"/>
    <w:rsid w:val="00237972"/>
    <w:rsid w:val="002379A4"/>
    <w:rsid w:val="00237DAA"/>
    <w:rsid w:val="00240180"/>
    <w:rsid w:val="002401B9"/>
    <w:rsid w:val="002401EE"/>
    <w:rsid w:val="002404DE"/>
    <w:rsid w:val="002407E1"/>
    <w:rsid w:val="00240AF1"/>
    <w:rsid w:val="00240C80"/>
    <w:rsid w:val="00240FA5"/>
    <w:rsid w:val="00241583"/>
    <w:rsid w:val="002415E7"/>
    <w:rsid w:val="0024195B"/>
    <w:rsid w:val="00241A66"/>
    <w:rsid w:val="00241C9E"/>
    <w:rsid w:val="0024200C"/>
    <w:rsid w:val="002422D0"/>
    <w:rsid w:val="0024246A"/>
    <w:rsid w:val="002428EE"/>
    <w:rsid w:val="00242C4C"/>
    <w:rsid w:val="00242C50"/>
    <w:rsid w:val="002431BE"/>
    <w:rsid w:val="0024365F"/>
    <w:rsid w:val="0024393A"/>
    <w:rsid w:val="0024411F"/>
    <w:rsid w:val="002444A6"/>
    <w:rsid w:val="00244A4A"/>
    <w:rsid w:val="002453E6"/>
    <w:rsid w:val="0024544A"/>
    <w:rsid w:val="0024561C"/>
    <w:rsid w:val="00245869"/>
    <w:rsid w:val="0024599C"/>
    <w:rsid w:val="00245A49"/>
    <w:rsid w:val="00245CEB"/>
    <w:rsid w:val="00245DB5"/>
    <w:rsid w:val="002461AF"/>
    <w:rsid w:val="00246241"/>
    <w:rsid w:val="002462BD"/>
    <w:rsid w:val="002466C4"/>
    <w:rsid w:val="00246BA7"/>
    <w:rsid w:val="00246C4F"/>
    <w:rsid w:val="00246CEF"/>
    <w:rsid w:val="00247629"/>
    <w:rsid w:val="00247828"/>
    <w:rsid w:val="002500F7"/>
    <w:rsid w:val="0025026F"/>
    <w:rsid w:val="00250541"/>
    <w:rsid w:val="002507F3"/>
    <w:rsid w:val="002510F2"/>
    <w:rsid w:val="00251443"/>
    <w:rsid w:val="0025150C"/>
    <w:rsid w:val="0025161B"/>
    <w:rsid w:val="00252000"/>
    <w:rsid w:val="0025234B"/>
    <w:rsid w:val="00252502"/>
    <w:rsid w:val="00252888"/>
    <w:rsid w:val="00252976"/>
    <w:rsid w:val="00252B6D"/>
    <w:rsid w:val="00252C50"/>
    <w:rsid w:val="00252CB2"/>
    <w:rsid w:val="002532F9"/>
    <w:rsid w:val="00253614"/>
    <w:rsid w:val="00253A3B"/>
    <w:rsid w:val="00254092"/>
    <w:rsid w:val="002545AC"/>
    <w:rsid w:val="00254602"/>
    <w:rsid w:val="00254900"/>
    <w:rsid w:val="00254BCA"/>
    <w:rsid w:val="00254F00"/>
    <w:rsid w:val="002552D5"/>
    <w:rsid w:val="002554EA"/>
    <w:rsid w:val="0025590A"/>
    <w:rsid w:val="00255A85"/>
    <w:rsid w:val="00255F2C"/>
    <w:rsid w:val="00256273"/>
    <w:rsid w:val="00256288"/>
    <w:rsid w:val="002562DD"/>
    <w:rsid w:val="00256851"/>
    <w:rsid w:val="0025699E"/>
    <w:rsid w:val="00257253"/>
    <w:rsid w:val="00257263"/>
    <w:rsid w:val="0025738F"/>
    <w:rsid w:val="00257426"/>
    <w:rsid w:val="00257BF1"/>
    <w:rsid w:val="0026000D"/>
    <w:rsid w:val="00260217"/>
    <w:rsid w:val="00260357"/>
    <w:rsid w:val="002604FB"/>
    <w:rsid w:val="002609EA"/>
    <w:rsid w:val="002610F1"/>
    <w:rsid w:val="00261620"/>
    <w:rsid w:val="00261669"/>
    <w:rsid w:val="00261A0B"/>
    <w:rsid w:val="00261D37"/>
    <w:rsid w:val="00262257"/>
    <w:rsid w:val="00262385"/>
    <w:rsid w:val="002623C3"/>
    <w:rsid w:val="002624BB"/>
    <w:rsid w:val="002626ED"/>
    <w:rsid w:val="0026274A"/>
    <w:rsid w:val="00262823"/>
    <w:rsid w:val="00262947"/>
    <w:rsid w:val="002629FB"/>
    <w:rsid w:val="00262DDD"/>
    <w:rsid w:val="00262E45"/>
    <w:rsid w:val="00262F2B"/>
    <w:rsid w:val="00263362"/>
    <w:rsid w:val="00263403"/>
    <w:rsid w:val="00263DE3"/>
    <w:rsid w:val="00263F4C"/>
    <w:rsid w:val="00264566"/>
    <w:rsid w:val="002649F3"/>
    <w:rsid w:val="00264F20"/>
    <w:rsid w:val="0026595C"/>
    <w:rsid w:val="00265F33"/>
    <w:rsid w:val="002660C2"/>
    <w:rsid w:val="00266201"/>
    <w:rsid w:val="002665EE"/>
    <w:rsid w:val="002665F9"/>
    <w:rsid w:val="00266F3A"/>
    <w:rsid w:val="002670EA"/>
    <w:rsid w:val="00267314"/>
    <w:rsid w:val="00267C49"/>
    <w:rsid w:val="00267FB3"/>
    <w:rsid w:val="00270197"/>
    <w:rsid w:val="002703E7"/>
    <w:rsid w:val="0027055B"/>
    <w:rsid w:val="00270DFB"/>
    <w:rsid w:val="00270EE5"/>
    <w:rsid w:val="00271548"/>
    <w:rsid w:val="0027162B"/>
    <w:rsid w:val="002716F6"/>
    <w:rsid w:val="002717F2"/>
    <w:rsid w:val="00271918"/>
    <w:rsid w:val="00271985"/>
    <w:rsid w:val="00271D98"/>
    <w:rsid w:val="002720B4"/>
    <w:rsid w:val="002722FC"/>
    <w:rsid w:val="002725A6"/>
    <w:rsid w:val="00272610"/>
    <w:rsid w:val="002727F7"/>
    <w:rsid w:val="00272902"/>
    <w:rsid w:val="00272AAB"/>
    <w:rsid w:val="00272DBF"/>
    <w:rsid w:val="00272E20"/>
    <w:rsid w:val="00272E50"/>
    <w:rsid w:val="00273418"/>
    <w:rsid w:val="00273486"/>
    <w:rsid w:val="002735F6"/>
    <w:rsid w:val="002736EC"/>
    <w:rsid w:val="00273733"/>
    <w:rsid w:val="00273739"/>
    <w:rsid w:val="00273771"/>
    <w:rsid w:val="00273C69"/>
    <w:rsid w:val="00274045"/>
    <w:rsid w:val="00274616"/>
    <w:rsid w:val="00274619"/>
    <w:rsid w:val="00274ACD"/>
    <w:rsid w:val="00274CE1"/>
    <w:rsid w:val="00274DC5"/>
    <w:rsid w:val="00274F34"/>
    <w:rsid w:val="0027535D"/>
    <w:rsid w:val="00275457"/>
    <w:rsid w:val="00275670"/>
    <w:rsid w:val="002756D9"/>
    <w:rsid w:val="0027572B"/>
    <w:rsid w:val="00275872"/>
    <w:rsid w:val="002758CA"/>
    <w:rsid w:val="00275986"/>
    <w:rsid w:val="00275B1F"/>
    <w:rsid w:val="00275C17"/>
    <w:rsid w:val="00275C1B"/>
    <w:rsid w:val="0027605D"/>
    <w:rsid w:val="0027626F"/>
    <w:rsid w:val="002762CD"/>
    <w:rsid w:val="0027645B"/>
    <w:rsid w:val="002769EA"/>
    <w:rsid w:val="00276ADD"/>
    <w:rsid w:val="00276ADE"/>
    <w:rsid w:val="00276BFE"/>
    <w:rsid w:val="00276E7C"/>
    <w:rsid w:val="0027702B"/>
    <w:rsid w:val="002772FB"/>
    <w:rsid w:val="00277934"/>
    <w:rsid w:val="002779F3"/>
    <w:rsid w:val="00277A78"/>
    <w:rsid w:val="00277E5B"/>
    <w:rsid w:val="00280239"/>
    <w:rsid w:val="00280278"/>
    <w:rsid w:val="00281C9B"/>
    <w:rsid w:val="00281CF3"/>
    <w:rsid w:val="0028250B"/>
    <w:rsid w:val="0028251A"/>
    <w:rsid w:val="00282ACE"/>
    <w:rsid w:val="00282ECA"/>
    <w:rsid w:val="00283003"/>
    <w:rsid w:val="002836CE"/>
    <w:rsid w:val="002837D7"/>
    <w:rsid w:val="002840EB"/>
    <w:rsid w:val="00284602"/>
    <w:rsid w:val="002847EE"/>
    <w:rsid w:val="00284A01"/>
    <w:rsid w:val="00284A2B"/>
    <w:rsid w:val="00284B3E"/>
    <w:rsid w:val="00284B5C"/>
    <w:rsid w:val="00284EF9"/>
    <w:rsid w:val="0028549A"/>
    <w:rsid w:val="00285718"/>
    <w:rsid w:val="002857D4"/>
    <w:rsid w:val="0028595E"/>
    <w:rsid w:val="00285C6F"/>
    <w:rsid w:val="00285DCA"/>
    <w:rsid w:val="00285DEC"/>
    <w:rsid w:val="00285E9B"/>
    <w:rsid w:val="00286184"/>
    <w:rsid w:val="00286378"/>
    <w:rsid w:val="00286470"/>
    <w:rsid w:val="002865DA"/>
    <w:rsid w:val="00286C2E"/>
    <w:rsid w:val="00286DBF"/>
    <w:rsid w:val="00286EB5"/>
    <w:rsid w:val="00286F0C"/>
    <w:rsid w:val="00286F1D"/>
    <w:rsid w:val="00286F1E"/>
    <w:rsid w:val="00287151"/>
    <w:rsid w:val="002875AD"/>
    <w:rsid w:val="00287BC9"/>
    <w:rsid w:val="00287DAC"/>
    <w:rsid w:val="0029078D"/>
    <w:rsid w:val="00290DD4"/>
    <w:rsid w:val="00290E9A"/>
    <w:rsid w:val="00290F30"/>
    <w:rsid w:val="00290FA5"/>
    <w:rsid w:val="00290FBB"/>
    <w:rsid w:val="00291652"/>
    <w:rsid w:val="00291B6C"/>
    <w:rsid w:val="00291CD8"/>
    <w:rsid w:val="002922B0"/>
    <w:rsid w:val="00292419"/>
    <w:rsid w:val="00292F49"/>
    <w:rsid w:val="00293173"/>
    <w:rsid w:val="00293A39"/>
    <w:rsid w:val="00293A7D"/>
    <w:rsid w:val="00293BA5"/>
    <w:rsid w:val="00293D27"/>
    <w:rsid w:val="00293D2A"/>
    <w:rsid w:val="002940C8"/>
    <w:rsid w:val="00294810"/>
    <w:rsid w:val="00294A04"/>
    <w:rsid w:val="00294EFC"/>
    <w:rsid w:val="00294F50"/>
    <w:rsid w:val="002955AF"/>
    <w:rsid w:val="002958C1"/>
    <w:rsid w:val="002959B1"/>
    <w:rsid w:val="00295A79"/>
    <w:rsid w:val="00295E24"/>
    <w:rsid w:val="00295E6A"/>
    <w:rsid w:val="00296793"/>
    <w:rsid w:val="0029684A"/>
    <w:rsid w:val="00296983"/>
    <w:rsid w:val="00296998"/>
    <w:rsid w:val="00296C12"/>
    <w:rsid w:val="00297084"/>
    <w:rsid w:val="0029793E"/>
    <w:rsid w:val="00297D35"/>
    <w:rsid w:val="00297D42"/>
    <w:rsid w:val="00297E88"/>
    <w:rsid w:val="002A0230"/>
    <w:rsid w:val="002A054B"/>
    <w:rsid w:val="002A08DB"/>
    <w:rsid w:val="002A0947"/>
    <w:rsid w:val="002A109B"/>
    <w:rsid w:val="002A10F2"/>
    <w:rsid w:val="002A1246"/>
    <w:rsid w:val="002A1290"/>
    <w:rsid w:val="002A1BF9"/>
    <w:rsid w:val="002A1CC1"/>
    <w:rsid w:val="002A1D1A"/>
    <w:rsid w:val="002A2038"/>
    <w:rsid w:val="002A212D"/>
    <w:rsid w:val="002A2430"/>
    <w:rsid w:val="002A2DA8"/>
    <w:rsid w:val="002A3190"/>
    <w:rsid w:val="002A325D"/>
    <w:rsid w:val="002A3529"/>
    <w:rsid w:val="002A3924"/>
    <w:rsid w:val="002A3A23"/>
    <w:rsid w:val="002A3A2C"/>
    <w:rsid w:val="002A3C1E"/>
    <w:rsid w:val="002A3E33"/>
    <w:rsid w:val="002A4154"/>
    <w:rsid w:val="002A4571"/>
    <w:rsid w:val="002A4A14"/>
    <w:rsid w:val="002A4BD0"/>
    <w:rsid w:val="002A5EAB"/>
    <w:rsid w:val="002A5ED5"/>
    <w:rsid w:val="002A5ED6"/>
    <w:rsid w:val="002A67E4"/>
    <w:rsid w:val="002A6912"/>
    <w:rsid w:val="002A6957"/>
    <w:rsid w:val="002A70CE"/>
    <w:rsid w:val="002A7667"/>
    <w:rsid w:val="002A7806"/>
    <w:rsid w:val="002A786F"/>
    <w:rsid w:val="002A7A20"/>
    <w:rsid w:val="002B0317"/>
    <w:rsid w:val="002B0729"/>
    <w:rsid w:val="002B095D"/>
    <w:rsid w:val="002B0AA7"/>
    <w:rsid w:val="002B0D48"/>
    <w:rsid w:val="002B0EDE"/>
    <w:rsid w:val="002B12A8"/>
    <w:rsid w:val="002B1482"/>
    <w:rsid w:val="002B14F5"/>
    <w:rsid w:val="002B153E"/>
    <w:rsid w:val="002B15B0"/>
    <w:rsid w:val="002B1CAE"/>
    <w:rsid w:val="002B223D"/>
    <w:rsid w:val="002B2248"/>
    <w:rsid w:val="002B24EB"/>
    <w:rsid w:val="002B28AD"/>
    <w:rsid w:val="002B28F6"/>
    <w:rsid w:val="002B2D82"/>
    <w:rsid w:val="002B303B"/>
    <w:rsid w:val="002B3132"/>
    <w:rsid w:val="002B33AB"/>
    <w:rsid w:val="002B36B9"/>
    <w:rsid w:val="002B38DC"/>
    <w:rsid w:val="002B3CF7"/>
    <w:rsid w:val="002B3DFA"/>
    <w:rsid w:val="002B4321"/>
    <w:rsid w:val="002B432A"/>
    <w:rsid w:val="002B43A7"/>
    <w:rsid w:val="002B43A8"/>
    <w:rsid w:val="002B4504"/>
    <w:rsid w:val="002B47DF"/>
    <w:rsid w:val="002B4DBE"/>
    <w:rsid w:val="002B5354"/>
    <w:rsid w:val="002B540F"/>
    <w:rsid w:val="002B5875"/>
    <w:rsid w:val="002B5885"/>
    <w:rsid w:val="002B5BEC"/>
    <w:rsid w:val="002B5D5D"/>
    <w:rsid w:val="002B5E2E"/>
    <w:rsid w:val="002B6754"/>
    <w:rsid w:val="002B6955"/>
    <w:rsid w:val="002B6BC1"/>
    <w:rsid w:val="002B6CD7"/>
    <w:rsid w:val="002B6EE4"/>
    <w:rsid w:val="002B770A"/>
    <w:rsid w:val="002B7A77"/>
    <w:rsid w:val="002B7CC7"/>
    <w:rsid w:val="002B7D04"/>
    <w:rsid w:val="002B7DB4"/>
    <w:rsid w:val="002B7E3C"/>
    <w:rsid w:val="002B7E48"/>
    <w:rsid w:val="002C0085"/>
    <w:rsid w:val="002C0245"/>
    <w:rsid w:val="002C038B"/>
    <w:rsid w:val="002C07D4"/>
    <w:rsid w:val="002C0EEB"/>
    <w:rsid w:val="002C0F82"/>
    <w:rsid w:val="002C0FCD"/>
    <w:rsid w:val="002C109A"/>
    <w:rsid w:val="002C11E9"/>
    <w:rsid w:val="002C164C"/>
    <w:rsid w:val="002C16D5"/>
    <w:rsid w:val="002C1869"/>
    <w:rsid w:val="002C21B2"/>
    <w:rsid w:val="002C23B7"/>
    <w:rsid w:val="002C263F"/>
    <w:rsid w:val="002C26F9"/>
    <w:rsid w:val="002C2E2A"/>
    <w:rsid w:val="002C2ED8"/>
    <w:rsid w:val="002C32C9"/>
    <w:rsid w:val="002C3664"/>
    <w:rsid w:val="002C390D"/>
    <w:rsid w:val="002C3C38"/>
    <w:rsid w:val="002C3C85"/>
    <w:rsid w:val="002C3DE0"/>
    <w:rsid w:val="002C3F2A"/>
    <w:rsid w:val="002C3F3A"/>
    <w:rsid w:val="002C3FDD"/>
    <w:rsid w:val="002C4136"/>
    <w:rsid w:val="002C4396"/>
    <w:rsid w:val="002C47DC"/>
    <w:rsid w:val="002C4838"/>
    <w:rsid w:val="002C49D1"/>
    <w:rsid w:val="002C4C5C"/>
    <w:rsid w:val="002C54A6"/>
    <w:rsid w:val="002C5563"/>
    <w:rsid w:val="002C5774"/>
    <w:rsid w:val="002C5CF4"/>
    <w:rsid w:val="002C5E4C"/>
    <w:rsid w:val="002C6244"/>
    <w:rsid w:val="002C6398"/>
    <w:rsid w:val="002C640B"/>
    <w:rsid w:val="002C65C5"/>
    <w:rsid w:val="002C666C"/>
    <w:rsid w:val="002C680A"/>
    <w:rsid w:val="002C6DBE"/>
    <w:rsid w:val="002C6DC6"/>
    <w:rsid w:val="002C7103"/>
    <w:rsid w:val="002C7219"/>
    <w:rsid w:val="002C7B1E"/>
    <w:rsid w:val="002C7F70"/>
    <w:rsid w:val="002D01C1"/>
    <w:rsid w:val="002D02D9"/>
    <w:rsid w:val="002D03B7"/>
    <w:rsid w:val="002D04B2"/>
    <w:rsid w:val="002D09CB"/>
    <w:rsid w:val="002D0CC5"/>
    <w:rsid w:val="002D0DB4"/>
    <w:rsid w:val="002D0DFD"/>
    <w:rsid w:val="002D0FF8"/>
    <w:rsid w:val="002D11B9"/>
    <w:rsid w:val="002D1207"/>
    <w:rsid w:val="002D166E"/>
    <w:rsid w:val="002D16BE"/>
    <w:rsid w:val="002D2044"/>
    <w:rsid w:val="002D23C5"/>
    <w:rsid w:val="002D2485"/>
    <w:rsid w:val="002D2515"/>
    <w:rsid w:val="002D2596"/>
    <w:rsid w:val="002D2819"/>
    <w:rsid w:val="002D2CFB"/>
    <w:rsid w:val="002D2DCB"/>
    <w:rsid w:val="002D305B"/>
    <w:rsid w:val="002D33AF"/>
    <w:rsid w:val="002D381C"/>
    <w:rsid w:val="002D389A"/>
    <w:rsid w:val="002D391C"/>
    <w:rsid w:val="002D3C17"/>
    <w:rsid w:val="002D3D99"/>
    <w:rsid w:val="002D3DEA"/>
    <w:rsid w:val="002D407B"/>
    <w:rsid w:val="002D41B9"/>
    <w:rsid w:val="002D49B7"/>
    <w:rsid w:val="002D50C4"/>
    <w:rsid w:val="002D5499"/>
    <w:rsid w:val="002D5A95"/>
    <w:rsid w:val="002D601E"/>
    <w:rsid w:val="002D60D5"/>
    <w:rsid w:val="002D65B0"/>
    <w:rsid w:val="002D6A3A"/>
    <w:rsid w:val="002D6AB6"/>
    <w:rsid w:val="002D704B"/>
    <w:rsid w:val="002D7391"/>
    <w:rsid w:val="002D760C"/>
    <w:rsid w:val="002D785C"/>
    <w:rsid w:val="002E060C"/>
    <w:rsid w:val="002E0A57"/>
    <w:rsid w:val="002E0AD5"/>
    <w:rsid w:val="002E119F"/>
    <w:rsid w:val="002E1B67"/>
    <w:rsid w:val="002E1BFE"/>
    <w:rsid w:val="002E1DF6"/>
    <w:rsid w:val="002E2149"/>
    <w:rsid w:val="002E23BB"/>
    <w:rsid w:val="002E2442"/>
    <w:rsid w:val="002E2C3A"/>
    <w:rsid w:val="002E2FA1"/>
    <w:rsid w:val="002E3306"/>
    <w:rsid w:val="002E355C"/>
    <w:rsid w:val="002E3C91"/>
    <w:rsid w:val="002E3E37"/>
    <w:rsid w:val="002E4129"/>
    <w:rsid w:val="002E43B5"/>
    <w:rsid w:val="002E44D7"/>
    <w:rsid w:val="002E47C6"/>
    <w:rsid w:val="002E4F9F"/>
    <w:rsid w:val="002E53A5"/>
    <w:rsid w:val="002E5513"/>
    <w:rsid w:val="002E5B66"/>
    <w:rsid w:val="002E5C46"/>
    <w:rsid w:val="002E68C5"/>
    <w:rsid w:val="002E6D11"/>
    <w:rsid w:val="002E7616"/>
    <w:rsid w:val="002E762C"/>
    <w:rsid w:val="002E7CAD"/>
    <w:rsid w:val="002E7D21"/>
    <w:rsid w:val="002F000C"/>
    <w:rsid w:val="002F0460"/>
    <w:rsid w:val="002F04A7"/>
    <w:rsid w:val="002F066E"/>
    <w:rsid w:val="002F08D2"/>
    <w:rsid w:val="002F0A49"/>
    <w:rsid w:val="002F1063"/>
    <w:rsid w:val="002F12D5"/>
    <w:rsid w:val="002F1AB1"/>
    <w:rsid w:val="002F1BB4"/>
    <w:rsid w:val="002F226E"/>
    <w:rsid w:val="002F244E"/>
    <w:rsid w:val="002F24A9"/>
    <w:rsid w:val="002F2653"/>
    <w:rsid w:val="002F27CD"/>
    <w:rsid w:val="002F2D1B"/>
    <w:rsid w:val="002F2E74"/>
    <w:rsid w:val="002F34A5"/>
    <w:rsid w:val="002F358A"/>
    <w:rsid w:val="002F371A"/>
    <w:rsid w:val="002F3723"/>
    <w:rsid w:val="002F3725"/>
    <w:rsid w:val="002F4795"/>
    <w:rsid w:val="002F5265"/>
    <w:rsid w:val="002F52D8"/>
    <w:rsid w:val="002F52E2"/>
    <w:rsid w:val="002F540C"/>
    <w:rsid w:val="002F5610"/>
    <w:rsid w:val="002F5B20"/>
    <w:rsid w:val="002F5FFE"/>
    <w:rsid w:val="002F6594"/>
    <w:rsid w:val="002F6776"/>
    <w:rsid w:val="002F6787"/>
    <w:rsid w:val="002F6A2A"/>
    <w:rsid w:val="002F6F62"/>
    <w:rsid w:val="002F709F"/>
    <w:rsid w:val="002F7238"/>
    <w:rsid w:val="002F754A"/>
    <w:rsid w:val="002F785B"/>
    <w:rsid w:val="002F7A4D"/>
    <w:rsid w:val="002F7CA8"/>
    <w:rsid w:val="002F7CC0"/>
    <w:rsid w:val="0030034D"/>
    <w:rsid w:val="003003E8"/>
    <w:rsid w:val="00300533"/>
    <w:rsid w:val="003006A3"/>
    <w:rsid w:val="00300721"/>
    <w:rsid w:val="00300821"/>
    <w:rsid w:val="003008B0"/>
    <w:rsid w:val="00300F5D"/>
    <w:rsid w:val="003012CA"/>
    <w:rsid w:val="00301448"/>
    <w:rsid w:val="0030156D"/>
    <w:rsid w:val="00301BBF"/>
    <w:rsid w:val="00301D42"/>
    <w:rsid w:val="00302203"/>
    <w:rsid w:val="003024A6"/>
    <w:rsid w:val="00302870"/>
    <w:rsid w:val="003028A1"/>
    <w:rsid w:val="003028E2"/>
    <w:rsid w:val="0030293A"/>
    <w:rsid w:val="00302A5F"/>
    <w:rsid w:val="00302B5E"/>
    <w:rsid w:val="00302C0F"/>
    <w:rsid w:val="00303423"/>
    <w:rsid w:val="00303689"/>
    <w:rsid w:val="00303821"/>
    <w:rsid w:val="00303944"/>
    <w:rsid w:val="003039AD"/>
    <w:rsid w:val="00303C0E"/>
    <w:rsid w:val="00303F36"/>
    <w:rsid w:val="00303F6E"/>
    <w:rsid w:val="00304219"/>
    <w:rsid w:val="003044D5"/>
    <w:rsid w:val="003049AF"/>
    <w:rsid w:val="00304B0D"/>
    <w:rsid w:val="00304B19"/>
    <w:rsid w:val="00304BD4"/>
    <w:rsid w:val="00304CC2"/>
    <w:rsid w:val="00305597"/>
    <w:rsid w:val="003057AD"/>
    <w:rsid w:val="003059FF"/>
    <w:rsid w:val="00306139"/>
    <w:rsid w:val="00306559"/>
    <w:rsid w:val="00306716"/>
    <w:rsid w:val="00306962"/>
    <w:rsid w:val="00306BF9"/>
    <w:rsid w:val="00306D54"/>
    <w:rsid w:val="0030728F"/>
    <w:rsid w:val="00307775"/>
    <w:rsid w:val="00307C87"/>
    <w:rsid w:val="00310559"/>
    <w:rsid w:val="00310BDD"/>
    <w:rsid w:val="00310D11"/>
    <w:rsid w:val="00311481"/>
    <w:rsid w:val="0031183D"/>
    <w:rsid w:val="00311896"/>
    <w:rsid w:val="00311972"/>
    <w:rsid w:val="00311BF3"/>
    <w:rsid w:val="003127C0"/>
    <w:rsid w:val="00312974"/>
    <w:rsid w:val="003129E3"/>
    <w:rsid w:val="00312A21"/>
    <w:rsid w:val="00312A3D"/>
    <w:rsid w:val="00312AC0"/>
    <w:rsid w:val="00312B25"/>
    <w:rsid w:val="00312C7A"/>
    <w:rsid w:val="00312D01"/>
    <w:rsid w:val="00312DCF"/>
    <w:rsid w:val="00313473"/>
    <w:rsid w:val="00313A69"/>
    <w:rsid w:val="00313FFB"/>
    <w:rsid w:val="00314317"/>
    <w:rsid w:val="0031492B"/>
    <w:rsid w:val="00314EA9"/>
    <w:rsid w:val="00314FC7"/>
    <w:rsid w:val="00315347"/>
    <w:rsid w:val="003153B1"/>
    <w:rsid w:val="003159B4"/>
    <w:rsid w:val="00315F53"/>
    <w:rsid w:val="0031612D"/>
    <w:rsid w:val="0031624F"/>
    <w:rsid w:val="003165B9"/>
    <w:rsid w:val="00316CC6"/>
    <w:rsid w:val="00316D0E"/>
    <w:rsid w:val="00316F69"/>
    <w:rsid w:val="0031702E"/>
    <w:rsid w:val="0031706F"/>
    <w:rsid w:val="003175D4"/>
    <w:rsid w:val="00317781"/>
    <w:rsid w:val="0032015B"/>
    <w:rsid w:val="00320479"/>
    <w:rsid w:val="003209E7"/>
    <w:rsid w:val="00320C8E"/>
    <w:rsid w:val="0032119F"/>
    <w:rsid w:val="00321204"/>
    <w:rsid w:val="003212F2"/>
    <w:rsid w:val="003215DE"/>
    <w:rsid w:val="0032174A"/>
    <w:rsid w:val="00321806"/>
    <w:rsid w:val="00321EC3"/>
    <w:rsid w:val="00321F67"/>
    <w:rsid w:val="00322042"/>
    <w:rsid w:val="0032224B"/>
    <w:rsid w:val="003226BD"/>
    <w:rsid w:val="00322A05"/>
    <w:rsid w:val="00322D57"/>
    <w:rsid w:val="00322EB8"/>
    <w:rsid w:val="00322F6A"/>
    <w:rsid w:val="003231CA"/>
    <w:rsid w:val="003231E6"/>
    <w:rsid w:val="00323343"/>
    <w:rsid w:val="003233C3"/>
    <w:rsid w:val="00323BA7"/>
    <w:rsid w:val="00323DA1"/>
    <w:rsid w:val="00323F8A"/>
    <w:rsid w:val="00324102"/>
    <w:rsid w:val="00324294"/>
    <w:rsid w:val="003242FA"/>
    <w:rsid w:val="0032442A"/>
    <w:rsid w:val="00324579"/>
    <w:rsid w:val="00324678"/>
    <w:rsid w:val="00324679"/>
    <w:rsid w:val="00324A20"/>
    <w:rsid w:val="00324E90"/>
    <w:rsid w:val="00325603"/>
    <w:rsid w:val="00325751"/>
    <w:rsid w:val="003257EA"/>
    <w:rsid w:val="00325880"/>
    <w:rsid w:val="00325979"/>
    <w:rsid w:val="00326381"/>
    <w:rsid w:val="00326585"/>
    <w:rsid w:val="003268FD"/>
    <w:rsid w:val="00326D67"/>
    <w:rsid w:val="00326ECD"/>
    <w:rsid w:val="00327276"/>
    <w:rsid w:val="003273C0"/>
    <w:rsid w:val="00327418"/>
    <w:rsid w:val="003274BC"/>
    <w:rsid w:val="00327501"/>
    <w:rsid w:val="00327982"/>
    <w:rsid w:val="00327BF1"/>
    <w:rsid w:val="00327D7F"/>
    <w:rsid w:val="00327DE4"/>
    <w:rsid w:val="00327EF1"/>
    <w:rsid w:val="00330256"/>
    <w:rsid w:val="003305E6"/>
    <w:rsid w:val="00330D66"/>
    <w:rsid w:val="00330F51"/>
    <w:rsid w:val="0033110E"/>
    <w:rsid w:val="00331195"/>
    <w:rsid w:val="00331397"/>
    <w:rsid w:val="003314E8"/>
    <w:rsid w:val="003315DA"/>
    <w:rsid w:val="00331AB3"/>
    <w:rsid w:val="00332137"/>
    <w:rsid w:val="00332423"/>
    <w:rsid w:val="00332A31"/>
    <w:rsid w:val="00333AF4"/>
    <w:rsid w:val="00333B2B"/>
    <w:rsid w:val="00333BBE"/>
    <w:rsid w:val="00333BD9"/>
    <w:rsid w:val="00333E03"/>
    <w:rsid w:val="00333E46"/>
    <w:rsid w:val="00333E94"/>
    <w:rsid w:val="00333FC3"/>
    <w:rsid w:val="0033408E"/>
    <w:rsid w:val="00334AB2"/>
    <w:rsid w:val="00334FE0"/>
    <w:rsid w:val="00335182"/>
    <w:rsid w:val="003353F4"/>
    <w:rsid w:val="00335AA3"/>
    <w:rsid w:val="00335C9A"/>
    <w:rsid w:val="00335CC7"/>
    <w:rsid w:val="00335F5F"/>
    <w:rsid w:val="00336448"/>
    <w:rsid w:val="00336531"/>
    <w:rsid w:val="003367B9"/>
    <w:rsid w:val="00336AF3"/>
    <w:rsid w:val="00336B95"/>
    <w:rsid w:val="00336BC1"/>
    <w:rsid w:val="00337658"/>
    <w:rsid w:val="00337C39"/>
    <w:rsid w:val="00337D3D"/>
    <w:rsid w:val="00337E0A"/>
    <w:rsid w:val="00337FBA"/>
    <w:rsid w:val="00340305"/>
    <w:rsid w:val="00340602"/>
    <w:rsid w:val="0034069E"/>
    <w:rsid w:val="00340CC8"/>
    <w:rsid w:val="00341A8A"/>
    <w:rsid w:val="00341DC4"/>
    <w:rsid w:val="00341DEA"/>
    <w:rsid w:val="00341DFD"/>
    <w:rsid w:val="0034228B"/>
    <w:rsid w:val="00342598"/>
    <w:rsid w:val="00342721"/>
    <w:rsid w:val="003428F7"/>
    <w:rsid w:val="00342A6D"/>
    <w:rsid w:val="00342AB1"/>
    <w:rsid w:val="00342D33"/>
    <w:rsid w:val="00342E4E"/>
    <w:rsid w:val="00342E6F"/>
    <w:rsid w:val="0034369F"/>
    <w:rsid w:val="003436FF"/>
    <w:rsid w:val="00343873"/>
    <w:rsid w:val="00343EA8"/>
    <w:rsid w:val="00344089"/>
    <w:rsid w:val="00344371"/>
    <w:rsid w:val="00344576"/>
    <w:rsid w:val="00344738"/>
    <w:rsid w:val="00344849"/>
    <w:rsid w:val="0034487F"/>
    <w:rsid w:val="003448B1"/>
    <w:rsid w:val="00344A32"/>
    <w:rsid w:val="00344BF6"/>
    <w:rsid w:val="00344C4C"/>
    <w:rsid w:val="00345420"/>
    <w:rsid w:val="00345448"/>
    <w:rsid w:val="003454E7"/>
    <w:rsid w:val="003456A7"/>
    <w:rsid w:val="003456B4"/>
    <w:rsid w:val="00346226"/>
    <w:rsid w:val="003462D5"/>
    <w:rsid w:val="003464A0"/>
    <w:rsid w:val="003466CB"/>
    <w:rsid w:val="003467B1"/>
    <w:rsid w:val="00346B21"/>
    <w:rsid w:val="00346E91"/>
    <w:rsid w:val="00346EC2"/>
    <w:rsid w:val="00346F6C"/>
    <w:rsid w:val="00346FD4"/>
    <w:rsid w:val="003470A8"/>
    <w:rsid w:val="003471A4"/>
    <w:rsid w:val="003472E2"/>
    <w:rsid w:val="00347443"/>
    <w:rsid w:val="00347699"/>
    <w:rsid w:val="003476E0"/>
    <w:rsid w:val="003477E2"/>
    <w:rsid w:val="00347936"/>
    <w:rsid w:val="00347B96"/>
    <w:rsid w:val="00347CB5"/>
    <w:rsid w:val="0035017E"/>
    <w:rsid w:val="0035036F"/>
    <w:rsid w:val="00350689"/>
    <w:rsid w:val="003506D1"/>
    <w:rsid w:val="00350B6C"/>
    <w:rsid w:val="00350BF0"/>
    <w:rsid w:val="00350F3F"/>
    <w:rsid w:val="0035167C"/>
    <w:rsid w:val="003519AE"/>
    <w:rsid w:val="00351D58"/>
    <w:rsid w:val="0035215A"/>
    <w:rsid w:val="00352263"/>
    <w:rsid w:val="00352704"/>
    <w:rsid w:val="003527EC"/>
    <w:rsid w:val="00353287"/>
    <w:rsid w:val="00353354"/>
    <w:rsid w:val="00353517"/>
    <w:rsid w:val="0035363C"/>
    <w:rsid w:val="00353968"/>
    <w:rsid w:val="003542B3"/>
    <w:rsid w:val="00354998"/>
    <w:rsid w:val="00354A21"/>
    <w:rsid w:val="00354B64"/>
    <w:rsid w:val="00354C8F"/>
    <w:rsid w:val="003557FF"/>
    <w:rsid w:val="00355D7B"/>
    <w:rsid w:val="0035614B"/>
    <w:rsid w:val="003565A0"/>
    <w:rsid w:val="00356672"/>
    <w:rsid w:val="003566ED"/>
    <w:rsid w:val="00356BF5"/>
    <w:rsid w:val="00356E06"/>
    <w:rsid w:val="003570B8"/>
    <w:rsid w:val="0035721F"/>
    <w:rsid w:val="003572A3"/>
    <w:rsid w:val="00357619"/>
    <w:rsid w:val="0035768B"/>
    <w:rsid w:val="003577D6"/>
    <w:rsid w:val="003579CE"/>
    <w:rsid w:val="00357DCD"/>
    <w:rsid w:val="00357F57"/>
    <w:rsid w:val="0036004D"/>
    <w:rsid w:val="0036027B"/>
    <w:rsid w:val="00360663"/>
    <w:rsid w:val="00360783"/>
    <w:rsid w:val="00360D41"/>
    <w:rsid w:val="00360E26"/>
    <w:rsid w:val="00360EBB"/>
    <w:rsid w:val="00361335"/>
    <w:rsid w:val="003613AC"/>
    <w:rsid w:val="00361477"/>
    <w:rsid w:val="0036150F"/>
    <w:rsid w:val="003615CF"/>
    <w:rsid w:val="00361604"/>
    <w:rsid w:val="00361645"/>
    <w:rsid w:val="0036195D"/>
    <w:rsid w:val="0036197D"/>
    <w:rsid w:val="00361AA3"/>
    <w:rsid w:val="00361E2F"/>
    <w:rsid w:val="003625E7"/>
    <w:rsid w:val="00362AC0"/>
    <w:rsid w:val="0036324D"/>
    <w:rsid w:val="003632B5"/>
    <w:rsid w:val="003633CC"/>
    <w:rsid w:val="003633E1"/>
    <w:rsid w:val="003637AF"/>
    <w:rsid w:val="00363F62"/>
    <w:rsid w:val="0036462C"/>
    <w:rsid w:val="0036477F"/>
    <w:rsid w:val="00364BCD"/>
    <w:rsid w:val="00364DF7"/>
    <w:rsid w:val="0036556E"/>
    <w:rsid w:val="00365592"/>
    <w:rsid w:val="00365628"/>
    <w:rsid w:val="003657CE"/>
    <w:rsid w:val="00365C1E"/>
    <w:rsid w:val="003660CB"/>
    <w:rsid w:val="003663C5"/>
    <w:rsid w:val="0036655B"/>
    <w:rsid w:val="003665B8"/>
    <w:rsid w:val="003665ED"/>
    <w:rsid w:val="00366795"/>
    <w:rsid w:val="00366B5D"/>
    <w:rsid w:val="00366E3E"/>
    <w:rsid w:val="00366FAD"/>
    <w:rsid w:val="00367F7C"/>
    <w:rsid w:val="0037042B"/>
    <w:rsid w:val="00370BB8"/>
    <w:rsid w:val="00370C37"/>
    <w:rsid w:val="00370F81"/>
    <w:rsid w:val="0037119F"/>
    <w:rsid w:val="0037134B"/>
    <w:rsid w:val="003715AF"/>
    <w:rsid w:val="00371958"/>
    <w:rsid w:val="003719A9"/>
    <w:rsid w:val="00371E31"/>
    <w:rsid w:val="003729B8"/>
    <w:rsid w:val="00372B33"/>
    <w:rsid w:val="00372B72"/>
    <w:rsid w:val="00372F65"/>
    <w:rsid w:val="00373189"/>
    <w:rsid w:val="003732E4"/>
    <w:rsid w:val="0037333A"/>
    <w:rsid w:val="003733C8"/>
    <w:rsid w:val="0037346C"/>
    <w:rsid w:val="00373665"/>
    <w:rsid w:val="00373B8C"/>
    <w:rsid w:val="00373F20"/>
    <w:rsid w:val="0037407F"/>
    <w:rsid w:val="0037411A"/>
    <w:rsid w:val="0037451F"/>
    <w:rsid w:val="003745D4"/>
    <w:rsid w:val="00374AAF"/>
    <w:rsid w:val="00374FA3"/>
    <w:rsid w:val="00374FA8"/>
    <w:rsid w:val="003751E4"/>
    <w:rsid w:val="00375416"/>
    <w:rsid w:val="003754E2"/>
    <w:rsid w:val="0037559B"/>
    <w:rsid w:val="0037578D"/>
    <w:rsid w:val="0037579F"/>
    <w:rsid w:val="003758B1"/>
    <w:rsid w:val="00375C75"/>
    <w:rsid w:val="00375E80"/>
    <w:rsid w:val="003762AD"/>
    <w:rsid w:val="00376364"/>
    <w:rsid w:val="0037670E"/>
    <w:rsid w:val="00376DD6"/>
    <w:rsid w:val="00376F61"/>
    <w:rsid w:val="0037703D"/>
    <w:rsid w:val="003770ED"/>
    <w:rsid w:val="003772AA"/>
    <w:rsid w:val="00377365"/>
    <w:rsid w:val="003779D1"/>
    <w:rsid w:val="00377A1F"/>
    <w:rsid w:val="00377E6D"/>
    <w:rsid w:val="00380927"/>
    <w:rsid w:val="00380D93"/>
    <w:rsid w:val="00380E4D"/>
    <w:rsid w:val="00381540"/>
    <w:rsid w:val="003815FA"/>
    <w:rsid w:val="00381603"/>
    <w:rsid w:val="0038183F"/>
    <w:rsid w:val="00381B4F"/>
    <w:rsid w:val="00381BC8"/>
    <w:rsid w:val="00381C6F"/>
    <w:rsid w:val="00382129"/>
    <w:rsid w:val="00382529"/>
    <w:rsid w:val="0038277E"/>
    <w:rsid w:val="00382C75"/>
    <w:rsid w:val="003830FE"/>
    <w:rsid w:val="003831C8"/>
    <w:rsid w:val="003833BD"/>
    <w:rsid w:val="0038343A"/>
    <w:rsid w:val="003835FC"/>
    <w:rsid w:val="0038364C"/>
    <w:rsid w:val="00383B46"/>
    <w:rsid w:val="00384183"/>
    <w:rsid w:val="0038419C"/>
    <w:rsid w:val="003846E3"/>
    <w:rsid w:val="0038487F"/>
    <w:rsid w:val="0038510E"/>
    <w:rsid w:val="003851BA"/>
    <w:rsid w:val="003853B0"/>
    <w:rsid w:val="00385667"/>
    <w:rsid w:val="00385896"/>
    <w:rsid w:val="00385BB8"/>
    <w:rsid w:val="00385E05"/>
    <w:rsid w:val="00385F95"/>
    <w:rsid w:val="00386579"/>
    <w:rsid w:val="00386712"/>
    <w:rsid w:val="00386A7D"/>
    <w:rsid w:val="00386FE1"/>
    <w:rsid w:val="0038748A"/>
    <w:rsid w:val="00387A2A"/>
    <w:rsid w:val="00387F4C"/>
    <w:rsid w:val="0039005D"/>
    <w:rsid w:val="003900C6"/>
    <w:rsid w:val="0039013C"/>
    <w:rsid w:val="003901CE"/>
    <w:rsid w:val="00390253"/>
    <w:rsid w:val="003904A9"/>
    <w:rsid w:val="00390635"/>
    <w:rsid w:val="00390892"/>
    <w:rsid w:val="0039187E"/>
    <w:rsid w:val="00391BFA"/>
    <w:rsid w:val="00391D13"/>
    <w:rsid w:val="003924DD"/>
    <w:rsid w:val="00392C17"/>
    <w:rsid w:val="00392E8E"/>
    <w:rsid w:val="0039339A"/>
    <w:rsid w:val="003935C1"/>
    <w:rsid w:val="00393877"/>
    <w:rsid w:val="003938E1"/>
    <w:rsid w:val="00393924"/>
    <w:rsid w:val="00393A8E"/>
    <w:rsid w:val="00393B2A"/>
    <w:rsid w:val="00393C5C"/>
    <w:rsid w:val="00393E13"/>
    <w:rsid w:val="00393EC5"/>
    <w:rsid w:val="00394091"/>
    <w:rsid w:val="00394127"/>
    <w:rsid w:val="0039418D"/>
    <w:rsid w:val="00394208"/>
    <w:rsid w:val="00394226"/>
    <w:rsid w:val="00394364"/>
    <w:rsid w:val="00394605"/>
    <w:rsid w:val="00394C4F"/>
    <w:rsid w:val="00394FD3"/>
    <w:rsid w:val="003958A1"/>
    <w:rsid w:val="00395B11"/>
    <w:rsid w:val="00395D79"/>
    <w:rsid w:val="00396037"/>
    <w:rsid w:val="00396079"/>
    <w:rsid w:val="0039651D"/>
    <w:rsid w:val="003965BA"/>
    <w:rsid w:val="00396B67"/>
    <w:rsid w:val="00396C5C"/>
    <w:rsid w:val="0039741C"/>
    <w:rsid w:val="003975CB"/>
    <w:rsid w:val="0039769A"/>
    <w:rsid w:val="00397787"/>
    <w:rsid w:val="0039778F"/>
    <w:rsid w:val="003A03E0"/>
    <w:rsid w:val="003A0AB8"/>
    <w:rsid w:val="003A0E8F"/>
    <w:rsid w:val="003A0F5A"/>
    <w:rsid w:val="003A108E"/>
    <w:rsid w:val="003A152C"/>
    <w:rsid w:val="003A1623"/>
    <w:rsid w:val="003A1B96"/>
    <w:rsid w:val="003A1E29"/>
    <w:rsid w:val="003A1F9C"/>
    <w:rsid w:val="003A2031"/>
    <w:rsid w:val="003A20D2"/>
    <w:rsid w:val="003A21AB"/>
    <w:rsid w:val="003A26CE"/>
    <w:rsid w:val="003A2749"/>
    <w:rsid w:val="003A3354"/>
    <w:rsid w:val="003A346D"/>
    <w:rsid w:val="003A3A61"/>
    <w:rsid w:val="003A3FDA"/>
    <w:rsid w:val="003A47EA"/>
    <w:rsid w:val="003A49C3"/>
    <w:rsid w:val="003A4A8A"/>
    <w:rsid w:val="003A4E8A"/>
    <w:rsid w:val="003A5145"/>
    <w:rsid w:val="003A5532"/>
    <w:rsid w:val="003A590B"/>
    <w:rsid w:val="003A5C2B"/>
    <w:rsid w:val="003A5F65"/>
    <w:rsid w:val="003A619A"/>
    <w:rsid w:val="003A64BD"/>
    <w:rsid w:val="003A699E"/>
    <w:rsid w:val="003A7C92"/>
    <w:rsid w:val="003A7DD8"/>
    <w:rsid w:val="003A7F2C"/>
    <w:rsid w:val="003B0571"/>
    <w:rsid w:val="003B05DE"/>
    <w:rsid w:val="003B0946"/>
    <w:rsid w:val="003B0AC0"/>
    <w:rsid w:val="003B0B0A"/>
    <w:rsid w:val="003B0FA5"/>
    <w:rsid w:val="003B1206"/>
    <w:rsid w:val="003B135E"/>
    <w:rsid w:val="003B135F"/>
    <w:rsid w:val="003B13AF"/>
    <w:rsid w:val="003B14EA"/>
    <w:rsid w:val="003B1942"/>
    <w:rsid w:val="003B1BB3"/>
    <w:rsid w:val="003B1F15"/>
    <w:rsid w:val="003B223E"/>
    <w:rsid w:val="003B229D"/>
    <w:rsid w:val="003B2B5A"/>
    <w:rsid w:val="003B2C18"/>
    <w:rsid w:val="003B2DC7"/>
    <w:rsid w:val="003B2F8A"/>
    <w:rsid w:val="003B2FA5"/>
    <w:rsid w:val="003B3267"/>
    <w:rsid w:val="003B35C8"/>
    <w:rsid w:val="003B3D22"/>
    <w:rsid w:val="003B4473"/>
    <w:rsid w:val="003B4C6B"/>
    <w:rsid w:val="003B4DEE"/>
    <w:rsid w:val="003B5079"/>
    <w:rsid w:val="003B5119"/>
    <w:rsid w:val="003B53FF"/>
    <w:rsid w:val="003B565A"/>
    <w:rsid w:val="003B57FC"/>
    <w:rsid w:val="003B5923"/>
    <w:rsid w:val="003B6863"/>
    <w:rsid w:val="003B6FFD"/>
    <w:rsid w:val="003B7147"/>
    <w:rsid w:val="003B717D"/>
    <w:rsid w:val="003B786D"/>
    <w:rsid w:val="003B7A22"/>
    <w:rsid w:val="003B7BB0"/>
    <w:rsid w:val="003B7EBF"/>
    <w:rsid w:val="003C0108"/>
    <w:rsid w:val="003C0173"/>
    <w:rsid w:val="003C0212"/>
    <w:rsid w:val="003C04CC"/>
    <w:rsid w:val="003C082B"/>
    <w:rsid w:val="003C08C6"/>
    <w:rsid w:val="003C0AED"/>
    <w:rsid w:val="003C17A4"/>
    <w:rsid w:val="003C1935"/>
    <w:rsid w:val="003C1BB8"/>
    <w:rsid w:val="003C1C5B"/>
    <w:rsid w:val="003C218B"/>
    <w:rsid w:val="003C254D"/>
    <w:rsid w:val="003C2E56"/>
    <w:rsid w:val="003C3102"/>
    <w:rsid w:val="003C317E"/>
    <w:rsid w:val="003C32BA"/>
    <w:rsid w:val="003C35FE"/>
    <w:rsid w:val="003C394E"/>
    <w:rsid w:val="003C4113"/>
    <w:rsid w:val="003C44CF"/>
    <w:rsid w:val="003C4A9F"/>
    <w:rsid w:val="003C4C7D"/>
    <w:rsid w:val="003C4ECD"/>
    <w:rsid w:val="003C4F2A"/>
    <w:rsid w:val="003C50B1"/>
    <w:rsid w:val="003C56ED"/>
    <w:rsid w:val="003C5974"/>
    <w:rsid w:val="003C5A04"/>
    <w:rsid w:val="003C5AF3"/>
    <w:rsid w:val="003C5EAF"/>
    <w:rsid w:val="003C6164"/>
    <w:rsid w:val="003C635F"/>
    <w:rsid w:val="003C64F7"/>
    <w:rsid w:val="003C6BC7"/>
    <w:rsid w:val="003C6D6A"/>
    <w:rsid w:val="003C6F2F"/>
    <w:rsid w:val="003C701C"/>
    <w:rsid w:val="003C7481"/>
    <w:rsid w:val="003C75B9"/>
    <w:rsid w:val="003C7AD8"/>
    <w:rsid w:val="003C7C45"/>
    <w:rsid w:val="003C7D16"/>
    <w:rsid w:val="003C7EC0"/>
    <w:rsid w:val="003D00BC"/>
    <w:rsid w:val="003D01A9"/>
    <w:rsid w:val="003D0351"/>
    <w:rsid w:val="003D0443"/>
    <w:rsid w:val="003D059E"/>
    <w:rsid w:val="003D0B11"/>
    <w:rsid w:val="003D1257"/>
    <w:rsid w:val="003D1574"/>
    <w:rsid w:val="003D16F2"/>
    <w:rsid w:val="003D18E0"/>
    <w:rsid w:val="003D19C7"/>
    <w:rsid w:val="003D20C1"/>
    <w:rsid w:val="003D2112"/>
    <w:rsid w:val="003D2D7F"/>
    <w:rsid w:val="003D2DE2"/>
    <w:rsid w:val="003D3127"/>
    <w:rsid w:val="003D3299"/>
    <w:rsid w:val="003D3AA6"/>
    <w:rsid w:val="003D3AD6"/>
    <w:rsid w:val="003D3D70"/>
    <w:rsid w:val="003D40A5"/>
    <w:rsid w:val="003D4379"/>
    <w:rsid w:val="003D4B2D"/>
    <w:rsid w:val="003D4CA9"/>
    <w:rsid w:val="003D4CD6"/>
    <w:rsid w:val="003D4F05"/>
    <w:rsid w:val="003D5384"/>
    <w:rsid w:val="003D5D58"/>
    <w:rsid w:val="003D5F88"/>
    <w:rsid w:val="003D69BE"/>
    <w:rsid w:val="003D6AC0"/>
    <w:rsid w:val="003D6EDD"/>
    <w:rsid w:val="003D6F28"/>
    <w:rsid w:val="003D73AA"/>
    <w:rsid w:val="003D7666"/>
    <w:rsid w:val="003D777D"/>
    <w:rsid w:val="003D78A0"/>
    <w:rsid w:val="003D7AEE"/>
    <w:rsid w:val="003E0480"/>
    <w:rsid w:val="003E05E3"/>
    <w:rsid w:val="003E06A6"/>
    <w:rsid w:val="003E0701"/>
    <w:rsid w:val="003E093E"/>
    <w:rsid w:val="003E0ACF"/>
    <w:rsid w:val="003E0B7A"/>
    <w:rsid w:val="003E10D8"/>
    <w:rsid w:val="003E124D"/>
    <w:rsid w:val="003E1323"/>
    <w:rsid w:val="003E14C2"/>
    <w:rsid w:val="003E1621"/>
    <w:rsid w:val="003E1D43"/>
    <w:rsid w:val="003E1F0D"/>
    <w:rsid w:val="003E1F44"/>
    <w:rsid w:val="003E2192"/>
    <w:rsid w:val="003E26B9"/>
    <w:rsid w:val="003E2899"/>
    <w:rsid w:val="003E2D32"/>
    <w:rsid w:val="003E2EFB"/>
    <w:rsid w:val="003E2F81"/>
    <w:rsid w:val="003E3030"/>
    <w:rsid w:val="003E338C"/>
    <w:rsid w:val="003E3766"/>
    <w:rsid w:val="003E3A85"/>
    <w:rsid w:val="003E3B96"/>
    <w:rsid w:val="003E3D64"/>
    <w:rsid w:val="003E3F37"/>
    <w:rsid w:val="003E413E"/>
    <w:rsid w:val="003E42F6"/>
    <w:rsid w:val="003E44DE"/>
    <w:rsid w:val="003E493F"/>
    <w:rsid w:val="003E51D7"/>
    <w:rsid w:val="003E5246"/>
    <w:rsid w:val="003E5664"/>
    <w:rsid w:val="003E5743"/>
    <w:rsid w:val="003E5BEF"/>
    <w:rsid w:val="003E5E99"/>
    <w:rsid w:val="003E5F6D"/>
    <w:rsid w:val="003E6210"/>
    <w:rsid w:val="003E6342"/>
    <w:rsid w:val="003E6420"/>
    <w:rsid w:val="003E64FB"/>
    <w:rsid w:val="003E6665"/>
    <w:rsid w:val="003E6B86"/>
    <w:rsid w:val="003E6C0D"/>
    <w:rsid w:val="003E6C17"/>
    <w:rsid w:val="003E7033"/>
    <w:rsid w:val="003E7067"/>
    <w:rsid w:val="003E72CA"/>
    <w:rsid w:val="003E7316"/>
    <w:rsid w:val="003E760A"/>
    <w:rsid w:val="003E769A"/>
    <w:rsid w:val="003E77D7"/>
    <w:rsid w:val="003F03F1"/>
    <w:rsid w:val="003F07EC"/>
    <w:rsid w:val="003F0AC8"/>
    <w:rsid w:val="003F0D12"/>
    <w:rsid w:val="003F10C0"/>
    <w:rsid w:val="003F11BB"/>
    <w:rsid w:val="003F1202"/>
    <w:rsid w:val="003F1603"/>
    <w:rsid w:val="003F21B9"/>
    <w:rsid w:val="003F23CE"/>
    <w:rsid w:val="003F2874"/>
    <w:rsid w:val="003F2C60"/>
    <w:rsid w:val="003F2C77"/>
    <w:rsid w:val="003F2FBF"/>
    <w:rsid w:val="003F30FB"/>
    <w:rsid w:val="003F342B"/>
    <w:rsid w:val="003F36E7"/>
    <w:rsid w:val="003F3749"/>
    <w:rsid w:val="003F3851"/>
    <w:rsid w:val="003F3923"/>
    <w:rsid w:val="003F3CEE"/>
    <w:rsid w:val="003F3E75"/>
    <w:rsid w:val="003F40B0"/>
    <w:rsid w:val="003F40F3"/>
    <w:rsid w:val="003F45B1"/>
    <w:rsid w:val="003F45B4"/>
    <w:rsid w:val="003F4796"/>
    <w:rsid w:val="003F47EA"/>
    <w:rsid w:val="003F49C7"/>
    <w:rsid w:val="003F4F85"/>
    <w:rsid w:val="003F511D"/>
    <w:rsid w:val="003F5506"/>
    <w:rsid w:val="003F5625"/>
    <w:rsid w:val="003F58F0"/>
    <w:rsid w:val="003F5911"/>
    <w:rsid w:val="003F5B88"/>
    <w:rsid w:val="003F5DFE"/>
    <w:rsid w:val="003F5E4A"/>
    <w:rsid w:val="003F606D"/>
    <w:rsid w:val="003F60D7"/>
    <w:rsid w:val="003F61BB"/>
    <w:rsid w:val="003F67AE"/>
    <w:rsid w:val="003F6A7A"/>
    <w:rsid w:val="003F6AE7"/>
    <w:rsid w:val="003F6B01"/>
    <w:rsid w:val="003F6BF3"/>
    <w:rsid w:val="003F71A8"/>
    <w:rsid w:val="003F77B8"/>
    <w:rsid w:val="003F7ABE"/>
    <w:rsid w:val="003F7AF3"/>
    <w:rsid w:val="003F7DDC"/>
    <w:rsid w:val="004004EA"/>
    <w:rsid w:val="0040067B"/>
    <w:rsid w:val="00400748"/>
    <w:rsid w:val="00400AAA"/>
    <w:rsid w:val="00400C7A"/>
    <w:rsid w:val="004015E5"/>
    <w:rsid w:val="004016DC"/>
    <w:rsid w:val="0040178A"/>
    <w:rsid w:val="0040198E"/>
    <w:rsid w:val="004019DA"/>
    <w:rsid w:val="00401BA6"/>
    <w:rsid w:val="00401D63"/>
    <w:rsid w:val="00401F1C"/>
    <w:rsid w:val="00401F96"/>
    <w:rsid w:val="0040291B"/>
    <w:rsid w:val="00402D69"/>
    <w:rsid w:val="00402F53"/>
    <w:rsid w:val="004030B5"/>
    <w:rsid w:val="00403318"/>
    <w:rsid w:val="004034E7"/>
    <w:rsid w:val="00403703"/>
    <w:rsid w:val="00403882"/>
    <w:rsid w:val="00403941"/>
    <w:rsid w:val="00403AC6"/>
    <w:rsid w:val="00403DAE"/>
    <w:rsid w:val="0040425A"/>
    <w:rsid w:val="00404625"/>
    <w:rsid w:val="00404CC4"/>
    <w:rsid w:val="00404E86"/>
    <w:rsid w:val="00404F8C"/>
    <w:rsid w:val="0040522A"/>
    <w:rsid w:val="004055B8"/>
    <w:rsid w:val="00405810"/>
    <w:rsid w:val="00405B86"/>
    <w:rsid w:val="00405C11"/>
    <w:rsid w:val="00405D0F"/>
    <w:rsid w:val="00405D48"/>
    <w:rsid w:val="00405F0E"/>
    <w:rsid w:val="00406053"/>
    <w:rsid w:val="004062E0"/>
    <w:rsid w:val="00406776"/>
    <w:rsid w:val="004067B9"/>
    <w:rsid w:val="00406B28"/>
    <w:rsid w:val="00406FFC"/>
    <w:rsid w:val="00407085"/>
    <w:rsid w:val="004077B5"/>
    <w:rsid w:val="00407A88"/>
    <w:rsid w:val="0041017C"/>
    <w:rsid w:val="004102B6"/>
    <w:rsid w:val="004102BF"/>
    <w:rsid w:val="00410345"/>
    <w:rsid w:val="004106BF"/>
    <w:rsid w:val="004109A7"/>
    <w:rsid w:val="004109AA"/>
    <w:rsid w:val="00410E5B"/>
    <w:rsid w:val="00410EE5"/>
    <w:rsid w:val="0041109E"/>
    <w:rsid w:val="004112CD"/>
    <w:rsid w:val="0041164A"/>
    <w:rsid w:val="004117E7"/>
    <w:rsid w:val="00411861"/>
    <w:rsid w:val="00411D55"/>
    <w:rsid w:val="00411E0C"/>
    <w:rsid w:val="0041226B"/>
    <w:rsid w:val="004128EC"/>
    <w:rsid w:val="00412EAE"/>
    <w:rsid w:val="004131D4"/>
    <w:rsid w:val="0041365A"/>
    <w:rsid w:val="00413910"/>
    <w:rsid w:val="00413A96"/>
    <w:rsid w:val="00413F0F"/>
    <w:rsid w:val="0041414C"/>
    <w:rsid w:val="004147CE"/>
    <w:rsid w:val="00414B27"/>
    <w:rsid w:val="00414BE7"/>
    <w:rsid w:val="00414D7B"/>
    <w:rsid w:val="0041502B"/>
    <w:rsid w:val="00415584"/>
    <w:rsid w:val="00415620"/>
    <w:rsid w:val="0041596A"/>
    <w:rsid w:val="0041598B"/>
    <w:rsid w:val="004159FE"/>
    <w:rsid w:val="00415A43"/>
    <w:rsid w:val="00415C6D"/>
    <w:rsid w:val="00415D6C"/>
    <w:rsid w:val="00416099"/>
    <w:rsid w:val="00416183"/>
    <w:rsid w:val="00416A51"/>
    <w:rsid w:val="00416D33"/>
    <w:rsid w:val="004172F5"/>
    <w:rsid w:val="004175BE"/>
    <w:rsid w:val="00417857"/>
    <w:rsid w:val="004178B2"/>
    <w:rsid w:val="00420026"/>
    <w:rsid w:val="00420105"/>
    <w:rsid w:val="004201CC"/>
    <w:rsid w:val="00420452"/>
    <w:rsid w:val="004207CF"/>
    <w:rsid w:val="00420B26"/>
    <w:rsid w:val="00420E13"/>
    <w:rsid w:val="00420E8F"/>
    <w:rsid w:val="00420EF2"/>
    <w:rsid w:val="00420F01"/>
    <w:rsid w:val="0042171A"/>
    <w:rsid w:val="00421D6B"/>
    <w:rsid w:val="00421DA4"/>
    <w:rsid w:val="00421F1F"/>
    <w:rsid w:val="00421F82"/>
    <w:rsid w:val="004221AD"/>
    <w:rsid w:val="0042258A"/>
    <w:rsid w:val="00422BAB"/>
    <w:rsid w:val="00422C4F"/>
    <w:rsid w:val="004230A4"/>
    <w:rsid w:val="00423709"/>
    <w:rsid w:val="00423A9D"/>
    <w:rsid w:val="00423B53"/>
    <w:rsid w:val="00423E6B"/>
    <w:rsid w:val="00423F4C"/>
    <w:rsid w:val="00424394"/>
    <w:rsid w:val="00424AB8"/>
    <w:rsid w:val="00424C15"/>
    <w:rsid w:val="0042504B"/>
    <w:rsid w:val="004252F9"/>
    <w:rsid w:val="0042555B"/>
    <w:rsid w:val="004258FF"/>
    <w:rsid w:val="0042606F"/>
    <w:rsid w:val="004260F6"/>
    <w:rsid w:val="004261BB"/>
    <w:rsid w:val="004262C3"/>
    <w:rsid w:val="004262E0"/>
    <w:rsid w:val="00426347"/>
    <w:rsid w:val="004266E9"/>
    <w:rsid w:val="00426957"/>
    <w:rsid w:val="00426D7D"/>
    <w:rsid w:val="00426E1D"/>
    <w:rsid w:val="00427355"/>
    <w:rsid w:val="00427EC1"/>
    <w:rsid w:val="004300A3"/>
    <w:rsid w:val="004302B1"/>
    <w:rsid w:val="004304F7"/>
    <w:rsid w:val="0043066E"/>
    <w:rsid w:val="00430B45"/>
    <w:rsid w:val="00430DFD"/>
    <w:rsid w:val="004311B5"/>
    <w:rsid w:val="00431482"/>
    <w:rsid w:val="00431BEF"/>
    <w:rsid w:val="00431CC2"/>
    <w:rsid w:val="00431D43"/>
    <w:rsid w:val="00431F97"/>
    <w:rsid w:val="00431FFD"/>
    <w:rsid w:val="00432092"/>
    <w:rsid w:val="004326D8"/>
    <w:rsid w:val="004328DE"/>
    <w:rsid w:val="00432AE3"/>
    <w:rsid w:val="00432F31"/>
    <w:rsid w:val="004332BA"/>
    <w:rsid w:val="00433359"/>
    <w:rsid w:val="004336F0"/>
    <w:rsid w:val="004337AF"/>
    <w:rsid w:val="0043386A"/>
    <w:rsid w:val="0043393F"/>
    <w:rsid w:val="00433AEE"/>
    <w:rsid w:val="00433D1A"/>
    <w:rsid w:val="00434338"/>
    <w:rsid w:val="0043489E"/>
    <w:rsid w:val="00434EA3"/>
    <w:rsid w:val="004350AF"/>
    <w:rsid w:val="00435C1C"/>
    <w:rsid w:val="00435DE5"/>
    <w:rsid w:val="00435E94"/>
    <w:rsid w:val="00435F92"/>
    <w:rsid w:val="004363E7"/>
    <w:rsid w:val="0043679F"/>
    <w:rsid w:val="00436973"/>
    <w:rsid w:val="00436CB0"/>
    <w:rsid w:val="00436E27"/>
    <w:rsid w:val="0043720A"/>
    <w:rsid w:val="00437217"/>
    <w:rsid w:val="004372EF"/>
    <w:rsid w:val="00437856"/>
    <w:rsid w:val="00437909"/>
    <w:rsid w:val="004379A3"/>
    <w:rsid w:val="00437B5E"/>
    <w:rsid w:val="004400F0"/>
    <w:rsid w:val="0044010D"/>
    <w:rsid w:val="00440201"/>
    <w:rsid w:val="00440214"/>
    <w:rsid w:val="00440261"/>
    <w:rsid w:val="004405A9"/>
    <w:rsid w:val="00440882"/>
    <w:rsid w:val="004408E8"/>
    <w:rsid w:val="00440952"/>
    <w:rsid w:val="004409C7"/>
    <w:rsid w:val="00440D62"/>
    <w:rsid w:val="004413D1"/>
    <w:rsid w:val="004414A5"/>
    <w:rsid w:val="004417FC"/>
    <w:rsid w:val="00441B2F"/>
    <w:rsid w:val="0044202A"/>
    <w:rsid w:val="0044248A"/>
    <w:rsid w:val="00442664"/>
    <w:rsid w:val="004426B1"/>
    <w:rsid w:val="004426FA"/>
    <w:rsid w:val="00442B2F"/>
    <w:rsid w:val="00442E72"/>
    <w:rsid w:val="0044307A"/>
    <w:rsid w:val="0044335F"/>
    <w:rsid w:val="004437F9"/>
    <w:rsid w:val="00443CD5"/>
    <w:rsid w:val="00443F89"/>
    <w:rsid w:val="00444227"/>
    <w:rsid w:val="004443C3"/>
    <w:rsid w:val="004444A7"/>
    <w:rsid w:val="00444509"/>
    <w:rsid w:val="00444984"/>
    <w:rsid w:val="004449CD"/>
    <w:rsid w:val="00444B0E"/>
    <w:rsid w:val="0044527E"/>
    <w:rsid w:val="00445866"/>
    <w:rsid w:val="00445975"/>
    <w:rsid w:val="00445B5B"/>
    <w:rsid w:val="00445E48"/>
    <w:rsid w:val="0044663E"/>
    <w:rsid w:val="004467DF"/>
    <w:rsid w:val="004470C5"/>
    <w:rsid w:val="004470E0"/>
    <w:rsid w:val="0044784D"/>
    <w:rsid w:val="00447BE7"/>
    <w:rsid w:val="00447E1A"/>
    <w:rsid w:val="00447E3A"/>
    <w:rsid w:val="00450238"/>
    <w:rsid w:val="00450332"/>
    <w:rsid w:val="004506F5"/>
    <w:rsid w:val="00450A26"/>
    <w:rsid w:val="00450CE5"/>
    <w:rsid w:val="004512E9"/>
    <w:rsid w:val="0045139C"/>
    <w:rsid w:val="00451864"/>
    <w:rsid w:val="004519CE"/>
    <w:rsid w:val="00451B15"/>
    <w:rsid w:val="00451C5A"/>
    <w:rsid w:val="0045224D"/>
    <w:rsid w:val="00452548"/>
    <w:rsid w:val="004526AE"/>
    <w:rsid w:val="00452A2D"/>
    <w:rsid w:val="00452E34"/>
    <w:rsid w:val="00452EF6"/>
    <w:rsid w:val="00453263"/>
    <w:rsid w:val="0045339A"/>
    <w:rsid w:val="00453726"/>
    <w:rsid w:val="004537A4"/>
    <w:rsid w:val="00453994"/>
    <w:rsid w:val="00453A83"/>
    <w:rsid w:val="00453E10"/>
    <w:rsid w:val="00453EF9"/>
    <w:rsid w:val="00453FD0"/>
    <w:rsid w:val="004545FB"/>
    <w:rsid w:val="00454F68"/>
    <w:rsid w:val="004550C4"/>
    <w:rsid w:val="00455263"/>
    <w:rsid w:val="0045544A"/>
    <w:rsid w:val="00455664"/>
    <w:rsid w:val="00455B5D"/>
    <w:rsid w:val="00455D34"/>
    <w:rsid w:val="00455FBD"/>
    <w:rsid w:val="004562F6"/>
    <w:rsid w:val="00456FAD"/>
    <w:rsid w:val="00457023"/>
    <w:rsid w:val="004577E7"/>
    <w:rsid w:val="00457F2F"/>
    <w:rsid w:val="004601B7"/>
    <w:rsid w:val="0046026B"/>
    <w:rsid w:val="00460305"/>
    <w:rsid w:val="00460945"/>
    <w:rsid w:val="00460AA3"/>
    <w:rsid w:val="00460AA4"/>
    <w:rsid w:val="00460ACE"/>
    <w:rsid w:val="00460B15"/>
    <w:rsid w:val="00460CE5"/>
    <w:rsid w:val="00460CF4"/>
    <w:rsid w:val="00460DDE"/>
    <w:rsid w:val="00460EAF"/>
    <w:rsid w:val="00460EDB"/>
    <w:rsid w:val="00460FFA"/>
    <w:rsid w:val="004610F6"/>
    <w:rsid w:val="004610FC"/>
    <w:rsid w:val="00461E15"/>
    <w:rsid w:val="00461FE2"/>
    <w:rsid w:val="004621AA"/>
    <w:rsid w:val="0046220C"/>
    <w:rsid w:val="004622F6"/>
    <w:rsid w:val="00462413"/>
    <w:rsid w:val="00462753"/>
    <w:rsid w:val="00462934"/>
    <w:rsid w:val="00463099"/>
    <w:rsid w:val="0046315C"/>
    <w:rsid w:val="00463444"/>
    <w:rsid w:val="00463904"/>
    <w:rsid w:val="0046394F"/>
    <w:rsid w:val="00463B2A"/>
    <w:rsid w:val="00463C9C"/>
    <w:rsid w:val="004643F1"/>
    <w:rsid w:val="0046451A"/>
    <w:rsid w:val="00464545"/>
    <w:rsid w:val="004645B7"/>
    <w:rsid w:val="004647A6"/>
    <w:rsid w:val="00464A02"/>
    <w:rsid w:val="00464B1F"/>
    <w:rsid w:val="00464EAE"/>
    <w:rsid w:val="00464F4B"/>
    <w:rsid w:val="00465160"/>
    <w:rsid w:val="0046519D"/>
    <w:rsid w:val="00465234"/>
    <w:rsid w:val="004653B1"/>
    <w:rsid w:val="00465430"/>
    <w:rsid w:val="00465500"/>
    <w:rsid w:val="0046566C"/>
    <w:rsid w:val="00465AE7"/>
    <w:rsid w:val="00465BBF"/>
    <w:rsid w:val="004665E9"/>
    <w:rsid w:val="004666A3"/>
    <w:rsid w:val="00466714"/>
    <w:rsid w:val="00466C2A"/>
    <w:rsid w:val="00466E7D"/>
    <w:rsid w:val="004671EA"/>
    <w:rsid w:val="004674EB"/>
    <w:rsid w:val="00467505"/>
    <w:rsid w:val="004675DF"/>
    <w:rsid w:val="00467B69"/>
    <w:rsid w:val="00467BD7"/>
    <w:rsid w:val="00467E66"/>
    <w:rsid w:val="00467EC8"/>
    <w:rsid w:val="004702A2"/>
    <w:rsid w:val="00470401"/>
    <w:rsid w:val="00470540"/>
    <w:rsid w:val="0047054D"/>
    <w:rsid w:val="004705A0"/>
    <w:rsid w:val="00470943"/>
    <w:rsid w:val="00470A3F"/>
    <w:rsid w:val="00470B61"/>
    <w:rsid w:val="00470DBD"/>
    <w:rsid w:val="00470E89"/>
    <w:rsid w:val="004712F2"/>
    <w:rsid w:val="0047155F"/>
    <w:rsid w:val="00471985"/>
    <w:rsid w:val="004719A3"/>
    <w:rsid w:val="00471B4F"/>
    <w:rsid w:val="00471DEF"/>
    <w:rsid w:val="004725A7"/>
    <w:rsid w:val="004725F6"/>
    <w:rsid w:val="004728A2"/>
    <w:rsid w:val="0047294A"/>
    <w:rsid w:val="004729E7"/>
    <w:rsid w:val="00472A58"/>
    <w:rsid w:val="00472B28"/>
    <w:rsid w:val="00472FD4"/>
    <w:rsid w:val="00473046"/>
    <w:rsid w:val="00473347"/>
    <w:rsid w:val="0047338F"/>
    <w:rsid w:val="00473565"/>
    <w:rsid w:val="0047356C"/>
    <w:rsid w:val="004736C3"/>
    <w:rsid w:val="004736E1"/>
    <w:rsid w:val="004737DC"/>
    <w:rsid w:val="00473B0B"/>
    <w:rsid w:val="00473EF6"/>
    <w:rsid w:val="004743F1"/>
    <w:rsid w:val="00474474"/>
    <w:rsid w:val="004746F2"/>
    <w:rsid w:val="00474866"/>
    <w:rsid w:val="00474B56"/>
    <w:rsid w:val="00474F43"/>
    <w:rsid w:val="0047528E"/>
    <w:rsid w:val="0047536E"/>
    <w:rsid w:val="0047551D"/>
    <w:rsid w:val="00475A5E"/>
    <w:rsid w:val="00475D20"/>
    <w:rsid w:val="00475EEB"/>
    <w:rsid w:val="004763CD"/>
    <w:rsid w:val="00476475"/>
    <w:rsid w:val="00476550"/>
    <w:rsid w:val="004766F7"/>
    <w:rsid w:val="00476767"/>
    <w:rsid w:val="00477001"/>
    <w:rsid w:val="00477027"/>
    <w:rsid w:val="004800CD"/>
    <w:rsid w:val="00480162"/>
    <w:rsid w:val="004808D3"/>
    <w:rsid w:val="00480ACD"/>
    <w:rsid w:val="00480B04"/>
    <w:rsid w:val="00480D27"/>
    <w:rsid w:val="0048128A"/>
    <w:rsid w:val="004812B7"/>
    <w:rsid w:val="00481650"/>
    <w:rsid w:val="00481B93"/>
    <w:rsid w:val="00481E62"/>
    <w:rsid w:val="004820FF"/>
    <w:rsid w:val="00482201"/>
    <w:rsid w:val="0048235D"/>
    <w:rsid w:val="00482411"/>
    <w:rsid w:val="004825B2"/>
    <w:rsid w:val="004828F9"/>
    <w:rsid w:val="00482B87"/>
    <w:rsid w:val="00482F8E"/>
    <w:rsid w:val="00483180"/>
    <w:rsid w:val="0048336F"/>
    <w:rsid w:val="00483465"/>
    <w:rsid w:val="00483F9E"/>
    <w:rsid w:val="0048404D"/>
    <w:rsid w:val="00484273"/>
    <w:rsid w:val="004848B6"/>
    <w:rsid w:val="004849F9"/>
    <w:rsid w:val="00485883"/>
    <w:rsid w:val="00485ED1"/>
    <w:rsid w:val="00486557"/>
    <w:rsid w:val="0048686D"/>
    <w:rsid w:val="00486DD0"/>
    <w:rsid w:val="00487727"/>
    <w:rsid w:val="00487C5D"/>
    <w:rsid w:val="00487E72"/>
    <w:rsid w:val="00487FB4"/>
    <w:rsid w:val="00487FB9"/>
    <w:rsid w:val="00490234"/>
    <w:rsid w:val="00490453"/>
    <w:rsid w:val="004904B5"/>
    <w:rsid w:val="004907AC"/>
    <w:rsid w:val="00490881"/>
    <w:rsid w:val="004908D3"/>
    <w:rsid w:val="00490C55"/>
    <w:rsid w:val="00490F6A"/>
    <w:rsid w:val="00490FD2"/>
    <w:rsid w:val="004911C8"/>
    <w:rsid w:val="004913D1"/>
    <w:rsid w:val="0049186E"/>
    <w:rsid w:val="00491909"/>
    <w:rsid w:val="00491CF2"/>
    <w:rsid w:val="00491D06"/>
    <w:rsid w:val="00491DA6"/>
    <w:rsid w:val="00492440"/>
    <w:rsid w:val="00492C9D"/>
    <w:rsid w:val="00493204"/>
    <w:rsid w:val="0049323C"/>
    <w:rsid w:val="00493735"/>
    <w:rsid w:val="00493A42"/>
    <w:rsid w:val="004949E7"/>
    <w:rsid w:val="00494A0A"/>
    <w:rsid w:val="00494B3E"/>
    <w:rsid w:val="004950A9"/>
    <w:rsid w:val="004954BB"/>
    <w:rsid w:val="004957C9"/>
    <w:rsid w:val="004957E6"/>
    <w:rsid w:val="00495A0B"/>
    <w:rsid w:val="00495D33"/>
    <w:rsid w:val="00495E9A"/>
    <w:rsid w:val="0049674E"/>
    <w:rsid w:val="00496BB3"/>
    <w:rsid w:val="00496C5C"/>
    <w:rsid w:val="00496C8A"/>
    <w:rsid w:val="00496CC8"/>
    <w:rsid w:val="00497226"/>
    <w:rsid w:val="0049743C"/>
    <w:rsid w:val="004975D2"/>
    <w:rsid w:val="00497C5A"/>
    <w:rsid w:val="00497D29"/>
    <w:rsid w:val="004A0724"/>
    <w:rsid w:val="004A098A"/>
    <w:rsid w:val="004A0B0B"/>
    <w:rsid w:val="004A0DDA"/>
    <w:rsid w:val="004A1CDB"/>
    <w:rsid w:val="004A1E38"/>
    <w:rsid w:val="004A21CC"/>
    <w:rsid w:val="004A2345"/>
    <w:rsid w:val="004A23E1"/>
    <w:rsid w:val="004A240F"/>
    <w:rsid w:val="004A28E8"/>
    <w:rsid w:val="004A2908"/>
    <w:rsid w:val="004A2C75"/>
    <w:rsid w:val="004A31C7"/>
    <w:rsid w:val="004A388F"/>
    <w:rsid w:val="004A3B11"/>
    <w:rsid w:val="004A4220"/>
    <w:rsid w:val="004A45F7"/>
    <w:rsid w:val="004A467E"/>
    <w:rsid w:val="004A4D10"/>
    <w:rsid w:val="004A4F76"/>
    <w:rsid w:val="004A4FF6"/>
    <w:rsid w:val="004A5422"/>
    <w:rsid w:val="004A5847"/>
    <w:rsid w:val="004A59DF"/>
    <w:rsid w:val="004A5F8A"/>
    <w:rsid w:val="004A5FE9"/>
    <w:rsid w:val="004A617B"/>
    <w:rsid w:val="004A629B"/>
    <w:rsid w:val="004A6567"/>
    <w:rsid w:val="004A67BB"/>
    <w:rsid w:val="004A6A45"/>
    <w:rsid w:val="004A6D5B"/>
    <w:rsid w:val="004A6D64"/>
    <w:rsid w:val="004A7159"/>
    <w:rsid w:val="004A75E1"/>
    <w:rsid w:val="004A78B9"/>
    <w:rsid w:val="004A7C43"/>
    <w:rsid w:val="004B009D"/>
    <w:rsid w:val="004B03FF"/>
    <w:rsid w:val="004B088B"/>
    <w:rsid w:val="004B0A38"/>
    <w:rsid w:val="004B0C0A"/>
    <w:rsid w:val="004B0CA6"/>
    <w:rsid w:val="004B0E43"/>
    <w:rsid w:val="004B1223"/>
    <w:rsid w:val="004B166F"/>
    <w:rsid w:val="004B1847"/>
    <w:rsid w:val="004B1954"/>
    <w:rsid w:val="004B1BCA"/>
    <w:rsid w:val="004B1CCA"/>
    <w:rsid w:val="004B1F68"/>
    <w:rsid w:val="004B2108"/>
    <w:rsid w:val="004B2496"/>
    <w:rsid w:val="004B272A"/>
    <w:rsid w:val="004B29C5"/>
    <w:rsid w:val="004B2D44"/>
    <w:rsid w:val="004B309B"/>
    <w:rsid w:val="004B32AF"/>
    <w:rsid w:val="004B3628"/>
    <w:rsid w:val="004B3AC7"/>
    <w:rsid w:val="004B3AEA"/>
    <w:rsid w:val="004B3C6C"/>
    <w:rsid w:val="004B3E38"/>
    <w:rsid w:val="004B422F"/>
    <w:rsid w:val="004B4ACA"/>
    <w:rsid w:val="004B4D79"/>
    <w:rsid w:val="004B4D92"/>
    <w:rsid w:val="004B4DE4"/>
    <w:rsid w:val="004B4ECC"/>
    <w:rsid w:val="004B5304"/>
    <w:rsid w:val="004B59A8"/>
    <w:rsid w:val="004B5AC0"/>
    <w:rsid w:val="004B5D45"/>
    <w:rsid w:val="004B6135"/>
    <w:rsid w:val="004B6211"/>
    <w:rsid w:val="004B6558"/>
    <w:rsid w:val="004B67F8"/>
    <w:rsid w:val="004B6901"/>
    <w:rsid w:val="004B6B5E"/>
    <w:rsid w:val="004B6B7D"/>
    <w:rsid w:val="004B6C6E"/>
    <w:rsid w:val="004B6D65"/>
    <w:rsid w:val="004B6E40"/>
    <w:rsid w:val="004B6F3F"/>
    <w:rsid w:val="004C00C6"/>
    <w:rsid w:val="004C0A02"/>
    <w:rsid w:val="004C108D"/>
    <w:rsid w:val="004C10D4"/>
    <w:rsid w:val="004C1D5E"/>
    <w:rsid w:val="004C1DC8"/>
    <w:rsid w:val="004C1FB9"/>
    <w:rsid w:val="004C225A"/>
    <w:rsid w:val="004C22FE"/>
    <w:rsid w:val="004C2A13"/>
    <w:rsid w:val="004C2D5F"/>
    <w:rsid w:val="004C2F29"/>
    <w:rsid w:val="004C2F36"/>
    <w:rsid w:val="004C342D"/>
    <w:rsid w:val="004C3572"/>
    <w:rsid w:val="004C36C5"/>
    <w:rsid w:val="004C3754"/>
    <w:rsid w:val="004C3821"/>
    <w:rsid w:val="004C3E41"/>
    <w:rsid w:val="004C446D"/>
    <w:rsid w:val="004C4571"/>
    <w:rsid w:val="004C4857"/>
    <w:rsid w:val="004C4CCB"/>
    <w:rsid w:val="004C4E5B"/>
    <w:rsid w:val="004C4EEF"/>
    <w:rsid w:val="004C54A3"/>
    <w:rsid w:val="004C5C6B"/>
    <w:rsid w:val="004C5D27"/>
    <w:rsid w:val="004C60D3"/>
    <w:rsid w:val="004C61EB"/>
    <w:rsid w:val="004C6C1B"/>
    <w:rsid w:val="004C6C44"/>
    <w:rsid w:val="004C70F2"/>
    <w:rsid w:val="004C74AC"/>
    <w:rsid w:val="004C77E1"/>
    <w:rsid w:val="004C7A2C"/>
    <w:rsid w:val="004D0104"/>
    <w:rsid w:val="004D0508"/>
    <w:rsid w:val="004D05CA"/>
    <w:rsid w:val="004D0672"/>
    <w:rsid w:val="004D070E"/>
    <w:rsid w:val="004D0FA4"/>
    <w:rsid w:val="004D0FDA"/>
    <w:rsid w:val="004D10DD"/>
    <w:rsid w:val="004D1370"/>
    <w:rsid w:val="004D1E01"/>
    <w:rsid w:val="004D22A3"/>
    <w:rsid w:val="004D249D"/>
    <w:rsid w:val="004D345E"/>
    <w:rsid w:val="004D357B"/>
    <w:rsid w:val="004D3726"/>
    <w:rsid w:val="004D40AA"/>
    <w:rsid w:val="004D40AF"/>
    <w:rsid w:val="004D43CE"/>
    <w:rsid w:val="004D458F"/>
    <w:rsid w:val="004D497C"/>
    <w:rsid w:val="004D49A3"/>
    <w:rsid w:val="004D4B30"/>
    <w:rsid w:val="004D4CC3"/>
    <w:rsid w:val="004D4EC4"/>
    <w:rsid w:val="004D589C"/>
    <w:rsid w:val="004D58C3"/>
    <w:rsid w:val="004D59CB"/>
    <w:rsid w:val="004D59DA"/>
    <w:rsid w:val="004D5E62"/>
    <w:rsid w:val="004D60B1"/>
    <w:rsid w:val="004D636C"/>
    <w:rsid w:val="004D64EE"/>
    <w:rsid w:val="004D668F"/>
    <w:rsid w:val="004D6905"/>
    <w:rsid w:val="004D6AF7"/>
    <w:rsid w:val="004D7BFB"/>
    <w:rsid w:val="004D7CA9"/>
    <w:rsid w:val="004E029A"/>
    <w:rsid w:val="004E03A6"/>
    <w:rsid w:val="004E1307"/>
    <w:rsid w:val="004E1434"/>
    <w:rsid w:val="004E25DA"/>
    <w:rsid w:val="004E2748"/>
    <w:rsid w:val="004E2802"/>
    <w:rsid w:val="004E2BC4"/>
    <w:rsid w:val="004E2CA4"/>
    <w:rsid w:val="004E3040"/>
    <w:rsid w:val="004E31A1"/>
    <w:rsid w:val="004E33B3"/>
    <w:rsid w:val="004E384A"/>
    <w:rsid w:val="004E38BF"/>
    <w:rsid w:val="004E3A84"/>
    <w:rsid w:val="004E3C6A"/>
    <w:rsid w:val="004E3DE0"/>
    <w:rsid w:val="004E3E26"/>
    <w:rsid w:val="004E3E48"/>
    <w:rsid w:val="004E3F4E"/>
    <w:rsid w:val="004E4292"/>
    <w:rsid w:val="004E42A8"/>
    <w:rsid w:val="004E44EA"/>
    <w:rsid w:val="004E4846"/>
    <w:rsid w:val="004E4A25"/>
    <w:rsid w:val="004E4B8B"/>
    <w:rsid w:val="004E4CAB"/>
    <w:rsid w:val="004E5188"/>
    <w:rsid w:val="004E5F03"/>
    <w:rsid w:val="004E662E"/>
    <w:rsid w:val="004E67EE"/>
    <w:rsid w:val="004E6A00"/>
    <w:rsid w:val="004E6CA4"/>
    <w:rsid w:val="004E6E73"/>
    <w:rsid w:val="004E712F"/>
    <w:rsid w:val="004E72D2"/>
    <w:rsid w:val="004E755B"/>
    <w:rsid w:val="004E7580"/>
    <w:rsid w:val="004E75F6"/>
    <w:rsid w:val="004E7940"/>
    <w:rsid w:val="004E7D9F"/>
    <w:rsid w:val="004F06E4"/>
    <w:rsid w:val="004F0DED"/>
    <w:rsid w:val="004F10BF"/>
    <w:rsid w:val="004F1124"/>
    <w:rsid w:val="004F1520"/>
    <w:rsid w:val="004F16C3"/>
    <w:rsid w:val="004F17F0"/>
    <w:rsid w:val="004F191A"/>
    <w:rsid w:val="004F1949"/>
    <w:rsid w:val="004F1B58"/>
    <w:rsid w:val="004F1BBC"/>
    <w:rsid w:val="004F1C6D"/>
    <w:rsid w:val="004F1E52"/>
    <w:rsid w:val="004F200F"/>
    <w:rsid w:val="004F2395"/>
    <w:rsid w:val="004F239B"/>
    <w:rsid w:val="004F23A1"/>
    <w:rsid w:val="004F2870"/>
    <w:rsid w:val="004F2A02"/>
    <w:rsid w:val="004F2AF0"/>
    <w:rsid w:val="004F31EE"/>
    <w:rsid w:val="004F3765"/>
    <w:rsid w:val="004F37E2"/>
    <w:rsid w:val="004F3BB4"/>
    <w:rsid w:val="004F445A"/>
    <w:rsid w:val="004F44DC"/>
    <w:rsid w:val="004F4538"/>
    <w:rsid w:val="004F48AC"/>
    <w:rsid w:val="004F4B45"/>
    <w:rsid w:val="004F4C7B"/>
    <w:rsid w:val="004F50A3"/>
    <w:rsid w:val="004F5C85"/>
    <w:rsid w:val="004F64EC"/>
    <w:rsid w:val="004F669A"/>
    <w:rsid w:val="004F6896"/>
    <w:rsid w:val="004F6962"/>
    <w:rsid w:val="004F69BF"/>
    <w:rsid w:val="004F6F7A"/>
    <w:rsid w:val="004F7036"/>
    <w:rsid w:val="004F7A79"/>
    <w:rsid w:val="004F7E14"/>
    <w:rsid w:val="005002EB"/>
    <w:rsid w:val="00500C28"/>
    <w:rsid w:val="00500D00"/>
    <w:rsid w:val="00501984"/>
    <w:rsid w:val="00501A29"/>
    <w:rsid w:val="00501C64"/>
    <w:rsid w:val="00501D2E"/>
    <w:rsid w:val="00501D59"/>
    <w:rsid w:val="00501E3D"/>
    <w:rsid w:val="00501F8A"/>
    <w:rsid w:val="0050218D"/>
    <w:rsid w:val="00502571"/>
    <w:rsid w:val="005025E5"/>
    <w:rsid w:val="005026C0"/>
    <w:rsid w:val="00502871"/>
    <w:rsid w:val="00502969"/>
    <w:rsid w:val="00502A7E"/>
    <w:rsid w:val="00502B86"/>
    <w:rsid w:val="00502BC3"/>
    <w:rsid w:val="00502D70"/>
    <w:rsid w:val="00503D07"/>
    <w:rsid w:val="00503E05"/>
    <w:rsid w:val="00503EB4"/>
    <w:rsid w:val="00504340"/>
    <w:rsid w:val="00504727"/>
    <w:rsid w:val="00504BAD"/>
    <w:rsid w:val="00504F38"/>
    <w:rsid w:val="00504F91"/>
    <w:rsid w:val="00504FE3"/>
    <w:rsid w:val="005057CC"/>
    <w:rsid w:val="00505F54"/>
    <w:rsid w:val="005060AE"/>
    <w:rsid w:val="00506171"/>
    <w:rsid w:val="0050624E"/>
    <w:rsid w:val="00506317"/>
    <w:rsid w:val="005063AC"/>
    <w:rsid w:val="00506533"/>
    <w:rsid w:val="00506D30"/>
    <w:rsid w:val="00506DA7"/>
    <w:rsid w:val="00506E5E"/>
    <w:rsid w:val="00506F27"/>
    <w:rsid w:val="00506F83"/>
    <w:rsid w:val="005073FD"/>
    <w:rsid w:val="00507412"/>
    <w:rsid w:val="005077AE"/>
    <w:rsid w:val="0050793E"/>
    <w:rsid w:val="00507A47"/>
    <w:rsid w:val="00507A7A"/>
    <w:rsid w:val="0051013C"/>
    <w:rsid w:val="0051060C"/>
    <w:rsid w:val="00510A50"/>
    <w:rsid w:val="00510DB0"/>
    <w:rsid w:val="00510F33"/>
    <w:rsid w:val="00511151"/>
    <w:rsid w:val="00511329"/>
    <w:rsid w:val="005113D4"/>
    <w:rsid w:val="0051195E"/>
    <w:rsid w:val="00511A0D"/>
    <w:rsid w:val="00511AD6"/>
    <w:rsid w:val="00511BE6"/>
    <w:rsid w:val="00512167"/>
    <w:rsid w:val="005124B1"/>
    <w:rsid w:val="005129C7"/>
    <w:rsid w:val="0051307B"/>
    <w:rsid w:val="005134DE"/>
    <w:rsid w:val="0051374D"/>
    <w:rsid w:val="005142D4"/>
    <w:rsid w:val="00514D87"/>
    <w:rsid w:val="005152F1"/>
    <w:rsid w:val="0051570B"/>
    <w:rsid w:val="0051693E"/>
    <w:rsid w:val="00516D3D"/>
    <w:rsid w:val="00516DA4"/>
    <w:rsid w:val="0051717E"/>
    <w:rsid w:val="0051739E"/>
    <w:rsid w:val="00517519"/>
    <w:rsid w:val="0051758C"/>
    <w:rsid w:val="005178C3"/>
    <w:rsid w:val="005179A1"/>
    <w:rsid w:val="00517A17"/>
    <w:rsid w:val="0052017C"/>
    <w:rsid w:val="00520A53"/>
    <w:rsid w:val="00520B7E"/>
    <w:rsid w:val="00520DBE"/>
    <w:rsid w:val="00520EEC"/>
    <w:rsid w:val="005210DA"/>
    <w:rsid w:val="005216A3"/>
    <w:rsid w:val="005219EC"/>
    <w:rsid w:val="00521CB1"/>
    <w:rsid w:val="00521FF0"/>
    <w:rsid w:val="0052215C"/>
    <w:rsid w:val="00522438"/>
    <w:rsid w:val="00522562"/>
    <w:rsid w:val="00522677"/>
    <w:rsid w:val="005227A4"/>
    <w:rsid w:val="00522E4A"/>
    <w:rsid w:val="00522EC4"/>
    <w:rsid w:val="00523075"/>
    <w:rsid w:val="005231A4"/>
    <w:rsid w:val="005232CA"/>
    <w:rsid w:val="0052340C"/>
    <w:rsid w:val="005238EF"/>
    <w:rsid w:val="00523E77"/>
    <w:rsid w:val="0052408E"/>
    <w:rsid w:val="00524131"/>
    <w:rsid w:val="005243C6"/>
    <w:rsid w:val="00524448"/>
    <w:rsid w:val="00524450"/>
    <w:rsid w:val="00524823"/>
    <w:rsid w:val="005249EE"/>
    <w:rsid w:val="005249F4"/>
    <w:rsid w:val="00525666"/>
    <w:rsid w:val="00525B53"/>
    <w:rsid w:val="00525DA5"/>
    <w:rsid w:val="00525E32"/>
    <w:rsid w:val="0052617F"/>
    <w:rsid w:val="005264F7"/>
    <w:rsid w:val="005267D0"/>
    <w:rsid w:val="00526A44"/>
    <w:rsid w:val="00526AA1"/>
    <w:rsid w:val="00526C06"/>
    <w:rsid w:val="00526CE1"/>
    <w:rsid w:val="00526D23"/>
    <w:rsid w:val="00526E5B"/>
    <w:rsid w:val="00527001"/>
    <w:rsid w:val="0052760C"/>
    <w:rsid w:val="00530446"/>
    <w:rsid w:val="00530C5C"/>
    <w:rsid w:val="00530CD8"/>
    <w:rsid w:val="00530D15"/>
    <w:rsid w:val="005314E9"/>
    <w:rsid w:val="00531627"/>
    <w:rsid w:val="005318AA"/>
    <w:rsid w:val="005319FB"/>
    <w:rsid w:val="00531A61"/>
    <w:rsid w:val="00531B8B"/>
    <w:rsid w:val="00531F79"/>
    <w:rsid w:val="005320C1"/>
    <w:rsid w:val="00532493"/>
    <w:rsid w:val="005325BC"/>
    <w:rsid w:val="005327B4"/>
    <w:rsid w:val="00532A0A"/>
    <w:rsid w:val="00532DED"/>
    <w:rsid w:val="00532E4C"/>
    <w:rsid w:val="00532E6E"/>
    <w:rsid w:val="0053309F"/>
    <w:rsid w:val="0053363C"/>
    <w:rsid w:val="00533A06"/>
    <w:rsid w:val="00533B5D"/>
    <w:rsid w:val="00533DD1"/>
    <w:rsid w:val="0053427A"/>
    <w:rsid w:val="005345D1"/>
    <w:rsid w:val="00534776"/>
    <w:rsid w:val="00534AA0"/>
    <w:rsid w:val="005358B3"/>
    <w:rsid w:val="00535BB8"/>
    <w:rsid w:val="00535CC9"/>
    <w:rsid w:val="00535D3D"/>
    <w:rsid w:val="00535E43"/>
    <w:rsid w:val="00535F3F"/>
    <w:rsid w:val="00536163"/>
    <w:rsid w:val="00536335"/>
    <w:rsid w:val="005372B4"/>
    <w:rsid w:val="0053750F"/>
    <w:rsid w:val="00537C50"/>
    <w:rsid w:val="00537D64"/>
    <w:rsid w:val="00537EF4"/>
    <w:rsid w:val="005401BA"/>
    <w:rsid w:val="005401F0"/>
    <w:rsid w:val="0054058B"/>
    <w:rsid w:val="0054092A"/>
    <w:rsid w:val="005409C6"/>
    <w:rsid w:val="00540C07"/>
    <w:rsid w:val="0054103B"/>
    <w:rsid w:val="005413DD"/>
    <w:rsid w:val="005416B7"/>
    <w:rsid w:val="00541E53"/>
    <w:rsid w:val="00541F20"/>
    <w:rsid w:val="00542854"/>
    <w:rsid w:val="00542982"/>
    <w:rsid w:val="00542C06"/>
    <w:rsid w:val="00542EFF"/>
    <w:rsid w:val="005431E7"/>
    <w:rsid w:val="0054328A"/>
    <w:rsid w:val="005433BF"/>
    <w:rsid w:val="00543409"/>
    <w:rsid w:val="005434A0"/>
    <w:rsid w:val="005434EF"/>
    <w:rsid w:val="00543963"/>
    <w:rsid w:val="0054430B"/>
    <w:rsid w:val="0054435A"/>
    <w:rsid w:val="005446E7"/>
    <w:rsid w:val="00544910"/>
    <w:rsid w:val="0054493F"/>
    <w:rsid w:val="005450D2"/>
    <w:rsid w:val="005451B5"/>
    <w:rsid w:val="005454BA"/>
    <w:rsid w:val="005454C7"/>
    <w:rsid w:val="00545825"/>
    <w:rsid w:val="00545855"/>
    <w:rsid w:val="005459F6"/>
    <w:rsid w:val="00545AC7"/>
    <w:rsid w:val="00545D92"/>
    <w:rsid w:val="00545EB7"/>
    <w:rsid w:val="005464CF"/>
    <w:rsid w:val="00546963"/>
    <w:rsid w:val="00546969"/>
    <w:rsid w:val="00547480"/>
    <w:rsid w:val="00547C6B"/>
    <w:rsid w:val="00547C8B"/>
    <w:rsid w:val="00550957"/>
    <w:rsid w:val="005509E8"/>
    <w:rsid w:val="00550F0A"/>
    <w:rsid w:val="00551027"/>
    <w:rsid w:val="00551820"/>
    <w:rsid w:val="00551A01"/>
    <w:rsid w:val="00551A16"/>
    <w:rsid w:val="00551E74"/>
    <w:rsid w:val="005521E8"/>
    <w:rsid w:val="00552A46"/>
    <w:rsid w:val="00552DBE"/>
    <w:rsid w:val="005530BC"/>
    <w:rsid w:val="0055322B"/>
    <w:rsid w:val="00553770"/>
    <w:rsid w:val="00553B30"/>
    <w:rsid w:val="0055402E"/>
    <w:rsid w:val="00554FE2"/>
    <w:rsid w:val="005554B0"/>
    <w:rsid w:val="0055552B"/>
    <w:rsid w:val="0055623A"/>
    <w:rsid w:val="0055658E"/>
    <w:rsid w:val="00556AB8"/>
    <w:rsid w:val="00556AC9"/>
    <w:rsid w:val="00557B54"/>
    <w:rsid w:val="00557C51"/>
    <w:rsid w:val="00560250"/>
    <w:rsid w:val="00560648"/>
    <w:rsid w:val="005606B8"/>
    <w:rsid w:val="0056166B"/>
    <w:rsid w:val="005616BF"/>
    <w:rsid w:val="0056216E"/>
    <w:rsid w:val="0056275F"/>
    <w:rsid w:val="00562857"/>
    <w:rsid w:val="00562B3A"/>
    <w:rsid w:val="00562C2E"/>
    <w:rsid w:val="00562E40"/>
    <w:rsid w:val="00563101"/>
    <w:rsid w:val="0056336F"/>
    <w:rsid w:val="00563690"/>
    <w:rsid w:val="00563943"/>
    <w:rsid w:val="00563A2D"/>
    <w:rsid w:val="00563B3D"/>
    <w:rsid w:val="00563CB6"/>
    <w:rsid w:val="00564177"/>
    <w:rsid w:val="00564330"/>
    <w:rsid w:val="0056491F"/>
    <w:rsid w:val="00564BF1"/>
    <w:rsid w:val="0056501B"/>
    <w:rsid w:val="0056548A"/>
    <w:rsid w:val="005658E0"/>
    <w:rsid w:val="0056597B"/>
    <w:rsid w:val="00565AAD"/>
    <w:rsid w:val="00565F2E"/>
    <w:rsid w:val="00565F9D"/>
    <w:rsid w:val="00565FF8"/>
    <w:rsid w:val="00566017"/>
    <w:rsid w:val="0056627B"/>
    <w:rsid w:val="00566606"/>
    <w:rsid w:val="005666EB"/>
    <w:rsid w:val="005669CC"/>
    <w:rsid w:val="00566A15"/>
    <w:rsid w:val="00566B96"/>
    <w:rsid w:val="00566E80"/>
    <w:rsid w:val="005670F7"/>
    <w:rsid w:val="0056730F"/>
    <w:rsid w:val="00567508"/>
    <w:rsid w:val="00567521"/>
    <w:rsid w:val="005678C1"/>
    <w:rsid w:val="005678CF"/>
    <w:rsid w:val="00567A5B"/>
    <w:rsid w:val="00567DBA"/>
    <w:rsid w:val="00567F5B"/>
    <w:rsid w:val="00570242"/>
    <w:rsid w:val="00570375"/>
    <w:rsid w:val="00570435"/>
    <w:rsid w:val="005704C4"/>
    <w:rsid w:val="0057068B"/>
    <w:rsid w:val="00570BEC"/>
    <w:rsid w:val="00570CF7"/>
    <w:rsid w:val="005711F3"/>
    <w:rsid w:val="00571593"/>
    <w:rsid w:val="00571689"/>
    <w:rsid w:val="00571D9E"/>
    <w:rsid w:val="00571F0B"/>
    <w:rsid w:val="00571F1B"/>
    <w:rsid w:val="00571F7D"/>
    <w:rsid w:val="00572281"/>
    <w:rsid w:val="00572472"/>
    <w:rsid w:val="00572F4C"/>
    <w:rsid w:val="00572FDA"/>
    <w:rsid w:val="0057368F"/>
    <w:rsid w:val="00573BE1"/>
    <w:rsid w:val="00573DC2"/>
    <w:rsid w:val="005740DF"/>
    <w:rsid w:val="005746FC"/>
    <w:rsid w:val="00574AFF"/>
    <w:rsid w:val="00574C4E"/>
    <w:rsid w:val="0057536B"/>
    <w:rsid w:val="00575B68"/>
    <w:rsid w:val="00576003"/>
    <w:rsid w:val="005761A4"/>
    <w:rsid w:val="00576780"/>
    <w:rsid w:val="00576C2F"/>
    <w:rsid w:val="00577015"/>
    <w:rsid w:val="005773BE"/>
    <w:rsid w:val="005774B4"/>
    <w:rsid w:val="00577896"/>
    <w:rsid w:val="005779BA"/>
    <w:rsid w:val="0058049D"/>
    <w:rsid w:val="00580758"/>
    <w:rsid w:val="0058080F"/>
    <w:rsid w:val="00581391"/>
    <w:rsid w:val="00581F11"/>
    <w:rsid w:val="00581F84"/>
    <w:rsid w:val="0058241B"/>
    <w:rsid w:val="00582683"/>
    <w:rsid w:val="005827D0"/>
    <w:rsid w:val="00582CB1"/>
    <w:rsid w:val="005834E0"/>
    <w:rsid w:val="0058357B"/>
    <w:rsid w:val="00583AB8"/>
    <w:rsid w:val="00583B5A"/>
    <w:rsid w:val="00583D07"/>
    <w:rsid w:val="00584174"/>
    <w:rsid w:val="00584285"/>
    <w:rsid w:val="0058431A"/>
    <w:rsid w:val="00584348"/>
    <w:rsid w:val="00584377"/>
    <w:rsid w:val="005845AB"/>
    <w:rsid w:val="005845E2"/>
    <w:rsid w:val="0058465F"/>
    <w:rsid w:val="00584B8D"/>
    <w:rsid w:val="00584DD8"/>
    <w:rsid w:val="005851CF"/>
    <w:rsid w:val="00585A25"/>
    <w:rsid w:val="00585B35"/>
    <w:rsid w:val="00585CA1"/>
    <w:rsid w:val="00585DB1"/>
    <w:rsid w:val="00585E85"/>
    <w:rsid w:val="00585EC2"/>
    <w:rsid w:val="00585F80"/>
    <w:rsid w:val="0058678B"/>
    <w:rsid w:val="00586CBC"/>
    <w:rsid w:val="005873EF"/>
    <w:rsid w:val="005875B0"/>
    <w:rsid w:val="005903A6"/>
    <w:rsid w:val="00590AA5"/>
    <w:rsid w:val="00590C12"/>
    <w:rsid w:val="00590F71"/>
    <w:rsid w:val="00590F88"/>
    <w:rsid w:val="00591032"/>
    <w:rsid w:val="005911D4"/>
    <w:rsid w:val="0059132E"/>
    <w:rsid w:val="00591728"/>
    <w:rsid w:val="005918FE"/>
    <w:rsid w:val="00591A0A"/>
    <w:rsid w:val="00591E3E"/>
    <w:rsid w:val="00592132"/>
    <w:rsid w:val="0059228D"/>
    <w:rsid w:val="00592519"/>
    <w:rsid w:val="00592593"/>
    <w:rsid w:val="00592A4E"/>
    <w:rsid w:val="00592C0B"/>
    <w:rsid w:val="00592D6B"/>
    <w:rsid w:val="00593329"/>
    <w:rsid w:val="005933E2"/>
    <w:rsid w:val="0059372B"/>
    <w:rsid w:val="005939B8"/>
    <w:rsid w:val="00593AFC"/>
    <w:rsid w:val="00593C46"/>
    <w:rsid w:val="005940B7"/>
    <w:rsid w:val="005941DD"/>
    <w:rsid w:val="0059441C"/>
    <w:rsid w:val="0059447A"/>
    <w:rsid w:val="00594A54"/>
    <w:rsid w:val="00594EAC"/>
    <w:rsid w:val="00594ECC"/>
    <w:rsid w:val="00595622"/>
    <w:rsid w:val="00595929"/>
    <w:rsid w:val="00595A7B"/>
    <w:rsid w:val="00595C78"/>
    <w:rsid w:val="00595CA8"/>
    <w:rsid w:val="00596154"/>
    <w:rsid w:val="0059691A"/>
    <w:rsid w:val="00596A23"/>
    <w:rsid w:val="00596B23"/>
    <w:rsid w:val="00597137"/>
    <w:rsid w:val="0059725C"/>
    <w:rsid w:val="00597276"/>
    <w:rsid w:val="00597825"/>
    <w:rsid w:val="005978C6"/>
    <w:rsid w:val="00597ACE"/>
    <w:rsid w:val="00597BAF"/>
    <w:rsid w:val="00597D64"/>
    <w:rsid w:val="005A0009"/>
    <w:rsid w:val="005A00B3"/>
    <w:rsid w:val="005A00DB"/>
    <w:rsid w:val="005A0203"/>
    <w:rsid w:val="005A04EC"/>
    <w:rsid w:val="005A055B"/>
    <w:rsid w:val="005A0988"/>
    <w:rsid w:val="005A0AD7"/>
    <w:rsid w:val="005A0B69"/>
    <w:rsid w:val="005A0D6D"/>
    <w:rsid w:val="005A0FFA"/>
    <w:rsid w:val="005A11B9"/>
    <w:rsid w:val="005A16F3"/>
    <w:rsid w:val="005A17FA"/>
    <w:rsid w:val="005A206D"/>
    <w:rsid w:val="005A2639"/>
    <w:rsid w:val="005A292D"/>
    <w:rsid w:val="005A2A5E"/>
    <w:rsid w:val="005A2A85"/>
    <w:rsid w:val="005A2C5B"/>
    <w:rsid w:val="005A2E11"/>
    <w:rsid w:val="005A2E2F"/>
    <w:rsid w:val="005A2E72"/>
    <w:rsid w:val="005A2F50"/>
    <w:rsid w:val="005A3091"/>
    <w:rsid w:val="005A31EE"/>
    <w:rsid w:val="005A32E1"/>
    <w:rsid w:val="005A360E"/>
    <w:rsid w:val="005A38CD"/>
    <w:rsid w:val="005A406E"/>
    <w:rsid w:val="005A42AA"/>
    <w:rsid w:val="005A437D"/>
    <w:rsid w:val="005A4543"/>
    <w:rsid w:val="005A4822"/>
    <w:rsid w:val="005A4938"/>
    <w:rsid w:val="005A4C8F"/>
    <w:rsid w:val="005A4F15"/>
    <w:rsid w:val="005A5542"/>
    <w:rsid w:val="005A55C8"/>
    <w:rsid w:val="005A55E7"/>
    <w:rsid w:val="005A58DB"/>
    <w:rsid w:val="005A5A68"/>
    <w:rsid w:val="005A5B99"/>
    <w:rsid w:val="005A5CF4"/>
    <w:rsid w:val="005A5DC7"/>
    <w:rsid w:val="005A5E7E"/>
    <w:rsid w:val="005A6156"/>
    <w:rsid w:val="005A6229"/>
    <w:rsid w:val="005A62BD"/>
    <w:rsid w:val="005A6325"/>
    <w:rsid w:val="005A65D8"/>
    <w:rsid w:val="005A72E5"/>
    <w:rsid w:val="005A7311"/>
    <w:rsid w:val="005A746D"/>
    <w:rsid w:val="005A7A7C"/>
    <w:rsid w:val="005A7BA5"/>
    <w:rsid w:val="005A7C68"/>
    <w:rsid w:val="005A7E72"/>
    <w:rsid w:val="005B0457"/>
    <w:rsid w:val="005B0524"/>
    <w:rsid w:val="005B059B"/>
    <w:rsid w:val="005B0F3F"/>
    <w:rsid w:val="005B134B"/>
    <w:rsid w:val="005B15E3"/>
    <w:rsid w:val="005B16CD"/>
    <w:rsid w:val="005B16D8"/>
    <w:rsid w:val="005B1921"/>
    <w:rsid w:val="005B1B3C"/>
    <w:rsid w:val="005B1CBA"/>
    <w:rsid w:val="005B1DD5"/>
    <w:rsid w:val="005B1F51"/>
    <w:rsid w:val="005B1FDA"/>
    <w:rsid w:val="005B2336"/>
    <w:rsid w:val="005B2433"/>
    <w:rsid w:val="005B26E1"/>
    <w:rsid w:val="005B29E5"/>
    <w:rsid w:val="005B32C9"/>
    <w:rsid w:val="005B391D"/>
    <w:rsid w:val="005B3966"/>
    <w:rsid w:val="005B3983"/>
    <w:rsid w:val="005B3B2E"/>
    <w:rsid w:val="005B3B56"/>
    <w:rsid w:val="005B4686"/>
    <w:rsid w:val="005B4A69"/>
    <w:rsid w:val="005B4B1E"/>
    <w:rsid w:val="005B4C36"/>
    <w:rsid w:val="005B53C1"/>
    <w:rsid w:val="005B5527"/>
    <w:rsid w:val="005B58B5"/>
    <w:rsid w:val="005B593A"/>
    <w:rsid w:val="005B5BD9"/>
    <w:rsid w:val="005B5EEB"/>
    <w:rsid w:val="005B60AD"/>
    <w:rsid w:val="005B616C"/>
    <w:rsid w:val="005B6184"/>
    <w:rsid w:val="005B62C1"/>
    <w:rsid w:val="005B664F"/>
    <w:rsid w:val="005B6A0B"/>
    <w:rsid w:val="005B6A57"/>
    <w:rsid w:val="005B6C69"/>
    <w:rsid w:val="005B6CAC"/>
    <w:rsid w:val="005B6EBD"/>
    <w:rsid w:val="005B6FFA"/>
    <w:rsid w:val="005B704F"/>
    <w:rsid w:val="005B714B"/>
    <w:rsid w:val="005B742A"/>
    <w:rsid w:val="005B7502"/>
    <w:rsid w:val="005B7ACF"/>
    <w:rsid w:val="005B7C3D"/>
    <w:rsid w:val="005C008C"/>
    <w:rsid w:val="005C00C5"/>
    <w:rsid w:val="005C03F9"/>
    <w:rsid w:val="005C0445"/>
    <w:rsid w:val="005C11B9"/>
    <w:rsid w:val="005C12E2"/>
    <w:rsid w:val="005C133D"/>
    <w:rsid w:val="005C14EC"/>
    <w:rsid w:val="005C14EE"/>
    <w:rsid w:val="005C1B1F"/>
    <w:rsid w:val="005C1F76"/>
    <w:rsid w:val="005C22E1"/>
    <w:rsid w:val="005C267E"/>
    <w:rsid w:val="005C28BF"/>
    <w:rsid w:val="005C2BEA"/>
    <w:rsid w:val="005C2E35"/>
    <w:rsid w:val="005C2F1B"/>
    <w:rsid w:val="005C2F63"/>
    <w:rsid w:val="005C2FEC"/>
    <w:rsid w:val="005C30AF"/>
    <w:rsid w:val="005C34C1"/>
    <w:rsid w:val="005C3692"/>
    <w:rsid w:val="005C397E"/>
    <w:rsid w:val="005C3A4E"/>
    <w:rsid w:val="005C3CF7"/>
    <w:rsid w:val="005C409D"/>
    <w:rsid w:val="005C4214"/>
    <w:rsid w:val="005C435A"/>
    <w:rsid w:val="005C438C"/>
    <w:rsid w:val="005C4409"/>
    <w:rsid w:val="005C4515"/>
    <w:rsid w:val="005C4528"/>
    <w:rsid w:val="005C4A72"/>
    <w:rsid w:val="005C4DDD"/>
    <w:rsid w:val="005C4F9D"/>
    <w:rsid w:val="005C4FDC"/>
    <w:rsid w:val="005C51B5"/>
    <w:rsid w:val="005C52E9"/>
    <w:rsid w:val="005C5458"/>
    <w:rsid w:val="005C5545"/>
    <w:rsid w:val="005C56EF"/>
    <w:rsid w:val="005C5D69"/>
    <w:rsid w:val="005C651B"/>
    <w:rsid w:val="005C6718"/>
    <w:rsid w:val="005C6726"/>
    <w:rsid w:val="005C695B"/>
    <w:rsid w:val="005C6BE4"/>
    <w:rsid w:val="005C6D6E"/>
    <w:rsid w:val="005C701B"/>
    <w:rsid w:val="005C724C"/>
    <w:rsid w:val="005C7641"/>
    <w:rsid w:val="005D0134"/>
    <w:rsid w:val="005D01EF"/>
    <w:rsid w:val="005D03C9"/>
    <w:rsid w:val="005D06FD"/>
    <w:rsid w:val="005D0955"/>
    <w:rsid w:val="005D1246"/>
    <w:rsid w:val="005D1528"/>
    <w:rsid w:val="005D1685"/>
    <w:rsid w:val="005D169A"/>
    <w:rsid w:val="005D1A7E"/>
    <w:rsid w:val="005D20DD"/>
    <w:rsid w:val="005D2621"/>
    <w:rsid w:val="005D2812"/>
    <w:rsid w:val="005D2EC4"/>
    <w:rsid w:val="005D331A"/>
    <w:rsid w:val="005D399F"/>
    <w:rsid w:val="005D3AAB"/>
    <w:rsid w:val="005D3BAB"/>
    <w:rsid w:val="005D3D44"/>
    <w:rsid w:val="005D42B2"/>
    <w:rsid w:val="005D4324"/>
    <w:rsid w:val="005D4759"/>
    <w:rsid w:val="005D47DC"/>
    <w:rsid w:val="005D4BB7"/>
    <w:rsid w:val="005D4FAA"/>
    <w:rsid w:val="005D5181"/>
    <w:rsid w:val="005D543A"/>
    <w:rsid w:val="005D6035"/>
    <w:rsid w:val="005D625D"/>
    <w:rsid w:val="005D6C8B"/>
    <w:rsid w:val="005D72BD"/>
    <w:rsid w:val="005D7611"/>
    <w:rsid w:val="005D7705"/>
    <w:rsid w:val="005D771F"/>
    <w:rsid w:val="005D7931"/>
    <w:rsid w:val="005D7C5A"/>
    <w:rsid w:val="005D7C9A"/>
    <w:rsid w:val="005D7FCB"/>
    <w:rsid w:val="005E02B1"/>
    <w:rsid w:val="005E0A2A"/>
    <w:rsid w:val="005E0B1A"/>
    <w:rsid w:val="005E0B58"/>
    <w:rsid w:val="005E0BD1"/>
    <w:rsid w:val="005E0CBB"/>
    <w:rsid w:val="005E0F6A"/>
    <w:rsid w:val="005E1613"/>
    <w:rsid w:val="005E1657"/>
    <w:rsid w:val="005E1ABE"/>
    <w:rsid w:val="005E1C5B"/>
    <w:rsid w:val="005E1F3F"/>
    <w:rsid w:val="005E20C8"/>
    <w:rsid w:val="005E215B"/>
    <w:rsid w:val="005E2255"/>
    <w:rsid w:val="005E2418"/>
    <w:rsid w:val="005E24F7"/>
    <w:rsid w:val="005E259B"/>
    <w:rsid w:val="005E285C"/>
    <w:rsid w:val="005E2B75"/>
    <w:rsid w:val="005E2DD7"/>
    <w:rsid w:val="005E2E10"/>
    <w:rsid w:val="005E30AF"/>
    <w:rsid w:val="005E311A"/>
    <w:rsid w:val="005E323C"/>
    <w:rsid w:val="005E329D"/>
    <w:rsid w:val="005E33A7"/>
    <w:rsid w:val="005E33F7"/>
    <w:rsid w:val="005E3849"/>
    <w:rsid w:val="005E3C48"/>
    <w:rsid w:val="005E3F73"/>
    <w:rsid w:val="005E40C2"/>
    <w:rsid w:val="005E4266"/>
    <w:rsid w:val="005E42C9"/>
    <w:rsid w:val="005E4B9C"/>
    <w:rsid w:val="005E4D04"/>
    <w:rsid w:val="005E4D3E"/>
    <w:rsid w:val="005E51D6"/>
    <w:rsid w:val="005E52DD"/>
    <w:rsid w:val="005E5478"/>
    <w:rsid w:val="005E5829"/>
    <w:rsid w:val="005E5891"/>
    <w:rsid w:val="005E5CC0"/>
    <w:rsid w:val="005E5E0C"/>
    <w:rsid w:val="005E6D2F"/>
    <w:rsid w:val="005E717B"/>
    <w:rsid w:val="005E7765"/>
    <w:rsid w:val="005E7BF2"/>
    <w:rsid w:val="005E7EB0"/>
    <w:rsid w:val="005F04D5"/>
    <w:rsid w:val="005F0C25"/>
    <w:rsid w:val="005F0DC7"/>
    <w:rsid w:val="005F0E2C"/>
    <w:rsid w:val="005F1142"/>
    <w:rsid w:val="005F1406"/>
    <w:rsid w:val="005F1607"/>
    <w:rsid w:val="005F188F"/>
    <w:rsid w:val="005F194A"/>
    <w:rsid w:val="005F19D6"/>
    <w:rsid w:val="005F1A88"/>
    <w:rsid w:val="005F1D4E"/>
    <w:rsid w:val="005F1EA6"/>
    <w:rsid w:val="005F1F86"/>
    <w:rsid w:val="005F20C0"/>
    <w:rsid w:val="005F235D"/>
    <w:rsid w:val="005F2664"/>
    <w:rsid w:val="005F2878"/>
    <w:rsid w:val="005F28C7"/>
    <w:rsid w:val="005F2B0D"/>
    <w:rsid w:val="005F2BA8"/>
    <w:rsid w:val="005F2EB1"/>
    <w:rsid w:val="005F3747"/>
    <w:rsid w:val="005F3811"/>
    <w:rsid w:val="005F3846"/>
    <w:rsid w:val="005F3F77"/>
    <w:rsid w:val="005F4063"/>
    <w:rsid w:val="005F42A5"/>
    <w:rsid w:val="005F474E"/>
    <w:rsid w:val="005F4B25"/>
    <w:rsid w:val="005F4DEC"/>
    <w:rsid w:val="005F5323"/>
    <w:rsid w:val="005F553E"/>
    <w:rsid w:val="005F598C"/>
    <w:rsid w:val="005F59BC"/>
    <w:rsid w:val="005F5ADB"/>
    <w:rsid w:val="005F5BAA"/>
    <w:rsid w:val="005F5C1D"/>
    <w:rsid w:val="005F600C"/>
    <w:rsid w:val="005F6102"/>
    <w:rsid w:val="005F641D"/>
    <w:rsid w:val="005F689F"/>
    <w:rsid w:val="005F6A03"/>
    <w:rsid w:val="005F74F1"/>
    <w:rsid w:val="005F79D0"/>
    <w:rsid w:val="005F7D11"/>
    <w:rsid w:val="00600034"/>
    <w:rsid w:val="00600508"/>
    <w:rsid w:val="006007D9"/>
    <w:rsid w:val="00600DB9"/>
    <w:rsid w:val="0060100C"/>
    <w:rsid w:val="00601794"/>
    <w:rsid w:val="00601916"/>
    <w:rsid w:val="00601C74"/>
    <w:rsid w:val="00601D54"/>
    <w:rsid w:val="00602023"/>
    <w:rsid w:val="00602344"/>
    <w:rsid w:val="006023AB"/>
    <w:rsid w:val="00602476"/>
    <w:rsid w:val="006027E3"/>
    <w:rsid w:val="006028EE"/>
    <w:rsid w:val="00602D11"/>
    <w:rsid w:val="0060346D"/>
    <w:rsid w:val="00603A1F"/>
    <w:rsid w:val="00603BDC"/>
    <w:rsid w:val="00603BDE"/>
    <w:rsid w:val="00603F39"/>
    <w:rsid w:val="00603F76"/>
    <w:rsid w:val="00604191"/>
    <w:rsid w:val="00604294"/>
    <w:rsid w:val="00604475"/>
    <w:rsid w:val="0060449A"/>
    <w:rsid w:val="00604CF7"/>
    <w:rsid w:val="00604D2E"/>
    <w:rsid w:val="00604E10"/>
    <w:rsid w:val="00604F5D"/>
    <w:rsid w:val="0060514E"/>
    <w:rsid w:val="0060575A"/>
    <w:rsid w:val="00605F0D"/>
    <w:rsid w:val="00605FCA"/>
    <w:rsid w:val="0060639C"/>
    <w:rsid w:val="006063C6"/>
    <w:rsid w:val="006066A0"/>
    <w:rsid w:val="00606D11"/>
    <w:rsid w:val="00606DFF"/>
    <w:rsid w:val="00606E3C"/>
    <w:rsid w:val="0060704E"/>
    <w:rsid w:val="0060724F"/>
    <w:rsid w:val="006072C8"/>
    <w:rsid w:val="006072CE"/>
    <w:rsid w:val="00607582"/>
    <w:rsid w:val="006075A7"/>
    <w:rsid w:val="0060772A"/>
    <w:rsid w:val="00607A1A"/>
    <w:rsid w:val="00607B76"/>
    <w:rsid w:val="00607CEC"/>
    <w:rsid w:val="006100D3"/>
    <w:rsid w:val="00610AB7"/>
    <w:rsid w:val="00610B51"/>
    <w:rsid w:val="00610D9E"/>
    <w:rsid w:val="00610EFD"/>
    <w:rsid w:val="0061119D"/>
    <w:rsid w:val="006113A4"/>
    <w:rsid w:val="00611599"/>
    <w:rsid w:val="0061163C"/>
    <w:rsid w:val="006116BC"/>
    <w:rsid w:val="00611A8D"/>
    <w:rsid w:val="00611F24"/>
    <w:rsid w:val="0061279D"/>
    <w:rsid w:val="00612C9B"/>
    <w:rsid w:val="00613204"/>
    <w:rsid w:val="00613D04"/>
    <w:rsid w:val="00613E2E"/>
    <w:rsid w:val="0061455E"/>
    <w:rsid w:val="00614800"/>
    <w:rsid w:val="006148F9"/>
    <w:rsid w:val="00614B49"/>
    <w:rsid w:val="00614D07"/>
    <w:rsid w:val="0061568C"/>
    <w:rsid w:val="0061583F"/>
    <w:rsid w:val="006158B5"/>
    <w:rsid w:val="00615CE9"/>
    <w:rsid w:val="00615FF1"/>
    <w:rsid w:val="006160F9"/>
    <w:rsid w:val="00616810"/>
    <w:rsid w:val="006168BA"/>
    <w:rsid w:val="00616D20"/>
    <w:rsid w:val="00616D27"/>
    <w:rsid w:val="00616E27"/>
    <w:rsid w:val="006172DD"/>
    <w:rsid w:val="0061740B"/>
    <w:rsid w:val="00617551"/>
    <w:rsid w:val="006175F1"/>
    <w:rsid w:val="00617E11"/>
    <w:rsid w:val="00620677"/>
    <w:rsid w:val="006209E7"/>
    <w:rsid w:val="00620FA5"/>
    <w:rsid w:val="006210D8"/>
    <w:rsid w:val="00621116"/>
    <w:rsid w:val="00621335"/>
    <w:rsid w:val="0062133D"/>
    <w:rsid w:val="006213AA"/>
    <w:rsid w:val="006214C2"/>
    <w:rsid w:val="0062155C"/>
    <w:rsid w:val="00621A50"/>
    <w:rsid w:val="00621B3A"/>
    <w:rsid w:val="00621B77"/>
    <w:rsid w:val="00621B89"/>
    <w:rsid w:val="00621EBA"/>
    <w:rsid w:val="006220AD"/>
    <w:rsid w:val="00622180"/>
    <w:rsid w:val="00622186"/>
    <w:rsid w:val="006224C8"/>
    <w:rsid w:val="00622516"/>
    <w:rsid w:val="0062276C"/>
    <w:rsid w:val="006231FC"/>
    <w:rsid w:val="0062321D"/>
    <w:rsid w:val="0062326B"/>
    <w:rsid w:val="00623591"/>
    <w:rsid w:val="00623805"/>
    <w:rsid w:val="00623CF4"/>
    <w:rsid w:val="00623E41"/>
    <w:rsid w:val="006240C8"/>
    <w:rsid w:val="0062422D"/>
    <w:rsid w:val="00624609"/>
    <w:rsid w:val="0062467F"/>
    <w:rsid w:val="00624734"/>
    <w:rsid w:val="00624792"/>
    <w:rsid w:val="00624A37"/>
    <w:rsid w:val="00624D93"/>
    <w:rsid w:val="006251CD"/>
    <w:rsid w:val="00625CBE"/>
    <w:rsid w:val="00625F35"/>
    <w:rsid w:val="00626670"/>
    <w:rsid w:val="00626B0F"/>
    <w:rsid w:val="00626C72"/>
    <w:rsid w:val="00626F0D"/>
    <w:rsid w:val="0062716D"/>
    <w:rsid w:val="0062781A"/>
    <w:rsid w:val="00627B46"/>
    <w:rsid w:val="006307DE"/>
    <w:rsid w:val="0063081D"/>
    <w:rsid w:val="006308C7"/>
    <w:rsid w:val="00630C2B"/>
    <w:rsid w:val="00630CD9"/>
    <w:rsid w:val="00630DAE"/>
    <w:rsid w:val="00630F9D"/>
    <w:rsid w:val="00631577"/>
    <w:rsid w:val="0063157D"/>
    <w:rsid w:val="0063163D"/>
    <w:rsid w:val="00631945"/>
    <w:rsid w:val="00631CB5"/>
    <w:rsid w:val="00631DD2"/>
    <w:rsid w:val="00631F91"/>
    <w:rsid w:val="00632FCC"/>
    <w:rsid w:val="0063350D"/>
    <w:rsid w:val="0063350E"/>
    <w:rsid w:val="0063395E"/>
    <w:rsid w:val="00633BD8"/>
    <w:rsid w:val="00633C07"/>
    <w:rsid w:val="00633C46"/>
    <w:rsid w:val="00634021"/>
    <w:rsid w:val="006348EA"/>
    <w:rsid w:val="006349E7"/>
    <w:rsid w:val="00634C6F"/>
    <w:rsid w:val="00635107"/>
    <w:rsid w:val="00635366"/>
    <w:rsid w:val="00635E29"/>
    <w:rsid w:val="0063605F"/>
    <w:rsid w:val="00636296"/>
    <w:rsid w:val="006363F5"/>
    <w:rsid w:val="00636651"/>
    <w:rsid w:val="006367D8"/>
    <w:rsid w:val="006368FC"/>
    <w:rsid w:val="006369A2"/>
    <w:rsid w:val="00636BBD"/>
    <w:rsid w:val="00636C26"/>
    <w:rsid w:val="00636CE9"/>
    <w:rsid w:val="00636F32"/>
    <w:rsid w:val="00637014"/>
    <w:rsid w:val="006370D1"/>
    <w:rsid w:val="0063771C"/>
    <w:rsid w:val="006379C7"/>
    <w:rsid w:val="00640210"/>
    <w:rsid w:val="00640FE6"/>
    <w:rsid w:val="00641241"/>
    <w:rsid w:val="00641536"/>
    <w:rsid w:val="006417DD"/>
    <w:rsid w:val="006419AE"/>
    <w:rsid w:val="00641BC6"/>
    <w:rsid w:val="00641F71"/>
    <w:rsid w:val="006420F5"/>
    <w:rsid w:val="006420FD"/>
    <w:rsid w:val="00642226"/>
    <w:rsid w:val="00642242"/>
    <w:rsid w:val="006423D1"/>
    <w:rsid w:val="006426F6"/>
    <w:rsid w:val="00642B87"/>
    <w:rsid w:val="006432A7"/>
    <w:rsid w:val="0064360B"/>
    <w:rsid w:val="00643636"/>
    <w:rsid w:val="00643D17"/>
    <w:rsid w:val="006442B7"/>
    <w:rsid w:val="0064459B"/>
    <w:rsid w:val="006446DB"/>
    <w:rsid w:val="0064472C"/>
    <w:rsid w:val="0064473B"/>
    <w:rsid w:val="006447A5"/>
    <w:rsid w:val="006447FF"/>
    <w:rsid w:val="00644802"/>
    <w:rsid w:val="00644A3D"/>
    <w:rsid w:val="00644E86"/>
    <w:rsid w:val="00645299"/>
    <w:rsid w:val="00645540"/>
    <w:rsid w:val="00645FD1"/>
    <w:rsid w:val="006460D0"/>
    <w:rsid w:val="006462CF"/>
    <w:rsid w:val="00646557"/>
    <w:rsid w:val="00646873"/>
    <w:rsid w:val="006469CD"/>
    <w:rsid w:val="00646FF8"/>
    <w:rsid w:val="00647023"/>
    <w:rsid w:val="006473CF"/>
    <w:rsid w:val="00647506"/>
    <w:rsid w:val="0064777C"/>
    <w:rsid w:val="006477B1"/>
    <w:rsid w:val="0064784B"/>
    <w:rsid w:val="00647FB0"/>
    <w:rsid w:val="00647FB1"/>
    <w:rsid w:val="00650502"/>
    <w:rsid w:val="006507DB"/>
    <w:rsid w:val="00650D71"/>
    <w:rsid w:val="00650E9B"/>
    <w:rsid w:val="006512B1"/>
    <w:rsid w:val="0065142D"/>
    <w:rsid w:val="0065180C"/>
    <w:rsid w:val="00651913"/>
    <w:rsid w:val="00651DF6"/>
    <w:rsid w:val="00651F2D"/>
    <w:rsid w:val="00651F2E"/>
    <w:rsid w:val="00651FE4"/>
    <w:rsid w:val="00652002"/>
    <w:rsid w:val="00652008"/>
    <w:rsid w:val="00652090"/>
    <w:rsid w:val="0065224C"/>
    <w:rsid w:val="00652829"/>
    <w:rsid w:val="006528A1"/>
    <w:rsid w:val="00652C75"/>
    <w:rsid w:val="00652C8D"/>
    <w:rsid w:val="00653048"/>
    <w:rsid w:val="00653116"/>
    <w:rsid w:val="006532DD"/>
    <w:rsid w:val="0065356A"/>
    <w:rsid w:val="0065365F"/>
    <w:rsid w:val="00653F72"/>
    <w:rsid w:val="00653FAB"/>
    <w:rsid w:val="006542AF"/>
    <w:rsid w:val="0065436F"/>
    <w:rsid w:val="0065455D"/>
    <w:rsid w:val="006545F7"/>
    <w:rsid w:val="0065490A"/>
    <w:rsid w:val="00654C3A"/>
    <w:rsid w:val="00654EED"/>
    <w:rsid w:val="0065560F"/>
    <w:rsid w:val="006556CD"/>
    <w:rsid w:val="00655AE4"/>
    <w:rsid w:val="00655B72"/>
    <w:rsid w:val="00655B7A"/>
    <w:rsid w:val="00655FC3"/>
    <w:rsid w:val="006560AF"/>
    <w:rsid w:val="00656932"/>
    <w:rsid w:val="00656980"/>
    <w:rsid w:val="00656B8A"/>
    <w:rsid w:val="006571DE"/>
    <w:rsid w:val="00657276"/>
    <w:rsid w:val="006572E4"/>
    <w:rsid w:val="00657629"/>
    <w:rsid w:val="00657894"/>
    <w:rsid w:val="00657DAD"/>
    <w:rsid w:val="00660201"/>
    <w:rsid w:val="00660B0D"/>
    <w:rsid w:val="00660DFE"/>
    <w:rsid w:val="00660EB5"/>
    <w:rsid w:val="00660F08"/>
    <w:rsid w:val="006611E1"/>
    <w:rsid w:val="0066123D"/>
    <w:rsid w:val="0066180A"/>
    <w:rsid w:val="00661D80"/>
    <w:rsid w:val="00661DD6"/>
    <w:rsid w:val="00661F8D"/>
    <w:rsid w:val="006620C9"/>
    <w:rsid w:val="006623F4"/>
    <w:rsid w:val="00663367"/>
    <w:rsid w:val="00663888"/>
    <w:rsid w:val="00663C6C"/>
    <w:rsid w:val="006642DB"/>
    <w:rsid w:val="00664640"/>
    <w:rsid w:val="00664F89"/>
    <w:rsid w:val="006650ED"/>
    <w:rsid w:val="006654C0"/>
    <w:rsid w:val="00665593"/>
    <w:rsid w:val="00665ACF"/>
    <w:rsid w:val="00665E69"/>
    <w:rsid w:val="0066615B"/>
    <w:rsid w:val="0066625C"/>
    <w:rsid w:val="0066659D"/>
    <w:rsid w:val="00666721"/>
    <w:rsid w:val="00666A98"/>
    <w:rsid w:val="006671C3"/>
    <w:rsid w:val="006671CA"/>
    <w:rsid w:val="006671E1"/>
    <w:rsid w:val="00667238"/>
    <w:rsid w:val="00667392"/>
    <w:rsid w:val="006673DB"/>
    <w:rsid w:val="00667495"/>
    <w:rsid w:val="006678FE"/>
    <w:rsid w:val="00667A8D"/>
    <w:rsid w:val="00667DB9"/>
    <w:rsid w:val="00670349"/>
    <w:rsid w:val="006705F7"/>
    <w:rsid w:val="00670982"/>
    <w:rsid w:val="00671112"/>
    <w:rsid w:val="006712C1"/>
    <w:rsid w:val="006712E0"/>
    <w:rsid w:val="006716E3"/>
    <w:rsid w:val="006718FB"/>
    <w:rsid w:val="00671F40"/>
    <w:rsid w:val="006723E5"/>
    <w:rsid w:val="0067254C"/>
    <w:rsid w:val="006726BB"/>
    <w:rsid w:val="00672739"/>
    <w:rsid w:val="0067302D"/>
    <w:rsid w:val="00673A4B"/>
    <w:rsid w:val="00673E5E"/>
    <w:rsid w:val="0067408E"/>
    <w:rsid w:val="00674111"/>
    <w:rsid w:val="00674311"/>
    <w:rsid w:val="00674593"/>
    <w:rsid w:val="00674804"/>
    <w:rsid w:val="00674901"/>
    <w:rsid w:val="00674931"/>
    <w:rsid w:val="00674BCC"/>
    <w:rsid w:val="00674D15"/>
    <w:rsid w:val="00675609"/>
    <w:rsid w:val="00675634"/>
    <w:rsid w:val="00675877"/>
    <w:rsid w:val="0067588E"/>
    <w:rsid w:val="006758E1"/>
    <w:rsid w:val="00675A60"/>
    <w:rsid w:val="00675CA0"/>
    <w:rsid w:val="00675CA1"/>
    <w:rsid w:val="00675EF9"/>
    <w:rsid w:val="00675FF7"/>
    <w:rsid w:val="00676270"/>
    <w:rsid w:val="0067649A"/>
    <w:rsid w:val="00676FD7"/>
    <w:rsid w:val="006772D6"/>
    <w:rsid w:val="00677328"/>
    <w:rsid w:val="006779D9"/>
    <w:rsid w:val="00677AF0"/>
    <w:rsid w:val="00677D06"/>
    <w:rsid w:val="00677EED"/>
    <w:rsid w:val="00680210"/>
    <w:rsid w:val="00680531"/>
    <w:rsid w:val="00680786"/>
    <w:rsid w:val="00680C21"/>
    <w:rsid w:val="00680DF7"/>
    <w:rsid w:val="00680EDE"/>
    <w:rsid w:val="00680F87"/>
    <w:rsid w:val="00681167"/>
    <w:rsid w:val="006811BB"/>
    <w:rsid w:val="00681371"/>
    <w:rsid w:val="00681567"/>
    <w:rsid w:val="0068160F"/>
    <w:rsid w:val="0068185F"/>
    <w:rsid w:val="006818C1"/>
    <w:rsid w:val="00681991"/>
    <w:rsid w:val="006819E0"/>
    <w:rsid w:val="00681CA8"/>
    <w:rsid w:val="00681D78"/>
    <w:rsid w:val="00681EEF"/>
    <w:rsid w:val="0068225A"/>
    <w:rsid w:val="00682543"/>
    <w:rsid w:val="00682895"/>
    <w:rsid w:val="00682C7A"/>
    <w:rsid w:val="00682ECC"/>
    <w:rsid w:val="006830F7"/>
    <w:rsid w:val="0068328B"/>
    <w:rsid w:val="006838FB"/>
    <w:rsid w:val="00683D30"/>
    <w:rsid w:val="00683E08"/>
    <w:rsid w:val="00683EE3"/>
    <w:rsid w:val="00684048"/>
    <w:rsid w:val="006840AA"/>
    <w:rsid w:val="006844CF"/>
    <w:rsid w:val="00684683"/>
    <w:rsid w:val="006847F7"/>
    <w:rsid w:val="00684984"/>
    <w:rsid w:val="00684D9A"/>
    <w:rsid w:val="00684DB3"/>
    <w:rsid w:val="00684F7E"/>
    <w:rsid w:val="00685A12"/>
    <w:rsid w:val="00685CDA"/>
    <w:rsid w:val="00685EA4"/>
    <w:rsid w:val="006869BE"/>
    <w:rsid w:val="006869DE"/>
    <w:rsid w:val="00686CC7"/>
    <w:rsid w:val="00686E18"/>
    <w:rsid w:val="00686F01"/>
    <w:rsid w:val="006873B9"/>
    <w:rsid w:val="0068741B"/>
    <w:rsid w:val="00687590"/>
    <w:rsid w:val="006877A5"/>
    <w:rsid w:val="00687A20"/>
    <w:rsid w:val="00687A86"/>
    <w:rsid w:val="00687A93"/>
    <w:rsid w:val="00687C47"/>
    <w:rsid w:val="00687D63"/>
    <w:rsid w:val="00687D8B"/>
    <w:rsid w:val="00690133"/>
    <w:rsid w:val="00690720"/>
    <w:rsid w:val="006909F1"/>
    <w:rsid w:val="00691226"/>
    <w:rsid w:val="00691431"/>
    <w:rsid w:val="00691468"/>
    <w:rsid w:val="00691606"/>
    <w:rsid w:val="00691C98"/>
    <w:rsid w:val="00691C9F"/>
    <w:rsid w:val="00691E1A"/>
    <w:rsid w:val="00691E1F"/>
    <w:rsid w:val="00692011"/>
    <w:rsid w:val="00692966"/>
    <w:rsid w:val="00692B93"/>
    <w:rsid w:val="006935A7"/>
    <w:rsid w:val="00693735"/>
    <w:rsid w:val="006937B0"/>
    <w:rsid w:val="00693B86"/>
    <w:rsid w:val="00693CEE"/>
    <w:rsid w:val="00693FEB"/>
    <w:rsid w:val="006940F1"/>
    <w:rsid w:val="00694395"/>
    <w:rsid w:val="006943EB"/>
    <w:rsid w:val="006944AB"/>
    <w:rsid w:val="00694627"/>
    <w:rsid w:val="00694879"/>
    <w:rsid w:val="006948D0"/>
    <w:rsid w:val="00694AC3"/>
    <w:rsid w:val="00694E48"/>
    <w:rsid w:val="00694FDE"/>
    <w:rsid w:val="00695628"/>
    <w:rsid w:val="00695702"/>
    <w:rsid w:val="00695C72"/>
    <w:rsid w:val="006962EB"/>
    <w:rsid w:val="00696DB4"/>
    <w:rsid w:val="006971C9"/>
    <w:rsid w:val="00697332"/>
    <w:rsid w:val="00697401"/>
    <w:rsid w:val="006975BA"/>
    <w:rsid w:val="006977C3"/>
    <w:rsid w:val="00697A56"/>
    <w:rsid w:val="00697BEA"/>
    <w:rsid w:val="00697E97"/>
    <w:rsid w:val="006A035F"/>
    <w:rsid w:val="006A0386"/>
    <w:rsid w:val="006A03B8"/>
    <w:rsid w:val="006A045E"/>
    <w:rsid w:val="006A048F"/>
    <w:rsid w:val="006A066D"/>
    <w:rsid w:val="006A091A"/>
    <w:rsid w:val="006A1B08"/>
    <w:rsid w:val="006A1C48"/>
    <w:rsid w:val="006A1E17"/>
    <w:rsid w:val="006A25E4"/>
    <w:rsid w:val="006A2681"/>
    <w:rsid w:val="006A2A0A"/>
    <w:rsid w:val="006A2AFF"/>
    <w:rsid w:val="006A2C06"/>
    <w:rsid w:val="006A2D91"/>
    <w:rsid w:val="006A2EBA"/>
    <w:rsid w:val="006A2EF0"/>
    <w:rsid w:val="006A3086"/>
    <w:rsid w:val="006A3292"/>
    <w:rsid w:val="006A337F"/>
    <w:rsid w:val="006A36AC"/>
    <w:rsid w:val="006A3D5C"/>
    <w:rsid w:val="006A40A5"/>
    <w:rsid w:val="006A43AD"/>
    <w:rsid w:val="006A4528"/>
    <w:rsid w:val="006A454F"/>
    <w:rsid w:val="006A45BD"/>
    <w:rsid w:val="006A4884"/>
    <w:rsid w:val="006A4B1F"/>
    <w:rsid w:val="006A4EFE"/>
    <w:rsid w:val="006A51BA"/>
    <w:rsid w:val="006A5798"/>
    <w:rsid w:val="006A57E8"/>
    <w:rsid w:val="006A5944"/>
    <w:rsid w:val="006A5B97"/>
    <w:rsid w:val="006A61A6"/>
    <w:rsid w:val="006A6259"/>
    <w:rsid w:val="006A65FB"/>
    <w:rsid w:val="006A66F7"/>
    <w:rsid w:val="006A67C4"/>
    <w:rsid w:val="006A694D"/>
    <w:rsid w:val="006A6AE5"/>
    <w:rsid w:val="006A6E02"/>
    <w:rsid w:val="006A6EC8"/>
    <w:rsid w:val="006A6F9E"/>
    <w:rsid w:val="006A72AA"/>
    <w:rsid w:val="006A73D2"/>
    <w:rsid w:val="006A7544"/>
    <w:rsid w:val="006A75BE"/>
    <w:rsid w:val="006A7612"/>
    <w:rsid w:val="006A769E"/>
    <w:rsid w:val="006A7848"/>
    <w:rsid w:val="006A7BB4"/>
    <w:rsid w:val="006A7E73"/>
    <w:rsid w:val="006A7F08"/>
    <w:rsid w:val="006B031D"/>
    <w:rsid w:val="006B0808"/>
    <w:rsid w:val="006B0A40"/>
    <w:rsid w:val="006B0B65"/>
    <w:rsid w:val="006B0E28"/>
    <w:rsid w:val="006B1100"/>
    <w:rsid w:val="006B12DF"/>
    <w:rsid w:val="006B1A7F"/>
    <w:rsid w:val="006B1E0E"/>
    <w:rsid w:val="006B23D0"/>
    <w:rsid w:val="006B2491"/>
    <w:rsid w:val="006B25CB"/>
    <w:rsid w:val="006B2AD4"/>
    <w:rsid w:val="006B2D78"/>
    <w:rsid w:val="006B2F40"/>
    <w:rsid w:val="006B2FC1"/>
    <w:rsid w:val="006B32F3"/>
    <w:rsid w:val="006B3753"/>
    <w:rsid w:val="006B3755"/>
    <w:rsid w:val="006B3811"/>
    <w:rsid w:val="006B386C"/>
    <w:rsid w:val="006B39D1"/>
    <w:rsid w:val="006B4137"/>
    <w:rsid w:val="006B42F4"/>
    <w:rsid w:val="006B47B6"/>
    <w:rsid w:val="006B4CBA"/>
    <w:rsid w:val="006B4F90"/>
    <w:rsid w:val="006B4F97"/>
    <w:rsid w:val="006B50A6"/>
    <w:rsid w:val="006B51EF"/>
    <w:rsid w:val="006B5569"/>
    <w:rsid w:val="006B556D"/>
    <w:rsid w:val="006B5745"/>
    <w:rsid w:val="006B5DC3"/>
    <w:rsid w:val="006B60B3"/>
    <w:rsid w:val="006B6162"/>
    <w:rsid w:val="006B6183"/>
    <w:rsid w:val="006B6237"/>
    <w:rsid w:val="006B6AE9"/>
    <w:rsid w:val="006B6BEC"/>
    <w:rsid w:val="006B6E5D"/>
    <w:rsid w:val="006B6EC7"/>
    <w:rsid w:val="006B7096"/>
    <w:rsid w:val="006B7C8B"/>
    <w:rsid w:val="006C010A"/>
    <w:rsid w:val="006C02E5"/>
    <w:rsid w:val="006C030A"/>
    <w:rsid w:val="006C046B"/>
    <w:rsid w:val="006C04F5"/>
    <w:rsid w:val="006C06C0"/>
    <w:rsid w:val="006C0824"/>
    <w:rsid w:val="006C1372"/>
    <w:rsid w:val="006C17F3"/>
    <w:rsid w:val="006C18A0"/>
    <w:rsid w:val="006C1E67"/>
    <w:rsid w:val="006C213C"/>
    <w:rsid w:val="006C22C6"/>
    <w:rsid w:val="006C2BED"/>
    <w:rsid w:val="006C2C6D"/>
    <w:rsid w:val="006C2FAA"/>
    <w:rsid w:val="006C30EA"/>
    <w:rsid w:val="006C32CB"/>
    <w:rsid w:val="006C3512"/>
    <w:rsid w:val="006C3749"/>
    <w:rsid w:val="006C3D1B"/>
    <w:rsid w:val="006C4052"/>
    <w:rsid w:val="006C4379"/>
    <w:rsid w:val="006C4951"/>
    <w:rsid w:val="006C49E2"/>
    <w:rsid w:val="006C4F00"/>
    <w:rsid w:val="006C4F36"/>
    <w:rsid w:val="006C5191"/>
    <w:rsid w:val="006C5688"/>
    <w:rsid w:val="006C579E"/>
    <w:rsid w:val="006C5922"/>
    <w:rsid w:val="006C5AB3"/>
    <w:rsid w:val="006C5C4C"/>
    <w:rsid w:val="006C62E1"/>
    <w:rsid w:val="006C6978"/>
    <w:rsid w:val="006C6A3E"/>
    <w:rsid w:val="006C7725"/>
    <w:rsid w:val="006C78AC"/>
    <w:rsid w:val="006C79B4"/>
    <w:rsid w:val="006C7B31"/>
    <w:rsid w:val="006C7CE4"/>
    <w:rsid w:val="006D0017"/>
    <w:rsid w:val="006D0323"/>
    <w:rsid w:val="006D0375"/>
    <w:rsid w:val="006D08F8"/>
    <w:rsid w:val="006D0942"/>
    <w:rsid w:val="006D0B87"/>
    <w:rsid w:val="006D0CC8"/>
    <w:rsid w:val="006D18E2"/>
    <w:rsid w:val="006D2119"/>
    <w:rsid w:val="006D214E"/>
    <w:rsid w:val="006D23F4"/>
    <w:rsid w:val="006D25F1"/>
    <w:rsid w:val="006D2635"/>
    <w:rsid w:val="006D27C4"/>
    <w:rsid w:val="006D2A14"/>
    <w:rsid w:val="006D2A5F"/>
    <w:rsid w:val="006D2CA4"/>
    <w:rsid w:val="006D2D07"/>
    <w:rsid w:val="006D324D"/>
    <w:rsid w:val="006D3285"/>
    <w:rsid w:val="006D3E65"/>
    <w:rsid w:val="006D4963"/>
    <w:rsid w:val="006D4C0A"/>
    <w:rsid w:val="006D50FE"/>
    <w:rsid w:val="006D5783"/>
    <w:rsid w:val="006D592D"/>
    <w:rsid w:val="006D5A54"/>
    <w:rsid w:val="006D623E"/>
    <w:rsid w:val="006D7DFE"/>
    <w:rsid w:val="006D7E26"/>
    <w:rsid w:val="006E0016"/>
    <w:rsid w:val="006E0120"/>
    <w:rsid w:val="006E0208"/>
    <w:rsid w:val="006E0BAB"/>
    <w:rsid w:val="006E0BD6"/>
    <w:rsid w:val="006E0C0C"/>
    <w:rsid w:val="006E0D89"/>
    <w:rsid w:val="006E156B"/>
    <w:rsid w:val="006E1E51"/>
    <w:rsid w:val="006E20F9"/>
    <w:rsid w:val="006E2EF4"/>
    <w:rsid w:val="006E2F74"/>
    <w:rsid w:val="006E30B7"/>
    <w:rsid w:val="006E3167"/>
    <w:rsid w:val="006E3E4D"/>
    <w:rsid w:val="006E3F77"/>
    <w:rsid w:val="006E4148"/>
    <w:rsid w:val="006E4442"/>
    <w:rsid w:val="006E446E"/>
    <w:rsid w:val="006E46A7"/>
    <w:rsid w:val="006E4970"/>
    <w:rsid w:val="006E4B69"/>
    <w:rsid w:val="006E517D"/>
    <w:rsid w:val="006E5CB0"/>
    <w:rsid w:val="006E5F01"/>
    <w:rsid w:val="006E6107"/>
    <w:rsid w:val="006E6147"/>
    <w:rsid w:val="006E6383"/>
    <w:rsid w:val="006E64F2"/>
    <w:rsid w:val="006E667C"/>
    <w:rsid w:val="006E6E3E"/>
    <w:rsid w:val="006E6FB7"/>
    <w:rsid w:val="006E703B"/>
    <w:rsid w:val="006E7A24"/>
    <w:rsid w:val="006E7B2C"/>
    <w:rsid w:val="006E7E3C"/>
    <w:rsid w:val="006E7F5A"/>
    <w:rsid w:val="006F00AC"/>
    <w:rsid w:val="006F0710"/>
    <w:rsid w:val="006F077E"/>
    <w:rsid w:val="006F0BBD"/>
    <w:rsid w:val="006F0C0B"/>
    <w:rsid w:val="006F1AD7"/>
    <w:rsid w:val="006F1C2F"/>
    <w:rsid w:val="006F1F7D"/>
    <w:rsid w:val="006F2007"/>
    <w:rsid w:val="006F22F9"/>
    <w:rsid w:val="006F2428"/>
    <w:rsid w:val="006F2B66"/>
    <w:rsid w:val="006F2B72"/>
    <w:rsid w:val="006F2E27"/>
    <w:rsid w:val="006F2EFB"/>
    <w:rsid w:val="006F33DA"/>
    <w:rsid w:val="006F357E"/>
    <w:rsid w:val="006F390C"/>
    <w:rsid w:val="006F3937"/>
    <w:rsid w:val="006F3D59"/>
    <w:rsid w:val="006F3D68"/>
    <w:rsid w:val="006F3D69"/>
    <w:rsid w:val="006F3F3F"/>
    <w:rsid w:val="006F4774"/>
    <w:rsid w:val="006F4945"/>
    <w:rsid w:val="006F4E94"/>
    <w:rsid w:val="006F53E1"/>
    <w:rsid w:val="006F561E"/>
    <w:rsid w:val="006F5BC2"/>
    <w:rsid w:val="006F5D1A"/>
    <w:rsid w:val="006F6026"/>
    <w:rsid w:val="006F655F"/>
    <w:rsid w:val="006F660C"/>
    <w:rsid w:val="006F6615"/>
    <w:rsid w:val="006F676A"/>
    <w:rsid w:val="006F688B"/>
    <w:rsid w:val="006F6A8A"/>
    <w:rsid w:val="006F6E9C"/>
    <w:rsid w:val="006F709E"/>
    <w:rsid w:val="006F724D"/>
    <w:rsid w:val="006F747F"/>
    <w:rsid w:val="006F7632"/>
    <w:rsid w:val="006F77A5"/>
    <w:rsid w:val="006F790C"/>
    <w:rsid w:val="006F7BA4"/>
    <w:rsid w:val="006F7BBC"/>
    <w:rsid w:val="006F7F4E"/>
    <w:rsid w:val="0070000F"/>
    <w:rsid w:val="0070029D"/>
    <w:rsid w:val="007002EE"/>
    <w:rsid w:val="00700605"/>
    <w:rsid w:val="0070079C"/>
    <w:rsid w:val="00700B52"/>
    <w:rsid w:val="00700D5A"/>
    <w:rsid w:val="00700F02"/>
    <w:rsid w:val="00701176"/>
    <w:rsid w:val="00701253"/>
    <w:rsid w:val="00701395"/>
    <w:rsid w:val="0070157D"/>
    <w:rsid w:val="00701CFE"/>
    <w:rsid w:val="00701EE3"/>
    <w:rsid w:val="007022AB"/>
    <w:rsid w:val="00702344"/>
    <w:rsid w:val="0070246C"/>
    <w:rsid w:val="007027B6"/>
    <w:rsid w:val="007029CA"/>
    <w:rsid w:val="00702B6D"/>
    <w:rsid w:val="00702C53"/>
    <w:rsid w:val="007031C9"/>
    <w:rsid w:val="007035FA"/>
    <w:rsid w:val="0070394C"/>
    <w:rsid w:val="00703B49"/>
    <w:rsid w:val="00703D70"/>
    <w:rsid w:val="00704670"/>
    <w:rsid w:val="00704857"/>
    <w:rsid w:val="00704982"/>
    <w:rsid w:val="00704A58"/>
    <w:rsid w:val="00704A9D"/>
    <w:rsid w:val="007052BC"/>
    <w:rsid w:val="0070557D"/>
    <w:rsid w:val="0070577D"/>
    <w:rsid w:val="0070635B"/>
    <w:rsid w:val="00706534"/>
    <w:rsid w:val="00706597"/>
    <w:rsid w:val="00706BE6"/>
    <w:rsid w:val="00706CCB"/>
    <w:rsid w:val="00706CF3"/>
    <w:rsid w:val="00706F8C"/>
    <w:rsid w:val="007071CB"/>
    <w:rsid w:val="00707250"/>
    <w:rsid w:val="00707293"/>
    <w:rsid w:val="007073AF"/>
    <w:rsid w:val="007074F1"/>
    <w:rsid w:val="0070757B"/>
    <w:rsid w:val="00707901"/>
    <w:rsid w:val="0070795A"/>
    <w:rsid w:val="00707A91"/>
    <w:rsid w:val="00707F77"/>
    <w:rsid w:val="0071095A"/>
    <w:rsid w:val="00710E7E"/>
    <w:rsid w:val="00711059"/>
    <w:rsid w:val="00711622"/>
    <w:rsid w:val="00711928"/>
    <w:rsid w:val="00711E66"/>
    <w:rsid w:val="007124C4"/>
    <w:rsid w:val="00712715"/>
    <w:rsid w:val="00712717"/>
    <w:rsid w:val="00712D78"/>
    <w:rsid w:val="00713492"/>
    <w:rsid w:val="00713841"/>
    <w:rsid w:val="007143A2"/>
    <w:rsid w:val="00714679"/>
    <w:rsid w:val="00714915"/>
    <w:rsid w:val="00714F29"/>
    <w:rsid w:val="00715456"/>
    <w:rsid w:val="00715922"/>
    <w:rsid w:val="007159CF"/>
    <w:rsid w:val="00715C76"/>
    <w:rsid w:val="00715D1F"/>
    <w:rsid w:val="00715F1E"/>
    <w:rsid w:val="0071685F"/>
    <w:rsid w:val="00716958"/>
    <w:rsid w:val="0071696B"/>
    <w:rsid w:val="0071725B"/>
    <w:rsid w:val="007172BC"/>
    <w:rsid w:val="0071731E"/>
    <w:rsid w:val="00717CED"/>
    <w:rsid w:val="00717E02"/>
    <w:rsid w:val="00720016"/>
    <w:rsid w:val="00720632"/>
    <w:rsid w:val="00720A02"/>
    <w:rsid w:val="00720FB6"/>
    <w:rsid w:val="00721229"/>
    <w:rsid w:val="00721398"/>
    <w:rsid w:val="0072141C"/>
    <w:rsid w:val="007214D4"/>
    <w:rsid w:val="0072262B"/>
    <w:rsid w:val="00722AEF"/>
    <w:rsid w:val="00722CDE"/>
    <w:rsid w:val="00722DBF"/>
    <w:rsid w:val="007238EA"/>
    <w:rsid w:val="00724150"/>
    <w:rsid w:val="0072495D"/>
    <w:rsid w:val="00724AF4"/>
    <w:rsid w:val="0072524B"/>
    <w:rsid w:val="0072549B"/>
    <w:rsid w:val="007254B2"/>
    <w:rsid w:val="00725598"/>
    <w:rsid w:val="00725AA4"/>
    <w:rsid w:val="00725E16"/>
    <w:rsid w:val="007261B3"/>
    <w:rsid w:val="00726692"/>
    <w:rsid w:val="007268C1"/>
    <w:rsid w:val="007268F9"/>
    <w:rsid w:val="00726A17"/>
    <w:rsid w:val="00726D06"/>
    <w:rsid w:val="007271ED"/>
    <w:rsid w:val="007273A8"/>
    <w:rsid w:val="007274A1"/>
    <w:rsid w:val="0072766A"/>
    <w:rsid w:val="00727927"/>
    <w:rsid w:val="00727E54"/>
    <w:rsid w:val="00730063"/>
    <w:rsid w:val="00730674"/>
    <w:rsid w:val="007306FD"/>
    <w:rsid w:val="0073113A"/>
    <w:rsid w:val="007314D0"/>
    <w:rsid w:val="00731551"/>
    <w:rsid w:val="007317EA"/>
    <w:rsid w:val="00731CFE"/>
    <w:rsid w:val="0073209E"/>
    <w:rsid w:val="00732622"/>
    <w:rsid w:val="007328B3"/>
    <w:rsid w:val="00732BAE"/>
    <w:rsid w:val="00732D3C"/>
    <w:rsid w:val="00732E9E"/>
    <w:rsid w:val="00732FD9"/>
    <w:rsid w:val="007332A2"/>
    <w:rsid w:val="0073355F"/>
    <w:rsid w:val="00733742"/>
    <w:rsid w:val="00733A3D"/>
    <w:rsid w:val="00733A5E"/>
    <w:rsid w:val="00733AF6"/>
    <w:rsid w:val="00733B96"/>
    <w:rsid w:val="00733E02"/>
    <w:rsid w:val="00733F83"/>
    <w:rsid w:val="007341B0"/>
    <w:rsid w:val="00734243"/>
    <w:rsid w:val="007345B4"/>
    <w:rsid w:val="00734684"/>
    <w:rsid w:val="007349CD"/>
    <w:rsid w:val="00734DD6"/>
    <w:rsid w:val="00734EBF"/>
    <w:rsid w:val="00735074"/>
    <w:rsid w:val="00735531"/>
    <w:rsid w:val="00735800"/>
    <w:rsid w:val="0073580A"/>
    <w:rsid w:val="00735894"/>
    <w:rsid w:val="00735AE2"/>
    <w:rsid w:val="00735EFA"/>
    <w:rsid w:val="007360E9"/>
    <w:rsid w:val="007365E6"/>
    <w:rsid w:val="00736AD4"/>
    <w:rsid w:val="00736B33"/>
    <w:rsid w:val="00737261"/>
    <w:rsid w:val="00737262"/>
    <w:rsid w:val="007372B4"/>
    <w:rsid w:val="00737390"/>
    <w:rsid w:val="00737CCD"/>
    <w:rsid w:val="00737D4B"/>
    <w:rsid w:val="00737EA2"/>
    <w:rsid w:val="0074006D"/>
    <w:rsid w:val="0074015D"/>
    <w:rsid w:val="0074033C"/>
    <w:rsid w:val="007404F8"/>
    <w:rsid w:val="0074068B"/>
    <w:rsid w:val="0074069F"/>
    <w:rsid w:val="00740D8C"/>
    <w:rsid w:val="00740D95"/>
    <w:rsid w:val="00740F27"/>
    <w:rsid w:val="00741123"/>
    <w:rsid w:val="00741163"/>
    <w:rsid w:val="007413CF"/>
    <w:rsid w:val="00741783"/>
    <w:rsid w:val="007417AC"/>
    <w:rsid w:val="0074229E"/>
    <w:rsid w:val="00742587"/>
    <w:rsid w:val="00742EDE"/>
    <w:rsid w:val="00742EFD"/>
    <w:rsid w:val="00743103"/>
    <w:rsid w:val="00743347"/>
    <w:rsid w:val="007436A3"/>
    <w:rsid w:val="00743756"/>
    <w:rsid w:val="007437D3"/>
    <w:rsid w:val="00744CD2"/>
    <w:rsid w:val="00744E78"/>
    <w:rsid w:val="00745465"/>
    <w:rsid w:val="007454B2"/>
    <w:rsid w:val="00745506"/>
    <w:rsid w:val="00745E23"/>
    <w:rsid w:val="0074624C"/>
    <w:rsid w:val="007463B0"/>
    <w:rsid w:val="00746952"/>
    <w:rsid w:val="00746CAE"/>
    <w:rsid w:val="00746CD5"/>
    <w:rsid w:val="007471C9"/>
    <w:rsid w:val="007474B5"/>
    <w:rsid w:val="007474BE"/>
    <w:rsid w:val="00747AA6"/>
    <w:rsid w:val="00747BE7"/>
    <w:rsid w:val="00747F56"/>
    <w:rsid w:val="0075063B"/>
    <w:rsid w:val="0075078C"/>
    <w:rsid w:val="007509B2"/>
    <w:rsid w:val="00750C87"/>
    <w:rsid w:val="0075167B"/>
    <w:rsid w:val="007518A3"/>
    <w:rsid w:val="00751A6C"/>
    <w:rsid w:val="00752285"/>
    <w:rsid w:val="007525C4"/>
    <w:rsid w:val="0075281A"/>
    <w:rsid w:val="00752B71"/>
    <w:rsid w:val="00752D5C"/>
    <w:rsid w:val="00752DD1"/>
    <w:rsid w:val="00752EFC"/>
    <w:rsid w:val="00753315"/>
    <w:rsid w:val="007534B7"/>
    <w:rsid w:val="007534F0"/>
    <w:rsid w:val="0075369A"/>
    <w:rsid w:val="007539A2"/>
    <w:rsid w:val="00753A81"/>
    <w:rsid w:val="00753CD2"/>
    <w:rsid w:val="00753E02"/>
    <w:rsid w:val="00753EEE"/>
    <w:rsid w:val="0075415C"/>
    <w:rsid w:val="0075431C"/>
    <w:rsid w:val="007545AE"/>
    <w:rsid w:val="00754731"/>
    <w:rsid w:val="007547E5"/>
    <w:rsid w:val="0075497A"/>
    <w:rsid w:val="00754DAA"/>
    <w:rsid w:val="00754E21"/>
    <w:rsid w:val="00755120"/>
    <w:rsid w:val="00755509"/>
    <w:rsid w:val="00755701"/>
    <w:rsid w:val="00755B21"/>
    <w:rsid w:val="00755E41"/>
    <w:rsid w:val="00755F0F"/>
    <w:rsid w:val="00755F77"/>
    <w:rsid w:val="00756201"/>
    <w:rsid w:val="00756986"/>
    <w:rsid w:val="00756BA4"/>
    <w:rsid w:val="00756BB8"/>
    <w:rsid w:val="00756BE2"/>
    <w:rsid w:val="00756D68"/>
    <w:rsid w:val="007571DB"/>
    <w:rsid w:val="0075748A"/>
    <w:rsid w:val="0075769F"/>
    <w:rsid w:val="00757966"/>
    <w:rsid w:val="00757AE9"/>
    <w:rsid w:val="00757D51"/>
    <w:rsid w:val="00757F98"/>
    <w:rsid w:val="007607BC"/>
    <w:rsid w:val="00760AAB"/>
    <w:rsid w:val="00760E5B"/>
    <w:rsid w:val="007617D1"/>
    <w:rsid w:val="0076181A"/>
    <w:rsid w:val="00762371"/>
    <w:rsid w:val="0076249C"/>
    <w:rsid w:val="007628CA"/>
    <w:rsid w:val="007628EB"/>
    <w:rsid w:val="00762D7F"/>
    <w:rsid w:val="0076316C"/>
    <w:rsid w:val="007631A6"/>
    <w:rsid w:val="0076326D"/>
    <w:rsid w:val="0076390C"/>
    <w:rsid w:val="00763BF1"/>
    <w:rsid w:val="00763E5A"/>
    <w:rsid w:val="00763FDE"/>
    <w:rsid w:val="007640C7"/>
    <w:rsid w:val="0076411D"/>
    <w:rsid w:val="00764536"/>
    <w:rsid w:val="007647A6"/>
    <w:rsid w:val="0076486C"/>
    <w:rsid w:val="00764999"/>
    <w:rsid w:val="0076508F"/>
    <w:rsid w:val="0076518D"/>
    <w:rsid w:val="00765433"/>
    <w:rsid w:val="00765439"/>
    <w:rsid w:val="007658A4"/>
    <w:rsid w:val="007666BA"/>
    <w:rsid w:val="0076690B"/>
    <w:rsid w:val="00766B6B"/>
    <w:rsid w:val="00766BF4"/>
    <w:rsid w:val="007671D4"/>
    <w:rsid w:val="007672CE"/>
    <w:rsid w:val="007672D6"/>
    <w:rsid w:val="0076759A"/>
    <w:rsid w:val="00767856"/>
    <w:rsid w:val="00767D9E"/>
    <w:rsid w:val="00767E3E"/>
    <w:rsid w:val="007701FF"/>
    <w:rsid w:val="00770229"/>
    <w:rsid w:val="0077022F"/>
    <w:rsid w:val="00770260"/>
    <w:rsid w:val="0077034E"/>
    <w:rsid w:val="007705C1"/>
    <w:rsid w:val="00770B16"/>
    <w:rsid w:val="00770DBC"/>
    <w:rsid w:val="00770E28"/>
    <w:rsid w:val="007710B6"/>
    <w:rsid w:val="0077125D"/>
    <w:rsid w:val="0077151C"/>
    <w:rsid w:val="00771586"/>
    <w:rsid w:val="00771644"/>
    <w:rsid w:val="00771A1E"/>
    <w:rsid w:val="00771D18"/>
    <w:rsid w:val="00771DC4"/>
    <w:rsid w:val="00771FBD"/>
    <w:rsid w:val="00772087"/>
    <w:rsid w:val="00772440"/>
    <w:rsid w:val="00772732"/>
    <w:rsid w:val="00772C45"/>
    <w:rsid w:val="00772D50"/>
    <w:rsid w:val="00772ED7"/>
    <w:rsid w:val="00772F26"/>
    <w:rsid w:val="00772FAA"/>
    <w:rsid w:val="00772FB1"/>
    <w:rsid w:val="00773083"/>
    <w:rsid w:val="0077347F"/>
    <w:rsid w:val="00773532"/>
    <w:rsid w:val="007737CF"/>
    <w:rsid w:val="007738AA"/>
    <w:rsid w:val="00773C73"/>
    <w:rsid w:val="00774A35"/>
    <w:rsid w:val="00774F3C"/>
    <w:rsid w:val="00775313"/>
    <w:rsid w:val="007753DB"/>
    <w:rsid w:val="007757AC"/>
    <w:rsid w:val="007759DF"/>
    <w:rsid w:val="00776095"/>
    <w:rsid w:val="00776168"/>
    <w:rsid w:val="007764B5"/>
    <w:rsid w:val="007769A4"/>
    <w:rsid w:val="00776B0F"/>
    <w:rsid w:val="00777317"/>
    <w:rsid w:val="007774AD"/>
    <w:rsid w:val="00777769"/>
    <w:rsid w:val="007779F7"/>
    <w:rsid w:val="00777AA2"/>
    <w:rsid w:val="00777AD6"/>
    <w:rsid w:val="00777DBA"/>
    <w:rsid w:val="007801A2"/>
    <w:rsid w:val="007804E9"/>
    <w:rsid w:val="007806EB"/>
    <w:rsid w:val="007808B5"/>
    <w:rsid w:val="00780A71"/>
    <w:rsid w:val="00780DC6"/>
    <w:rsid w:val="00780EA3"/>
    <w:rsid w:val="007811B7"/>
    <w:rsid w:val="00781365"/>
    <w:rsid w:val="0078154A"/>
    <w:rsid w:val="00781BC6"/>
    <w:rsid w:val="00781BD9"/>
    <w:rsid w:val="00781CBE"/>
    <w:rsid w:val="00782008"/>
    <w:rsid w:val="0078212F"/>
    <w:rsid w:val="0078214A"/>
    <w:rsid w:val="007822BE"/>
    <w:rsid w:val="007822D8"/>
    <w:rsid w:val="0078294C"/>
    <w:rsid w:val="00782DEF"/>
    <w:rsid w:val="00782EB3"/>
    <w:rsid w:val="00783147"/>
    <w:rsid w:val="007839AF"/>
    <w:rsid w:val="0078428D"/>
    <w:rsid w:val="0078434D"/>
    <w:rsid w:val="007847ED"/>
    <w:rsid w:val="007848AF"/>
    <w:rsid w:val="0078490A"/>
    <w:rsid w:val="00784DDE"/>
    <w:rsid w:val="00785902"/>
    <w:rsid w:val="00785B10"/>
    <w:rsid w:val="00785D00"/>
    <w:rsid w:val="007863B7"/>
    <w:rsid w:val="007866BF"/>
    <w:rsid w:val="007868AF"/>
    <w:rsid w:val="00786901"/>
    <w:rsid w:val="007869B0"/>
    <w:rsid w:val="00786ACD"/>
    <w:rsid w:val="00786F08"/>
    <w:rsid w:val="007874D9"/>
    <w:rsid w:val="0078757F"/>
    <w:rsid w:val="00787776"/>
    <w:rsid w:val="00787F14"/>
    <w:rsid w:val="007900B1"/>
    <w:rsid w:val="0079019F"/>
    <w:rsid w:val="007903AD"/>
    <w:rsid w:val="00790729"/>
    <w:rsid w:val="007907A1"/>
    <w:rsid w:val="00790832"/>
    <w:rsid w:val="00790933"/>
    <w:rsid w:val="00790A34"/>
    <w:rsid w:val="00790DBA"/>
    <w:rsid w:val="00790F27"/>
    <w:rsid w:val="00791330"/>
    <w:rsid w:val="00791E2C"/>
    <w:rsid w:val="007921B8"/>
    <w:rsid w:val="0079224C"/>
    <w:rsid w:val="007929A1"/>
    <w:rsid w:val="00792C51"/>
    <w:rsid w:val="00792F01"/>
    <w:rsid w:val="007931ED"/>
    <w:rsid w:val="007936C0"/>
    <w:rsid w:val="00793741"/>
    <w:rsid w:val="00793F68"/>
    <w:rsid w:val="00794194"/>
    <w:rsid w:val="007943A9"/>
    <w:rsid w:val="00794402"/>
    <w:rsid w:val="007949D4"/>
    <w:rsid w:val="00794A78"/>
    <w:rsid w:val="00794AC2"/>
    <w:rsid w:val="00794B64"/>
    <w:rsid w:val="00794DBE"/>
    <w:rsid w:val="007951B4"/>
    <w:rsid w:val="007954BB"/>
    <w:rsid w:val="00795620"/>
    <w:rsid w:val="00795895"/>
    <w:rsid w:val="007959E1"/>
    <w:rsid w:val="00795A89"/>
    <w:rsid w:val="00795B61"/>
    <w:rsid w:val="00795C05"/>
    <w:rsid w:val="00795CF3"/>
    <w:rsid w:val="00795D13"/>
    <w:rsid w:val="00795E8A"/>
    <w:rsid w:val="00795FE0"/>
    <w:rsid w:val="007963F4"/>
    <w:rsid w:val="00796889"/>
    <w:rsid w:val="00796AAC"/>
    <w:rsid w:val="00796C61"/>
    <w:rsid w:val="00796CA9"/>
    <w:rsid w:val="00796CE5"/>
    <w:rsid w:val="007971D6"/>
    <w:rsid w:val="0079720B"/>
    <w:rsid w:val="00797957"/>
    <w:rsid w:val="00797AFC"/>
    <w:rsid w:val="00797B2F"/>
    <w:rsid w:val="00797D6F"/>
    <w:rsid w:val="00797E9A"/>
    <w:rsid w:val="00797FDB"/>
    <w:rsid w:val="007A0034"/>
    <w:rsid w:val="007A026C"/>
    <w:rsid w:val="007A02A6"/>
    <w:rsid w:val="007A08CC"/>
    <w:rsid w:val="007A09C9"/>
    <w:rsid w:val="007A124D"/>
    <w:rsid w:val="007A160C"/>
    <w:rsid w:val="007A1A53"/>
    <w:rsid w:val="007A1CA8"/>
    <w:rsid w:val="007A1FAC"/>
    <w:rsid w:val="007A2761"/>
    <w:rsid w:val="007A2EEA"/>
    <w:rsid w:val="007A3167"/>
    <w:rsid w:val="007A3378"/>
    <w:rsid w:val="007A3637"/>
    <w:rsid w:val="007A3E1B"/>
    <w:rsid w:val="007A3F1E"/>
    <w:rsid w:val="007A43C4"/>
    <w:rsid w:val="007A4AA2"/>
    <w:rsid w:val="007A4CAE"/>
    <w:rsid w:val="007A4D4D"/>
    <w:rsid w:val="007A4DFC"/>
    <w:rsid w:val="007A50B2"/>
    <w:rsid w:val="007A50E1"/>
    <w:rsid w:val="007A5172"/>
    <w:rsid w:val="007A5468"/>
    <w:rsid w:val="007A5481"/>
    <w:rsid w:val="007A5A2D"/>
    <w:rsid w:val="007A5B79"/>
    <w:rsid w:val="007A5D0F"/>
    <w:rsid w:val="007A62D7"/>
    <w:rsid w:val="007A6410"/>
    <w:rsid w:val="007A67C0"/>
    <w:rsid w:val="007A6E30"/>
    <w:rsid w:val="007A743D"/>
    <w:rsid w:val="007A7593"/>
    <w:rsid w:val="007A78F4"/>
    <w:rsid w:val="007A7950"/>
    <w:rsid w:val="007A7CED"/>
    <w:rsid w:val="007A7D85"/>
    <w:rsid w:val="007A7E56"/>
    <w:rsid w:val="007B0076"/>
    <w:rsid w:val="007B02F6"/>
    <w:rsid w:val="007B074D"/>
    <w:rsid w:val="007B0D81"/>
    <w:rsid w:val="007B0E81"/>
    <w:rsid w:val="007B127F"/>
    <w:rsid w:val="007B13E6"/>
    <w:rsid w:val="007B1446"/>
    <w:rsid w:val="007B147A"/>
    <w:rsid w:val="007B16E0"/>
    <w:rsid w:val="007B18AB"/>
    <w:rsid w:val="007B1A3F"/>
    <w:rsid w:val="007B1A61"/>
    <w:rsid w:val="007B1AEE"/>
    <w:rsid w:val="007B1B4E"/>
    <w:rsid w:val="007B2270"/>
    <w:rsid w:val="007B22A2"/>
    <w:rsid w:val="007B2377"/>
    <w:rsid w:val="007B260D"/>
    <w:rsid w:val="007B2698"/>
    <w:rsid w:val="007B2740"/>
    <w:rsid w:val="007B27B3"/>
    <w:rsid w:val="007B2935"/>
    <w:rsid w:val="007B3139"/>
    <w:rsid w:val="007B323A"/>
    <w:rsid w:val="007B37F6"/>
    <w:rsid w:val="007B3AE0"/>
    <w:rsid w:val="007B44E0"/>
    <w:rsid w:val="007B4588"/>
    <w:rsid w:val="007B46DD"/>
    <w:rsid w:val="007B48AF"/>
    <w:rsid w:val="007B493E"/>
    <w:rsid w:val="007B4C13"/>
    <w:rsid w:val="007B4CE4"/>
    <w:rsid w:val="007B4F48"/>
    <w:rsid w:val="007B5497"/>
    <w:rsid w:val="007B556D"/>
    <w:rsid w:val="007B5C49"/>
    <w:rsid w:val="007B5DAF"/>
    <w:rsid w:val="007B61BD"/>
    <w:rsid w:val="007B68EE"/>
    <w:rsid w:val="007B69CD"/>
    <w:rsid w:val="007B6BC9"/>
    <w:rsid w:val="007B6CB5"/>
    <w:rsid w:val="007B6CCA"/>
    <w:rsid w:val="007B70FD"/>
    <w:rsid w:val="007B72E4"/>
    <w:rsid w:val="007B76B7"/>
    <w:rsid w:val="007B79AD"/>
    <w:rsid w:val="007B7E48"/>
    <w:rsid w:val="007C0142"/>
    <w:rsid w:val="007C03A2"/>
    <w:rsid w:val="007C0BB1"/>
    <w:rsid w:val="007C0ED4"/>
    <w:rsid w:val="007C10FE"/>
    <w:rsid w:val="007C11A2"/>
    <w:rsid w:val="007C18EB"/>
    <w:rsid w:val="007C1AB8"/>
    <w:rsid w:val="007C1AD8"/>
    <w:rsid w:val="007C1D26"/>
    <w:rsid w:val="007C1E1B"/>
    <w:rsid w:val="007C1F72"/>
    <w:rsid w:val="007C2051"/>
    <w:rsid w:val="007C2281"/>
    <w:rsid w:val="007C2377"/>
    <w:rsid w:val="007C2790"/>
    <w:rsid w:val="007C2822"/>
    <w:rsid w:val="007C29A6"/>
    <w:rsid w:val="007C2A51"/>
    <w:rsid w:val="007C2CE7"/>
    <w:rsid w:val="007C2D01"/>
    <w:rsid w:val="007C312B"/>
    <w:rsid w:val="007C31A7"/>
    <w:rsid w:val="007C324B"/>
    <w:rsid w:val="007C3753"/>
    <w:rsid w:val="007C38FB"/>
    <w:rsid w:val="007C39B3"/>
    <w:rsid w:val="007C3B74"/>
    <w:rsid w:val="007C3D4A"/>
    <w:rsid w:val="007C41AB"/>
    <w:rsid w:val="007C41C3"/>
    <w:rsid w:val="007C46CB"/>
    <w:rsid w:val="007C46F6"/>
    <w:rsid w:val="007C48A5"/>
    <w:rsid w:val="007C4A11"/>
    <w:rsid w:val="007C4AF6"/>
    <w:rsid w:val="007C51EE"/>
    <w:rsid w:val="007C5364"/>
    <w:rsid w:val="007C581D"/>
    <w:rsid w:val="007C5EAF"/>
    <w:rsid w:val="007C6378"/>
    <w:rsid w:val="007C69B4"/>
    <w:rsid w:val="007C7424"/>
    <w:rsid w:val="007C749A"/>
    <w:rsid w:val="007C766F"/>
    <w:rsid w:val="007C7CDB"/>
    <w:rsid w:val="007D009A"/>
    <w:rsid w:val="007D0165"/>
    <w:rsid w:val="007D0466"/>
    <w:rsid w:val="007D0629"/>
    <w:rsid w:val="007D0ACC"/>
    <w:rsid w:val="007D0B07"/>
    <w:rsid w:val="007D0C86"/>
    <w:rsid w:val="007D14B2"/>
    <w:rsid w:val="007D1552"/>
    <w:rsid w:val="007D16BC"/>
    <w:rsid w:val="007D1D8C"/>
    <w:rsid w:val="007D220C"/>
    <w:rsid w:val="007D2592"/>
    <w:rsid w:val="007D28E5"/>
    <w:rsid w:val="007D2B04"/>
    <w:rsid w:val="007D2D24"/>
    <w:rsid w:val="007D33F7"/>
    <w:rsid w:val="007D3757"/>
    <w:rsid w:val="007D3970"/>
    <w:rsid w:val="007D3A38"/>
    <w:rsid w:val="007D3A55"/>
    <w:rsid w:val="007D3E41"/>
    <w:rsid w:val="007D3F9E"/>
    <w:rsid w:val="007D3FE3"/>
    <w:rsid w:val="007D42AB"/>
    <w:rsid w:val="007D4590"/>
    <w:rsid w:val="007D4873"/>
    <w:rsid w:val="007D4973"/>
    <w:rsid w:val="007D4A56"/>
    <w:rsid w:val="007D4F78"/>
    <w:rsid w:val="007D4F8B"/>
    <w:rsid w:val="007D51B5"/>
    <w:rsid w:val="007D5763"/>
    <w:rsid w:val="007D62E3"/>
    <w:rsid w:val="007D6424"/>
    <w:rsid w:val="007D64F0"/>
    <w:rsid w:val="007D6696"/>
    <w:rsid w:val="007D6756"/>
    <w:rsid w:val="007D6A27"/>
    <w:rsid w:val="007D7B82"/>
    <w:rsid w:val="007D7E44"/>
    <w:rsid w:val="007D7F50"/>
    <w:rsid w:val="007E01BD"/>
    <w:rsid w:val="007E02F0"/>
    <w:rsid w:val="007E0579"/>
    <w:rsid w:val="007E06BA"/>
    <w:rsid w:val="007E071F"/>
    <w:rsid w:val="007E0B8A"/>
    <w:rsid w:val="007E0EBE"/>
    <w:rsid w:val="007E13F1"/>
    <w:rsid w:val="007E154C"/>
    <w:rsid w:val="007E1582"/>
    <w:rsid w:val="007E1598"/>
    <w:rsid w:val="007E171E"/>
    <w:rsid w:val="007E18F8"/>
    <w:rsid w:val="007E1AA7"/>
    <w:rsid w:val="007E1B4D"/>
    <w:rsid w:val="007E20C3"/>
    <w:rsid w:val="007E21AA"/>
    <w:rsid w:val="007E25E5"/>
    <w:rsid w:val="007E2617"/>
    <w:rsid w:val="007E27E5"/>
    <w:rsid w:val="007E2A4B"/>
    <w:rsid w:val="007E3016"/>
    <w:rsid w:val="007E3130"/>
    <w:rsid w:val="007E316C"/>
    <w:rsid w:val="007E3579"/>
    <w:rsid w:val="007E39D7"/>
    <w:rsid w:val="007E3B14"/>
    <w:rsid w:val="007E3BF5"/>
    <w:rsid w:val="007E3D3A"/>
    <w:rsid w:val="007E3D52"/>
    <w:rsid w:val="007E4312"/>
    <w:rsid w:val="007E45B4"/>
    <w:rsid w:val="007E499D"/>
    <w:rsid w:val="007E4C35"/>
    <w:rsid w:val="007E517D"/>
    <w:rsid w:val="007E51E7"/>
    <w:rsid w:val="007E5433"/>
    <w:rsid w:val="007E5442"/>
    <w:rsid w:val="007E59F7"/>
    <w:rsid w:val="007E5BDB"/>
    <w:rsid w:val="007E61E6"/>
    <w:rsid w:val="007E628E"/>
    <w:rsid w:val="007E62C4"/>
    <w:rsid w:val="007E635B"/>
    <w:rsid w:val="007E660A"/>
    <w:rsid w:val="007E66D8"/>
    <w:rsid w:val="007E6981"/>
    <w:rsid w:val="007E6BB5"/>
    <w:rsid w:val="007E70AF"/>
    <w:rsid w:val="007E70C4"/>
    <w:rsid w:val="007E7337"/>
    <w:rsid w:val="007E7691"/>
    <w:rsid w:val="007F0592"/>
    <w:rsid w:val="007F09BB"/>
    <w:rsid w:val="007F0B2F"/>
    <w:rsid w:val="007F125E"/>
    <w:rsid w:val="007F129C"/>
    <w:rsid w:val="007F13EE"/>
    <w:rsid w:val="007F17CD"/>
    <w:rsid w:val="007F17D0"/>
    <w:rsid w:val="007F1AF6"/>
    <w:rsid w:val="007F1C47"/>
    <w:rsid w:val="007F1C83"/>
    <w:rsid w:val="007F2084"/>
    <w:rsid w:val="007F2409"/>
    <w:rsid w:val="007F2724"/>
    <w:rsid w:val="007F2A14"/>
    <w:rsid w:val="007F2A1B"/>
    <w:rsid w:val="007F2A27"/>
    <w:rsid w:val="007F2DD7"/>
    <w:rsid w:val="007F2F1C"/>
    <w:rsid w:val="007F3109"/>
    <w:rsid w:val="007F344E"/>
    <w:rsid w:val="007F37CB"/>
    <w:rsid w:val="007F3C5B"/>
    <w:rsid w:val="007F3F89"/>
    <w:rsid w:val="007F43BA"/>
    <w:rsid w:val="007F462A"/>
    <w:rsid w:val="007F46EF"/>
    <w:rsid w:val="007F47D3"/>
    <w:rsid w:val="007F4C8E"/>
    <w:rsid w:val="007F50AA"/>
    <w:rsid w:val="007F50AC"/>
    <w:rsid w:val="007F5934"/>
    <w:rsid w:val="007F605B"/>
    <w:rsid w:val="007F61D1"/>
    <w:rsid w:val="007F646A"/>
    <w:rsid w:val="007F7612"/>
    <w:rsid w:val="007F794D"/>
    <w:rsid w:val="007F7AC9"/>
    <w:rsid w:val="007F7B08"/>
    <w:rsid w:val="007F7CB0"/>
    <w:rsid w:val="00800395"/>
    <w:rsid w:val="008006BB"/>
    <w:rsid w:val="008008AF"/>
    <w:rsid w:val="00800DD3"/>
    <w:rsid w:val="00801226"/>
    <w:rsid w:val="0080124A"/>
    <w:rsid w:val="0080151A"/>
    <w:rsid w:val="008016EE"/>
    <w:rsid w:val="00801792"/>
    <w:rsid w:val="00801DFF"/>
    <w:rsid w:val="008020B0"/>
    <w:rsid w:val="008020E0"/>
    <w:rsid w:val="0080215D"/>
    <w:rsid w:val="0080233C"/>
    <w:rsid w:val="008025C0"/>
    <w:rsid w:val="008029A7"/>
    <w:rsid w:val="00802A53"/>
    <w:rsid w:val="00802EE2"/>
    <w:rsid w:val="00803247"/>
    <w:rsid w:val="00803289"/>
    <w:rsid w:val="008032B0"/>
    <w:rsid w:val="0080337D"/>
    <w:rsid w:val="008036DC"/>
    <w:rsid w:val="00803B92"/>
    <w:rsid w:val="00803D7D"/>
    <w:rsid w:val="00803DC7"/>
    <w:rsid w:val="00803EE2"/>
    <w:rsid w:val="0080417A"/>
    <w:rsid w:val="00804350"/>
    <w:rsid w:val="008044D7"/>
    <w:rsid w:val="008046E7"/>
    <w:rsid w:val="008055F0"/>
    <w:rsid w:val="00806095"/>
    <w:rsid w:val="0080635A"/>
    <w:rsid w:val="00806416"/>
    <w:rsid w:val="00806461"/>
    <w:rsid w:val="008064A7"/>
    <w:rsid w:val="00806E08"/>
    <w:rsid w:val="0080711F"/>
    <w:rsid w:val="0080727C"/>
    <w:rsid w:val="00807342"/>
    <w:rsid w:val="0080750C"/>
    <w:rsid w:val="0080751F"/>
    <w:rsid w:val="00807869"/>
    <w:rsid w:val="008078D8"/>
    <w:rsid w:val="00807A28"/>
    <w:rsid w:val="00807D29"/>
    <w:rsid w:val="00807F3A"/>
    <w:rsid w:val="008102C6"/>
    <w:rsid w:val="008106A1"/>
    <w:rsid w:val="00810ACA"/>
    <w:rsid w:val="00810C25"/>
    <w:rsid w:val="00810FF5"/>
    <w:rsid w:val="008110F7"/>
    <w:rsid w:val="00811286"/>
    <w:rsid w:val="008113C8"/>
    <w:rsid w:val="00811916"/>
    <w:rsid w:val="00812174"/>
    <w:rsid w:val="008121CA"/>
    <w:rsid w:val="0081268B"/>
    <w:rsid w:val="008126D7"/>
    <w:rsid w:val="008127A6"/>
    <w:rsid w:val="008128C0"/>
    <w:rsid w:val="00812C3E"/>
    <w:rsid w:val="00812DB5"/>
    <w:rsid w:val="00813409"/>
    <w:rsid w:val="00813F53"/>
    <w:rsid w:val="00813F70"/>
    <w:rsid w:val="008146FC"/>
    <w:rsid w:val="008148B0"/>
    <w:rsid w:val="008148CD"/>
    <w:rsid w:val="00815158"/>
    <w:rsid w:val="0081524E"/>
    <w:rsid w:val="008153B6"/>
    <w:rsid w:val="00815454"/>
    <w:rsid w:val="008159E4"/>
    <w:rsid w:val="00815CDC"/>
    <w:rsid w:val="00815D2F"/>
    <w:rsid w:val="00815E7E"/>
    <w:rsid w:val="00816368"/>
    <w:rsid w:val="00816402"/>
    <w:rsid w:val="00816628"/>
    <w:rsid w:val="00816688"/>
    <w:rsid w:val="00816C5D"/>
    <w:rsid w:val="00816DEF"/>
    <w:rsid w:val="00816F26"/>
    <w:rsid w:val="0081781F"/>
    <w:rsid w:val="008178E6"/>
    <w:rsid w:val="00817932"/>
    <w:rsid w:val="00817E25"/>
    <w:rsid w:val="00817FB3"/>
    <w:rsid w:val="00820298"/>
    <w:rsid w:val="0082041C"/>
    <w:rsid w:val="008205C0"/>
    <w:rsid w:val="00820A5A"/>
    <w:rsid w:val="00820AD2"/>
    <w:rsid w:val="00820B34"/>
    <w:rsid w:val="00820C84"/>
    <w:rsid w:val="00820D15"/>
    <w:rsid w:val="00820D63"/>
    <w:rsid w:val="00820F7B"/>
    <w:rsid w:val="00820FD2"/>
    <w:rsid w:val="0082109D"/>
    <w:rsid w:val="0082165F"/>
    <w:rsid w:val="00821FBA"/>
    <w:rsid w:val="0082248B"/>
    <w:rsid w:val="0082264F"/>
    <w:rsid w:val="0082271A"/>
    <w:rsid w:val="00822CAF"/>
    <w:rsid w:val="00823F92"/>
    <w:rsid w:val="00824250"/>
    <w:rsid w:val="008242BD"/>
    <w:rsid w:val="008243A3"/>
    <w:rsid w:val="00824B1B"/>
    <w:rsid w:val="00824C18"/>
    <w:rsid w:val="008251F2"/>
    <w:rsid w:val="00825244"/>
    <w:rsid w:val="00825388"/>
    <w:rsid w:val="00825455"/>
    <w:rsid w:val="008255E3"/>
    <w:rsid w:val="00825AD8"/>
    <w:rsid w:val="00825C52"/>
    <w:rsid w:val="00826095"/>
    <w:rsid w:val="00826733"/>
    <w:rsid w:val="008271C1"/>
    <w:rsid w:val="008277E7"/>
    <w:rsid w:val="008279E2"/>
    <w:rsid w:val="00827FC2"/>
    <w:rsid w:val="008300F9"/>
    <w:rsid w:val="008305F0"/>
    <w:rsid w:val="00830829"/>
    <w:rsid w:val="00830E97"/>
    <w:rsid w:val="00830F2D"/>
    <w:rsid w:val="00831050"/>
    <w:rsid w:val="008314D1"/>
    <w:rsid w:val="00831B29"/>
    <w:rsid w:val="00831C16"/>
    <w:rsid w:val="00832020"/>
    <w:rsid w:val="008322DA"/>
    <w:rsid w:val="0083238A"/>
    <w:rsid w:val="00832475"/>
    <w:rsid w:val="00832BD4"/>
    <w:rsid w:val="0083309A"/>
    <w:rsid w:val="008333A2"/>
    <w:rsid w:val="0083359C"/>
    <w:rsid w:val="008335A0"/>
    <w:rsid w:val="0083367F"/>
    <w:rsid w:val="008338CF"/>
    <w:rsid w:val="00833D99"/>
    <w:rsid w:val="00833F27"/>
    <w:rsid w:val="00834061"/>
    <w:rsid w:val="008343F1"/>
    <w:rsid w:val="008346E3"/>
    <w:rsid w:val="00834B30"/>
    <w:rsid w:val="00834FE5"/>
    <w:rsid w:val="00835052"/>
    <w:rsid w:val="008350C9"/>
    <w:rsid w:val="008350D3"/>
    <w:rsid w:val="00835293"/>
    <w:rsid w:val="008354D9"/>
    <w:rsid w:val="00835524"/>
    <w:rsid w:val="00835A2D"/>
    <w:rsid w:val="00835CEA"/>
    <w:rsid w:val="0083673F"/>
    <w:rsid w:val="008368B8"/>
    <w:rsid w:val="0083692E"/>
    <w:rsid w:val="00836CC6"/>
    <w:rsid w:val="00837208"/>
    <w:rsid w:val="00837458"/>
    <w:rsid w:val="00837698"/>
    <w:rsid w:val="008377B9"/>
    <w:rsid w:val="008377E4"/>
    <w:rsid w:val="008401AC"/>
    <w:rsid w:val="00840524"/>
    <w:rsid w:val="008409EE"/>
    <w:rsid w:val="00840C28"/>
    <w:rsid w:val="00840CEC"/>
    <w:rsid w:val="00840D11"/>
    <w:rsid w:val="00840E4B"/>
    <w:rsid w:val="0084114C"/>
    <w:rsid w:val="00841967"/>
    <w:rsid w:val="00841A2C"/>
    <w:rsid w:val="00841FC5"/>
    <w:rsid w:val="00842268"/>
    <w:rsid w:val="0084242F"/>
    <w:rsid w:val="00842616"/>
    <w:rsid w:val="00842E0A"/>
    <w:rsid w:val="008430B9"/>
    <w:rsid w:val="0084370C"/>
    <w:rsid w:val="008438A7"/>
    <w:rsid w:val="00843A66"/>
    <w:rsid w:val="008440A8"/>
    <w:rsid w:val="0084430E"/>
    <w:rsid w:val="008443BC"/>
    <w:rsid w:val="00844409"/>
    <w:rsid w:val="00844439"/>
    <w:rsid w:val="008444A5"/>
    <w:rsid w:val="008447B9"/>
    <w:rsid w:val="008449C5"/>
    <w:rsid w:val="00844AB2"/>
    <w:rsid w:val="00844BEF"/>
    <w:rsid w:val="00844CA9"/>
    <w:rsid w:val="00844E28"/>
    <w:rsid w:val="0084525B"/>
    <w:rsid w:val="00846145"/>
    <w:rsid w:val="008467F1"/>
    <w:rsid w:val="00846832"/>
    <w:rsid w:val="00846956"/>
    <w:rsid w:val="00846A4A"/>
    <w:rsid w:val="00846C8B"/>
    <w:rsid w:val="00846E9F"/>
    <w:rsid w:val="00847421"/>
    <w:rsid w:val="00847D57"/>
    <w:rsid w:val="00847D90"/>
    <w:rsid w:val="0085003B"/>
    <w:rsid w:val="00850184"/>
    <w:rsid w:val="008501C1"/>
    <w:rsid w:val="008503CF"/>
    <w:rsid w:val="008505F3"/>
    <w:rsid w:val="00850602"/>
    <w:rsid w:val="00850642"/>
    <w:rsid w:val="00850AA3"/>
    <w:rsid w:val="00850BCE"/>
    <w:rsid w:val="00850D6A"/>
    <w:rsid w:val="00850DF4"/>
    <w:rsid w:val="00850EE6"/>
    <w:rsid w:val="008510CB"/>
    <w:rsid w:val="008513E8"/>
    <w:rsid w:val="0085149A"/>
    <w:rsid w:val="00851701"/>
    <w:rsid w:val="0085181C"/>
    <w:rsid w:val="0085188C"/>
    <w:rsid w:val="00851A1D"/>
    <w:rsid w:val="00851D36"/>
    <w:rsid w:val="00851EE3"/>
    <w:rsid w:val="00851F54"/>
    <w:rsid w:val="008520F6"/>
    <w:rsid w:val="00852D3B"/>
    <w:rsid w:val="00852E3E"/>
    <w:rsid w:val="00852E70"/>
    <w:rsid w:val="00852E7C"/>
    <w:rsid w:val="00852F00"/>
    <w:rsid w:val="008531B4"/>
    <w:rsid w:val="008533DA"/>
    <w:rsid w:val="00853400"/>
    <w:rsid w:val="00853444"/>
    <w:rsid w:val="0085355D"/>
    <w:rsid w:val="0085387E"/>
    <w:rsid w:val="00853AF7"/>
    <w:rsid w:val="00853CBE"/>
    <w:rsid w:val="008542AC"/>
    <w:rsid w:val="00854614"/>
    <w:rsid w:val="00854689"/>
    <w:rsid w:val="00854850"/>
    <w:rsid w:val="008549DE"/>
    <w:rsid w:val="00854ABC"/>
    <w:rsid w:val="00855023"/>
    <w:rsid w:val="0085518F"/>
    <w:rsid w:val="00855824"/>
    <w:rsid w:val="0085643C"/>
    <w:rsid w:val="0085686E"/>
    <w:rsid w:val="00856A1F"/>
    <w:rsid w:val="00856CCC"/>
    <w:rsid w:val="00856D9F"/>
    <w:rsid w:val="00857067"/>
    <w:rsid w:val="0085746E"/>
    <w:rsid w:val="008576FB"/>
    <w:rsid w:val="008577B3"/>
    <w:rsid w:val="008577E5"/>
    <w:rsid w:val="008577EB"/>
    <w:rsid w:val="0085794C"/>
    <w:rsid w:val="00857A06"/>
    <w:rsid w:val="00857B01"/>
    <w:rsid w:val="00857B0E"/>
    <w:rsid w:val="00857B4F"/>
    <w:rsid w:val="00857C34"/>
    <w:rsid w:val="00857C88"/>
    <w:rsid w:val="00860057"/>
    <w:rsid w:val="008603BD"/>
    <w:rsid w:val="00860557"/>
    <w:rsid w:val="008605CD"/>
    <w:rsid w:val="0086065C"/>
    <w:rsid w:val="0086085B"/>
    <w:rsid w:val="00860DD9"/>
    <w:rsid w:val="00860DE0"/>
    <w:rsid w:val="008610D8"/>
    <w:rsid w:val="008612FC"/>
    <w:rsid w:val="008615CB"/>
    <w:rsid w:val="008618DE"/>
    <w:rsid w:val="0086194F"/>
    <w:rsid w:val="00861C02"/>
    <w:rsid w:val="00861D55"/>
    <w:rsid w:val="00861D73"/>
    <w:rsid w:val="008621B9"/>
    <w:rsid w:val="00862397"/>
    <w:rsid w:val="0086248B"/>
    <w:rsid w:val="0086257D"/>
    <w:rsid w:val="00862760"/>
    <w:rsid w:val="00862B34"/>
    <w:rsid w:val="00862B4B"/>
    <w:rsid w:val="00862CA4"/>
    <w:rsid w:val="00862DC4"/>
    <w:rsid w:val="008632F4"/>
    <w:rsid w:val="00863705"/>
    <w:rsid w:val="00863E32"/>
    <w:rsid w:val="00863E8F"/>
    <w:rsid w:val="00863F70"/>
    <w:rsid w:val="008642B0"/>
    <w:rsid w:val="00864C9A"/>
    <w:rsid w:val="00864D87"/>
    <w:rsid w:val="008655F4"/>
    <w:rsid w:val="008656FF"/>
    <w:rsid w:val="00865F69"/>
    <w:rsid w:val="00866113"/>
    <w:rsid w:val="008664C1"/>
    <w:rsid w:val="00866EC4"/>
    <w:rsid w:val="00866F88"/>
    <w:rsid w:val="0086701F"/>
    <w:rsid w:val="0086711F"/>
    <w:rsid w:val="008671E9"/>
    <w:rsid w:val="00867429"/>
    <w:rsid w:val="00867A50"/>
    <w:rsid w:val="00867B9D"/>
    <w:rsid w:val="008701AE"/>
    <w:rsid w:val="00870511"/>
    <w:rsid w:val="0087078A"/>
    <w:rsid w:val="00870B3B"/>
    <w:rsid w:val="00870B46"/>
    <w:rsid w:val="00870F84"/>
    <w:rsid w:val="0087101C"/>
    <w:rsid w:val="0087130C"/>
    <w:rsid w:val="00871373"/>
    <w:rsid w:val="008716A8"/>
    <w:rsid w:val="008716EA"/>
    <w:rsid w:val="0087176F"/>
    <w:rsid w:val="008718D1"/>
    <w:rsid w:val="00871CA8"/>
    <w:rsid w:val="008721C0"/>
    <w:rsid w:val="0087239D"/>
    <w:rsid w:val="00872980"/>
    <w:rsid w:val="008729B6"/>
    <w:rsid w:val="00872A5D"/>
    <w:rsid w:val="00872C64"/>
    <w:rsid w:val="00872E5A"/>
    <w:rsid w:val="00872FA5"/>
    <w:rsid w:val="00873085"/>
    <w:rsid w:val="00873255"/>
    <w:rsid w:val="0087336F"/>
    <w:rsid w:val="00874500"/>
    <w:rsid w:val="00874748"/>
    <w:rsid w:val="00874A92"/>
    <w:rsid w:val="00874AFB"/>
    <w:rsid w:val="00874B0D"/>
    <w:rsid w:val="00874F63"/>
    <w:rsid w:val="0087500E"/>
    <w:rsid w:val="00875310"/>
    <w:rsid w:val="0087544F"/>
    <w:rsid w:val="008754B2"/>
    <w:rsid w:val="0087553D"/>
    <w:rsid w:val="008756CD"/>
    <w:rsid w:val="008757A1"/>
    <w:rsid w:val="00875831"/>
    <w:rsid w:val="00875BF5"/>
    <w:rsid w:val="00875D50"/>
    <w:rsid w:val="00875DF2"/>
    <w:rsid w:val="00876026"/>
    <w:rsid w:val="0087644C"/>
    <w:rsid w:val="008764F5"/>
    <w:rsid w:val="0087665C"/>
    <w:rsid w:val="008768B3"/>
    <w:rsid w:val="0087695F"/>
    <w:rsid w:val="00876C28"/>
    <w:rsid w:val="00877626"/>
    <w:rsid w:val="00877660"/>
    <w:rsid w:val="008777C7"/>
    <w:rsid w:val="008778F7"/>
    <w:rsid w:val="008779D2"/>
    <w:rsid w:val="00877A6C"/>
    <w:rsid w:val="00877AA2"/>
    <w:rsid w:val="00877FD2"/>
    <w:rsid w:val="00880432"/>
    <w:rsid w:val="008805EB"/>
    <w:rsid w:val="0088065B"/>
    <w:rsid w:val="00880672"/>
    <w:rsid w:val="00880BA3"/>
    <w:rsid w:val="00880BE9"/>
    <w:rsid w:val="00880C2B"/>
    <w:rsid w:val="00880D01"/>
    <w:rsid w:val="00880E38"/>
    <w:rsid w:val="0088130B"/>
    <w:rsid w:val="0088191A"/>
    <w:rsid w:val="00881B07"/>
    <w:rsid w:val="00882299"/>
    <w:rsid w:val="008823E4"/>
    <w:rsid w:val="00882467"/>
    <w:rsid w:val="008827B8"/>
    <w:rsid w:val="00882BFA"/>
    <w:rsid w:val="00882CFB"/>
    <w:rsid w:val="00883231"/>
    <w:rsid w:val="0088340E"/>
    <w:rsid w:val="0088386F"/>
    <w:rsid w:val="0088398C"/>
    <w:rsid w:val="00883E27"/>
    <w:rsid w:val="00884012"/>
    <w:rsid w:val="0088408C"/>
    <w:rsid w:val="00884266"/>
    <w:rsid w:val="008843BD"/>
    <w:rsid w:val="00884678"/>
    <w:rsid w:val="00884A79"/>
    <w:rsid w:val="00884B92"/>
    <w:rsid w:val="00884C2E"/>
    <w:rsid w:val="00884DE7"/>
    <w:rsid w:val="00884FFB"/>
    <w:rsid w:val="00885584"/>
    <w:rsid w:val="008856B8"/>
    <w:rsid w:val="00885F98"/>
    <w:rsid w:val="00885FD7"/>
    <w:rsid w:val="00886239"/>
    <w:rsid w:val="00886303"/>
    <w:rsid w:val="008863FD"/>
    <w:rsid w:val="008867EF"/>
    <w:rsid w:val="008868F6"/>
    <w:rsid w:val="0088690C"/>
    <w:rsid w:val="00886AFB"/>
    <w:rsid w:val="00886C09"/>
    <w:rsid w:val="00886CCB"/>
    <w:rsid w:val="00886ED6"/>
    <w:rsid w:val="00887018"/>
    <w:rsid w:val="00887119"/>
    <w:rsid w:val="0088730F"/>
    <w:rsid w:val="008876EA"/>
    <w:rsid w:val="00887C10"/>
    <w:rsid w:val="00887EFE"/>
    <w:rsid w:val="00890350"/>
    <w:rsid w:val="00890376"/>
    <w:rsid w:val="00890550"/>
    <w:rsid w:val="008906F8"/>
    <w:rsid w:val="008908AA"/>
    <w:rsid w:val="008909CC"/>
    <w:rsid w:val="00890EB6"/>
    <w:rsid w:val="0089129E"/>
    <w:rsid w:val="00891488"/>
    <w:rsid w:val="00891673"/>
    <w:rsid w:val="00891777"/>
    <w:rsid w:val="008917FC"/>
    <w:rsid w:val="00891939"/>
    <w:rsid w:val="00891A0D"/>
    <w:rsid w:val="00892263"/>
    <w:rsid w:val="00892308"/>
    <w:rsid w:val="008927F7"/>
    <w:rsid w:val="008928A0"/>
    <w:rsid w:val="00892DA2"/>
    <w:rsid w:val="00892DB2"/>
    <w:rsid w:val="00892E21"/>
    <w:rsid w:val="00893018"/>
    <w:rsid w:val="008930E6"/>
    <w:rsid w:val="008934D7"/>
    <w:rsid w:val="00893AB1"/>
    <w:rsid w:val="00893BD6"/>
    <w:rsid w:val="00893FA3"/>
    <w:rsid w:val="0089514D"/>
    <w:rsid w:val="00895290"/>
    <w:rsid w:val="00895389"/>
    <w:rsid w:val="008955E8"/>
    <w:rsid w:val="008956EA"/>
    <w:rsid w:val="00895DCB"/>
    <w:rsid w:val="008962CE"/>
    <w:rsid w:val="0089645E"/>
    <w:rsid w:val="00896AB1"/>
    <w:rsid w:val="00896DE1"/>
    <w:rsid w:val="00896F66"/>
    <w:rsid w:val="00896FB7"/>
    <w:rsid w:val="0089747F"/>
    <w:rsid w:val="008975D3"/>
    <w:rsid w:val="008977C7"/>
    <w:rsid w:val="00897B7F"/>
    <w:rsid w:val="00897BF6"/>
    <w:rsid w:val="008A0377"/>
    <w:rsid w:val="008A0D67"/>
    <w:rsid w:val="008A173C"/>
    <w:rsid w:val="008A1A51"/>
    <w:rsid w:val="008A1FE2"/>
    <w:rsid w:val="008A245C"/>
    <w:rsid w:val="008A2534"/>
    <w:rsid w:val="008A2724"/>
    <w:rsid w:val="008A2A1F"/>
    <w:rsid w:val="008A2AC1"/>
    <w:rsid w:val="008A33C3"/>
    <w:rsid w:val="008A352F"/>
    <w:rsid w:val="008A3D94"/>
    <w:rsid w:val="008A3DF9"/>
    <w:rsid w:val="008A4221"/>
    <w:rsid w:val="008A43F9"/>
    <w:rsid w:val="008A4491"/>
    <w:rsid w:val="008A4704"/>
    <w:rsid w:val="008A4C65"/>
    <w:rsid w:val="008A4CA3"/>
    <w:rsid w:val="008A56CE"/>
    <w:rsid w:val="008A5934"/>
    <w:rsid w:val="008A5C4E"/>
    <w:rsid w:val="008A5D70"/>
    <w:rsid w:val="008A5ED6"/>
    <w:rsid w:val="008A616F"/>
    <w:rsid w:val="008A617D"/>
    <w:rsid w:val="008A62AD"/>
    <w:rsid w:val="008A62BF"/>
    <w:rsid w:val="008A6391"/>
    <w:rsid w:val="008A6688"/>
    <w:rsid w:val="008A6E22"/>
    <w:rsid w:val="008A7616"/>
    <w:rsid w:val="008A7BDE"/>
    <w:rsid w:val="008B0917"/>
    <w:rsid w:val="008B0A98"/>
    <w:rsid w:val="008B1179"/>
    <w:rsid w:val="008B16A2"/>
    <w:rsid w:val="008B19DD"/>
    <w:rsid w:val="008B19E6"/>
    <w:rsid w:val="008B19FA"/>
    <w:rsid w:val="008B1CBE"/>
    <w:rsid w:val="008B2239"/>
    <w:rsid w:val="008B2843"/>
    <w:rsid w:val="008B295C"/>
    <w:rsid w:val="008B361F"/>
    <w:rsid w:val="008B3B72"/>
    <w:rsid w:val="008B3BAE"/>
    <w:rsid w:val="008B3C10"/>
    <w:rsid w:val="008B3C9B"/>
    <w:rsid w:val="008B43D6"/>
    <w:rsid w:val="008B4445"/>
    <w:rsid w:val="008B44C8"/>
    <w:rsid w:val="008B4710"/>
    <w:rsid w:val="008B4911"/>
    <w:rsid w:val="008B4A0C"/>
    <w:rsid w:val="008B4DFA"/>
    <w:rsid w:val="008B515A"/>
    <w:rsid w:val="008B524B"/>
    <w:rsid w:val="008B53BF"/>
    <w:rsid w:val="008B553D"/>
    <w:rsid w:val="008B5732"/>
    <w:rsid w:val="008B5AE6"/>
    <w:rsid w:val="008B5DB5"/>
    <w:rsid w:val="008B601D"/>
    <w:rsid w:val="008B615C"/>
    <w:rsid w:val="008B6400"/>
    <w:rsid w:val="008B679F"/>
    <w:rsid w:val="008B6BB3"/>
    <w:rsid w:val="008B6E28"/>
    <w:rsid w:val="008B6EAC"/>
    <w:rsid w:val="008B7944"/>
    <w:rsid w:val="008C00CE"/>
    <w:rsid w:val="008C0754"/>
    <w:rsid w:val="008C0769"/>
    <w:rsid w:val="008C081C"/>
    <w:rsid w:val="008C0CB7"/>
    <w:rsid w:val="008C0D40"/>
    <w:rsid w:val="008C0F7B"/>
    <w:rsid w:val="008C147C"/>
    <w:rsid w:val="008C17F2"/>
    <w:rsid w:val="008C1966"/>
    <w:rsid w:val="008C1A50"/>
    <w:rsid w:val="008C1D9E"/>
    <w:rsid w:val="008C1E2C"/>
    <w:rsid w:val="008C1F48"/>
    <w:rsid w:val="008C2118"/>
    <w:rsid w:val="008C256B"/>
    <w:rsid w:val="008C263D"/>
    <w:rsid w:val="008C27AC"/>
    <w:rsid w:val="008C2B83"/>
    <w:rsid w:val="008C2BF7"/>
    <w:rsid w:val="008C2DA5"/>
    <w:rsid w:val="008C2E8B"/>
    <w:rsid w:val="008C2EA3"/>
    <w:rsid w:val="008C3216"/>
    <w:rsid w:val="008C3561"/>
    <w:rsid w:val="008C3ECB"/>
    <w:rsid w:val="008C3FF4"/>
    <w:rsid w:val="008C3FF8"/>
    <w:rsid w:val="008C4314"/>
    <w:rsid w:val="008C459D"/>
    <w:rsid w:val="008C49A5"/>
    <w:rsid w:val="008C49EF"/>
    <w:rsid w:val="008C4EC7"/>
    <w:rsid w:val="008C4F3E"/>
    <w:rsid w:val="008C580B"/>
    <w:rsid w:val="008C5971"/>
    <w:rsid w:val="008C60BB"/>
    <w:rsid w:val="008C651A"/>
    <w:rsid w:val="008C655B"/>
    <w:rsid w:val="008C675E"/>
    <w:rsid w:val="008C6781"/>
    <w:rsid w:val="008C6DE7"/>
    <w:rsid w:val="008C6F53"/>
    <w:rsid w:val="008C7B97"/>
    <w:rsid w:val="008C7C68"/>
    <w:rsid w:val="008D0151"/>
    <w:rsid w:val="008D0760"/>
    <w:rsid w:val="008D08B9"/>
    <w:rsid w:val="008D159E"/>
    <w:rsid w:val="008D1764"/>
    <w:rsid w:val="008D17C1"/>
    <w:rsid w:val="008D1B5E"/>
    <w:rsid w:val="008D2302"/>
    <w:rsid w:val="008D266F"/>
    <w:rsid w:val="008D26A3"/>
    <w:rsid w:val="008D271E"/>
    <w:rsid w:val="008D2A67"/>
    <w:rsid w:val="008D2AF3"/>
    <w:rsid w:val="008D2BB4"/>
    <w:rsid w:val="008D2BFB"/>
    <w:rsid w:val="008D2F66"/>
    <w:rsid w:val="008D3278"/>
    <w:rsid w:val="008D3E87"/>
    <w:rsid w:val="008D41FE"/>
    <w:rsid w:val="008D458E"/>
    <w:rsid w:val="008D4A49"/>
    <w:rsid w:val="008D4F2B"/>
    <w:rsid w:val="008D51CE"/>
    <w:rsid w:val="008D565D"/>
    <w:rsid w:val="008D5ADE"/>
    <w:rsid w:val="008D5F03"/>
    <w:rsid w:val="008D615A"/>
    <w:rsid w:val="008D623D"/>
    <w:rsid w:val="008D6687"/>
    <w:rsid w:val="008D6798"/>
    <w:rsid w:val="008D6F76"/>
    <w:rsid w:val="008D712F"/>
    <w:rsid w:val="008D73FE"/>
    <w:rsid w:val="008D7414"/>
    <w:rsid w:val="008D77D6"/>
    <w:rsid w:val="008D795B"/>
    <w:rsid w:val="008D799F"/>
    <w:rsid w:val="008D79DA"/>
    <w:rsid w:val="008D79DC"/>
    <w:rsid w:val="008E0017"/>
    <w:rsid w:val="008E049B"/>
    <w:rsid w:val="008E0539"/>
    <w:rsid w:val="008E05E1"/>
    <w:rsid w:val="008E0797"/>
    <w:rsid w:val="008E09D6"/>
    <w:rsid w:val="008E0AC6"/>
    <w:rsid w:val="008E0C8F"/>
    <w:rsid w:val="008E0D2E"/>
    <w:rsid w:val="008E1806"/>
    <w:rsid w:val="008E188F"/>
    <w:rsid w:val="008E1A59"/>
    <w:rsid w:val="008E1ED2"/>
    <w:rsid w:val="008E2476"/>
    <w:rsid w:val="008E2537"/>
    <w:rsid w:val="008E25CD"/>
    <w:rsid w:val="008E295E"/>
    <w:rsid w:val="008E2B44"/>
    <w:rsid w:val="008E2CA3"/>
    <w:rsid w:val="008E2D8C"/>
    <w:rsid w:val="008E33D7"/>
    <w:rsid w:val="008E3502"/>
    <w:rsid w:val="008E36F2"/>
    <w:rsid w:val="008E38A9"/>
    <w:rsid w:val="008E38F5"/>
    <w:rsid w:val="008E3913"/>
    <w:rsid w:val="008E3A5F"/>
    <w:rsid w:val="008E3C2E"/>
    <w:rsid w:val="008E456E"/>
    <w:rsid w:val="008E4715"/>
    <w:rsid w:val="008E4958"/>
    <w:rsid w:val="008E49A6"/>
    <w:rsid w:val="008E4A84"/>
    <w:rsid w:val="008E4B32"/>
    <w:rsid w:val="008E4E9E"/>
    <w:rsid w:val="008E52C7"/>
    <w:rsid w:val="008E5794"/>
    <w:rsid w:val="008E5849"/>
    <w:rsid w:val="008E5896"/>
    <w:rsid w:val="008E5957"/>
    <w:rsid w:val="008E59FB"/>
    <w:rsid w:val="008E5AC4"/>
    <w:rsid w:val="008E5B1B"/>
    <w:rsid w:val="008E5C8A"/>
    <w:rsid w:val="008E6207"/>
    <w:rsid w:val="008E658C"/>
    <w:rsid w:val="008E65CA"/>
    <w:rsid w:val="008E6726"/>
    <w:rsid w:val="008E69A5"/>
    <w:rsid w:val="008E69F2"/>
    <w:rsid w:val="008E6A70"/>
    <w:rsid w:val="008E6AFA"/>
    <w:rsid w:val="008E6E1B"/>
    <w:rsid w:val="008E6EB5"/>
    <w:rsid w:val="008E703D"/>
    <w:rsid w:val="008E713F"/>
    <w:rsid w:val="008E7642"/>
    <w:rsid w:val="008E7828"/>
    <w:rsid w:val="008E79C3"/>
    <w:rsid w:val="008E7D82"/>
    <w:rsid w:val="008E7F08"/>
    <w:rsid w:val="008F07B5"/>
    <w:rsid w:val="008F0830"/>
    <w:rsid w:val="008F085D"/>
    <w:rsid w:val="008F09DF"/>
    <w:rsid w:val="008F0DFA"/>
    <w:rsid w:val="008F112E"/>
    <w:rsid w:val="008F14C3"/>
    <w:rsid w:val="008F1E39"/>
    <w:rsid w:val="008F1FB4"/>
    <w:rsid w:val="008F25B6"/>
    <w:rsid w:val="008F27FB"/>
    <w:rsid w:val="008F2A83"/>
    <w:rsid w:val="008F3010"/>
    <w:rsid w:val="008F3382"/>
    <w:rsid w:val="008F3652"/>
    <w:rsid w:val="008F365D"/>
    <w:rsid w:val="008F378F"/>
    <w:rsid w:val="008F4399"/>
    <w:rsid w:val="008F4635"/>
    <w:rsid w:val="008F46FE"/>
    <w:rsid w:val="008F4AC9"/>
    <w:rsid w:val="008F4FEA"/>
    <w:rsid w:val="008F52EF"/>
    <w:rsid w:val="008F530F"/>
    <w:rsid w:val="008F53DE"/>
    <w:rsid w:val="008F5517"/>
    <w:rsid w:val="008F5719"/>
    <w:rsid w:val="008F5777"/>
    <w:rsid w:val="008F5831"/>
    <w:rsid w:val="008F5A05"/>
    <w:rsid w:val="008F63B5"/>
    <w:rsid w:val="008F63F7"/>
    <w:rsid w:val="008F6638"/>
    <w:rsid w:val="008F6674"/>
    <w:rsid w:val="008F6782"/>
    <w:rsid w:val="008F6E20"/>
    <w:rsid w:val="008F75BB"/>
    <w:rsid w:val="008F76B3"/>
    <w:rsid w:val="00900222"/>
    <w:rsid w:val="009002E6"/>
    <w:rsid w:val="009006BE"/>
    <w:rsid w:val="00900DF7"/>
    <w:rsid w:val="00901ACE"/>
    <w:rsid w:val="0090260E"/>
    <w:rsid w:val="00902780"/>
    <w:rsid w:val="00902A00"/>
    <w:rsid w:val="00902C8A"/>
    <w:rsid w:val="00902D9B"/>
    <w:rsid w:val="0090306E"/>
    <w:rsid w:val="009030E8"/>
    <w:rsid w:val="00903184"/>
    <w:rsid w:val="0090322D"/>
    <w:rsid w:val="00903353"/>
    <w:rsid w:val="0090345A"/>
    <w:rsid w:val="0090345C"/>
    <w:rsid w:val="0090369E"/>
    <w:rsid w:val="00904052"/>
    <w:rsid w:val="009040EB"/>
    <w:rsid w:val="0090433E"/>
    <w:rsid w:val="00904430"/>
    <w:rsid w:val="00904453"/>
    <w:rsid w:val="0090452B"/>
    <w:rsid w:val="0090460E"/>
    <w:rsid w:val="009046E3"/>
    <w:rsid w:val="00904937"/>
    <w:rsid w:val="00904E90"/>
    <w:rsid w:val="00905075"/>
    <w:rsid w:val="00905378"/>
    <w:rsid w:val="009054E3"/>
    <w:rsid w:val="009055E5"/>
    <w:rsid w:val="009059F7"/>
    <w:rsid w:val="00905AAE"/>
    <w:rsid w:val="00905BD9"/>
    <w:rsid w:val="00905CF7"/>
    <w:rsid w:val="009063F4"/>
    <w:rsid w:val="00906522"/>
    <w:rsid w:val="009068D3"/>
    <w:rsid w:val="00906FE9"/>
    <w:rsid w:val="0090703A"/>
    <w:rsid w:val="00907966"/>
    <w:rsid w:val="00907A41"/>
    <w:rsid w:val="009106E7"/>
    <w:rsid w:val="00910BAF"/>
    <w:rsid w:val="0091137A"/>
    <w:rsid w:val="00911BC4"/>
    <w:rsid w:val="00911F7A"/>
    <w:rsid w:val="00911FEF"/>
    <w:rsid w:val="00912065"/>
    <w:rsid w:val="009120C2"/>
    <w:rsid w:val="00912176"/>
    <w:rsid w:val="0091266E"/>
    <w:rsid w:val="00912982"/>
    <w:rsid w:val="0091299D"/>
    <w:rsid w:val="00912ABB"/>
    <w:rsid w:val="00912B96"/>
    <w:rsid w:val="00912C1C"/>
    <w:rsid w:val="00913081"/>
    <w:rsid w:val="0091319A"/>
    <w:rsid w:val="0091344F"/>
    <w:rsid w:val="009136B5"/>
    <w:rsid w:val="00913CE8"/>
    <w:rsid w:val="00913FDF"/>
    <w:rsid w:val="00914014"/>
    <w:rsid w:val="009141F4"/>
    <w:rsid w:val="009143C4"/>
    <w:rsid w:val="00914597"/>
    <w:rsid w:val="009146B7"/>
    <w:rsid w:val="00914E62"/>
    <w:rsid w:val="0091529B"/>
    <w:rsid w:val="0091542C"/>
    <w:rsid w:val="00915F52"/>
    <w:rsid w:val="00915FA5"/>
    <w:rsid w:val="00915FD4"/>
    <w:rsid w:val="0091610F"/>
    <w:rsid w:val="00916327"/>
    <w:rsid w:val="00916461"/>
    <w:rsid w:val="0091673E"/>
    <w:rsid w:val="00916AA2"/>
    <w:rsid w:val="00916BF5"/>
    <w:rsid w:val="00916C48"/>
    <w:rsid w:val="00916EA8"/>
    <w:rsid w:val="00916FC9"/>
    <w:rsid w:val="0091702E"/>
    <w:rsid w:val="009170AD"/>
    <w:rsid w:val="00917490"/>
    <w:rsid w:val="00917514"/>
    <w:rsid w:val="009179FF"/>
    <w:rsid w:val="00917B42"/>
    <w:rsid w:val="0092081C"/>
    <w:rsid w:val="00920BA6"/>
    <w:rsid w:val="009211B2"/>
    <w:rsid w:val="0092120E"/>
    <w:rsid w:val="0092143A"/>
    <w:rsid w:val="00921534"/>
    <w:rsid w:val="00921681"/>
    <w:rsid w:val="00921999"/>
    <w:rsid w:val="00921B66"/>
    <w:rsid w:val="00921D2C"/>
    <w:rsid w:val="00921F8E"/>
    <w:rsid w:val="00922215"/>
    <w:rsid w:val="0092222F"/>
    <w:rsid w:val="009226AB"/>
    <w:rsid w:val="009229C0"/>
    <w:rsid w:val="009231A1"/>
    <w:rsid w:val="00923730"/>
    <w:rsid w:val="00923934"/>
    <w:rsid w:val="00923B5D"/>
    <w:rsid w:val="00923BE5"/>
    <w:rsid w:val="00923BEB"/>
    <w:rsid w:val="0092444F"/>
    <w:rsid w:val="009246F3"/>
    <w:rsid w:val="0092483F"/>
    <w:rsid w:val="00924C54"/>
    <w:rsid w:val="00924D24"/>
    <w:rsid w:val="00925303"/>
    <w:rsid w:val="009256FF"/>
    <w:rsid w:val="00925C66"/>
    <w:rsid w:val="009263D4"/>
    <w:rsid w:val="00926CA3"/>
    <w:rsid w:val="00927011"/>
    <w:rsid w:val="0092733B"/>
    <w:rsid w:val="00927FD7"/>
    <w:rsid w:val="0093028C"/>
    <w:rsid w:val="00930380"/>
    <w:rsid w:val="00930C6E"/>
    <w:rsid w:val="00930CE0"/>
    <w:rsid w:val="0093109B"/>
    <w:rsid w:val="009311C6"/>
    <w:rsid w:val="0093168D"/>
    <w:rsid w:val="00931841"/>
    <w:rsid w:val="00931B21"/>
    <w:rsid w:val="0093260C"/>
    <w:rsid w:val="00932821"/>
    <w:rsid w:val="00932EF3"/>
    <w:rsid w:val="00932F44"/>
    <w:rsid w:val="0093328F"/>
    <w:rsid w:val="0093331F"/>
    <w:rsid w:val="00933D14"/>
    <w:rsid w:val="00933DC3"/>
    <w:rsid w:val="00933E0E"/>
    <w:rsid w:val="00934101"/>
    <w:rsid w:val="009342BC"/>
    <w:rsid w:val="00934676"/>
    <w:rsid w:val="00934F9F"/>
    <w:rsid w:val="009350AA"/>
    <w:rsid w:val="009357DE"/>
    <w:rsid w:val="00935BED"/>
    <w:rsid w:val="00935CCB"/>
    <w:rsid w:val="00935ED7"/>
    <w:rsid w:val="00936092"/>
    <w:rsid w:val="009361DE"/>
    <w:rsid w:val="009366BA"/>
    <w:rsid w:val="00936826"/>
    <w:rsid w:val="00936A34"/>
    <w:rsid w:val="00936B37"/>
    <w:rsid w:val="00936B78"/>
    <w:rsid w:val="00936D30"/>
    <w:rsid w:val="00936EA3"/>
    <w:rsid w:val="0093709B"/>
    <w:rsid w:val="00937272"/>
    <w:rsid w:val="0093775E"/>
    <w:rsid w:val="00937C1D"/>
    <w:rsid w:val="009400E0"/>
    <w:rsid w:val="009405CC"/>
    <w:rsid w:val="009405D4"/>
    <w:rsid w:val="009407C7"/>
    <w:rsid w:val="00940BD0"/>
    <w:rsid w:val="00941A69"/>
    <w:rsid w:val="00941F62"/>
    <w:rsid w:val="0094231A"/>
    <w:rsid w:val="009423F3"/>
    <w:rsid w:val="0094270B"/>
    <w:rsid w:val="00942A22"/>
    <w:rsid w:val="00942B2E"/>
    <w:rsid w:val="0094314E"/>
    <w:rsid w:val="009437FC"/>
    <w:rsid w:val="00943BC9"/>
    <w:rsid w:val="00943F53"/>
    <w:rsid w:val="009441EE"/>
    <w:rsid w:val="0094494D"/>
    <w:rsid w:val="00944961"/>
    <w:rsid w:val="00944C41"/>
    <w:rsid w:val="009452B4"/>
    <w:rsid w:val="009453C2"/>
    <w:rsid w:val="00945904"/>
    <w:rsid w:val="00945B59"/>
    <w:rsid w:val="00945B96"/>
    <w:rsid w:val="00945BA6"/>
    <w:rsid w:val="00945FEF"/>
    <w:rsid w:val="00946010"/>
    <w:rsid w:val="00946B0C"/>
    <w:rsid w:val="00947589"/>
    <w:rsid w:val="00947781"/>
    <w:rsid w:val="009479CA"/>
    <w:rsid w:val="009501D9"/>
    <w:rsid w:val="0095079A"/>
    <w:rsid w:val="009508D0"/>
    <w:rsid w:val="00950F77"/>
    <w:rsid w:val="00951524"/>
    <w:rsid w:val="0095158F"/>
    <w:rsid w:val="009515A8"/>
    <w:rsid w:val="00951764"/>
    <w:rsid w:val="00951EEA"/>
    <w:rsid w:val="00952292"/>
    <w:rsid w:val="00952497"/>
    <w:rsid w:val="00952866"/>
    <w:rsid w:val="00952A66"/>
    <w:rsid w:val="00952BBD"/>
    <w:rsid w:val="00952DAB"/>
    <w:rsid w:val="00952FC6"/>
    <w:rsid w:val="00953365"/>
    <w:rsid w:val="00953727"/>
    <w:rsid w:val="009537B0"/>
    <w:rsid w:val="0095389E"/>
    <w:rsid w:val="00953B7C"/>
    <w:rsid w:val="00954087"/>
    <w:rsid w:val="0095416E"/>
    <w:rsid w:val="0095449D"/>
    <w:rsid w:val="00955232"/>
    <w:rsid w:val="00955621"/>
    <w:rsid w:val="0095574E"/>
    <w:rsid w:val="00955942"/>
    <w:rsid w:val="00955B74"/>
    <w:rsid w:val="00955C18"/>
    <w:rsid w:val="00955D1C"/>
    <w:rsid w:val="00955DFF"/>
    <w:rsid w:val="00955E07"/>
    <w:rsid w:val="00955F74"/>
    <w:rsid w:val="00956186"/>
    <w:rsid w:val="00956991"/>
    <w:rsid w:val="00956B13"/>
    <w:rsid w:val="00957189"/>
    <w:rsid w:val="009572B2"/>
    <w:rsid w:val="009575B2"/>
    <w:rsid w:val="009578D2"/>
    <w:rsid w:val="009579DF"/>
    <w:rsid w:val="00957C01"/>
    <w:rsid w:val="00957DF3"/>
    <w:rsid w:val="00960848"/>
    <w:rsid w:val="00960887"/>
    <w:rsid w:val="00960F10"/>
    <w:rsid w:val="00961201"/>
    <w:rsid w:val="009613E1"/>
    <w:rsid w:val="0096179C"/>
    <w:rsid w:val="00961E88"/>
    <w:rsid w:val="00961F08"/>
    <w:rsid w:val="00962636"/>
    <w:rsid w:val="009628A2"/>
    <w:rsid w:val="00962A4C"/>
    <w:rsid w:val="00962E57"/>
    <w:rsid w:val="0096333F"/>
    <w:rsid w:val="009633DA"/>
    <w:rsid w:val="009639EB"/>
    <w:rsid w:val="00963B00"/>
    <w:rsid w:val="00963CA3"/>
    <w:rsid w:val="00963E27"/>
    <w:rsid w:val="009644F0"/>
    <w:rsid w:val="00964706"/>
    <w:rsid w:val="00964813"/>
    <w:rsid w:val="009648FF"/>
    <w:rsid w:val="00964A4A"/>
    <w:rsid w:val="00964B95"/>
    <w:rsid w:val="00964EEB"/>
    <w:rsid w:val="00964F37"/>
    <w:rsid w:val="009656AA"/>
    <w:rsid w:val="00965803"/>
    <w:rsid w:val="00965990"/>
    <w:rsid w:val="00965A40"/>
    <w:rsid w:val="00965D51"/>
    <w:rsid w:val="00965E75"/>
    <w:rsid w:val="00965F61"/>
    <w:rsid w:val="009660EA"/>
    <w:rsid w:val="00966502"/>
    <w:rsid w:val="0096656D"/>
    <w:rsid w:val="00966750"/>
    <w:rsid w:val="00966E22"/>
    <w:rsid w:val="00967146"/>
    <w:rsid w:val="009671E1"/>
    <w:rsid w:val="00967E37"/>
    <w:rsid w:val="00970629"/>
    <w:rsid w:val="009709A6"/>
    <w:rsid w:val="00970CD5"/>
    <w:rsid w:val="0097100D"/>
    <w:rsid w:val="009713A2"/>
    <w:rsid w:val="009713F5"/>
    <w:rsid w:val="00971653"/>
    <w:rsid w:val="0097179A"/>
    <w:rsid w:val="00971B6C"/>
    <w:rsid w:val="00971B80"/>
    <w:rsid w:val="00971B8B"/>
    <w:rsid w:val="00971E79"/>
    <w:rsid w:val="00972039"/>
    <w:rsid w:val="00972060"/>
    <w:rsid w:val="00972199"/>
    <w:rsid w:val="00972434"/>
    <w:rsid w:val="009727EB"/>
    <w:rsid w:val="00972BE3"/>
    <w:rsid w:val="00972DF1"/>
    <w:rsid w:val="0097308F"/>
    <w:rsid w:val="009730F0"/>
    <w:rsid w:val="0097331A"/>
    <w:rsid w:val="00973613"/>
    <w:rsid w:val="009737D8"/>
    <w:rsid w:val="00973835"/>
    <w:rsid w:val="00973C20"/>
    <w:rsid w:val="00973FD5"/>
    <w:rsid w:val="009747A6"/>
    <w:rsid w:val="009748A4"/>
    <w:rsid w:val="00974988"/>
    <w:rsid w:val="00974F62"/>
    <w:rsid w:val="009756B4"/>
    <w:rsid w:val="009757B1"/>
    <w:rsid w:val="00975862"/>
    <w:rsid w:val="00975A98"/>
    <w:rsid w:val="00975F24"/>
    <w:rsid w:val="00976222"/>
    <w:rsid w:val="009765B4"/>
    <w:rsid w:val="00976B28"/>
    <w:rsid w:val="00976DBC"/>
    <w:rsid w:val="00977318"/>
    <w:rsid w:val="0097733F"/>
    <w:rsid w:val="00977488"/>
    <w:rsid w:val="00977A13"/>
    <w:rsid w:val="00977A3A"/>
    <w:rsid w:val="009809B3"/>
    <w:rsid w:val="009813A0"/>
    <w:rsid w:val="009814CF"/>
    <w:rsid w:val="009815E8"/>
    <w:rsid w:val="00981612"/>
    <w:rsid w:val="009818AE"/>
    <w:rsid w:val="00981BC3"/>
    <w:rsid w:val="0098201A"/>
    <w:rsid w:val="0098232C"/>
    <w:rsid w:val="009824EC"/>
    <w:rsid w:val="0098275E"/>
    <w:rsid w:val="00982796"/>
    <w:rsid w:val="00982C72"/>
    <w:rsid w:val="00982D07"/>
    <w:rsid w:val="009830A7"/>
    <w:rsid w:val="00983740"/>
    <w:rsid w:val="009838DF"/>
    <w:rsid w:val="0098404E"/>
    <w:rsid w:val="00984360"/>
    <w:rsid w:val="009844BC"/>
    <w:rsid w:val="009847AA"/>
    <w:rsid w:val="00984D9C"/>
    <w:rsid w:val="00984DBA"/>
    <w:rsid w:val="0098559B"/>
    <w:rsid w:val="00985A48"/>
    <w:rsid w:val="00985D24"/>
    <w:rsid w:val="009860D2"/>
    <w:rsid w:val="00986122"/>
    <w:rsid w:val="00986454"/>
    <w:rsid w:val="009865D4"/>
    <w:rsid w:val="00987255"/>
    <w:rsid w:val="00987572"/>
    <w:rsid w:val="009877DF"/>
    <w:rsid w:val="009879CF"/>
    <w:rsid w:val="00987B28"/>
    <w:rsid w:val="00987D11"/>
    <w:rsid w:val="009900F2"/>
    <w:rsid w:val="0099015E"/>
    <w:rsid w:val="00990845"/>
    <w:rsid w:val="009908DC"/>
    <w:rsid w:val="00990B14"/>
    <w:rsid w:val="00990C6C"/>
    <w:rsid w:val="0099104E"/>
    <w:rsid w:val="00991063"/>
    <w:rsid w:val="00991559"/>
    <w:rsid w:val="00991614"/>
    <w:rsid w:val="009917E5"/>
    <w:rsid w:val="009918A3"/>
    <w:rsid w:val="009918F1"/>
    <w:rsid w:val="00991B10"/>
    <w:rsid w:val="00991F2A"/>
    <w:rsid w:val="0099230F"/>
    <w:rsid w:val="009924ED"/>
    <w:rsid w:val="009924FC"/>
    <w:rsid w:val="009925DC"/>
    <w:rsid w:val="009926ED"/>
    <w:rsid w:val="00992B02"/>
    <w:rsid w:val="00992B51"/>
    <w:rsid w:val="00992DBC"/>
    <w:rsid w:val="00992DF3"/>
    <w:rsid w:val="00993017"/>
    <w:rsid w:val="00993772"/>
    <w:rsid w:val="009937ED"/>
    <w:rsid w:val="009942A3"/>
    <w:rsid w:val="00994411"/>
    <w:rsid w:val="009944B2"/>
    <w:rsid w:val="0099482E"/>
    <w:rsid w:val="009948AC"/>
    <w:rsid w:val="00994932"/>
    <w:rsid w:val="0099598E"/>
    <w:rsid w:val="00995A1A"/>
    <w:rsid w:val="00995A23"/>
    <w:rsid w:val="00995A34"/>
    <w:rsid w:val="00995E95"/>
    <w:rsid w:val="00995EE1"/>
    <w:rsid w:val="009965E8"/>
    <w:rsid w:val="009969A4"/>
    <w:rsid w:val="00996CCB"/>
    <w:rsid w:val="00996D68"/>
    <w:rsid w:val="00996EFE"/>
    <w:rsid w:val="00996F63"/>
    <w:rsid w:val="00997212"/>
    <w:rsid w:val="00997873"/>
    <w:rsid w:val="00997BFA"/>
    <w:rsid w:val="009A00AA"/>
    <w:rsid w:val="009A027A"/>
    <w:rsid w:val="009A029E"/>
    <w:rsid w:val="009A03C8"/>
    <w:rsid w:val="009A04B8"/>
    <w:rsid w:val="009A05FC"/>
    <w:rsid w:val="009A07D6"/>
    <w:rsid w:val="009A08B2"/>
    <w:rsid w:val="009A08D6"/>
    <w:rsid w:val="009A097D"/>
    <w:rsid w:val="009A0E13"/>
    <w:rsid w:val="009A13DC"/>
    <w:rsid w:val="009A1D08"/>
    <w:rsid w:val="009A265F"/>
    <w:rsid w:val="009A2946"/>
    <w:rsid w:val="009A2A15"/>
    <w:rsid w:val="009A2E97"/>
    <w:rsid w:val="009A2EA4"/>
    <w:rsid w:val="009A316B"/>
    <w:rsid w:val="009A318B"/>
    <w:rsid w:val="009A3A31"/>
    <w:rsid w:val="009A3ADC"/>
    <w:rsid w:val="009A3ECD"/>
    <w:rsid w:val="009A3F6A"/>
    <w:rsid w:val="009A43F7"/>
    <w:rsid w:val="009A469C"/>
    <w:rsid w:val="009A49B3"/>
    <w:rsid w:val="009A4A36"/>
    <w:rsid w:val="009A4B2D"/>
    <w:rsid w:val="009A505C"/>
    <w:rsid w:val="009A56D0"/>
    <w:rsid w:val="009A5940"/>
    <w:rsid w:val="009A5F3C"/>
    <w:rsid w:val="009A638E"/>
    <w:rsid w:val="009A6680"/>
    <w:rsid w:val="009A6A39"/>
    <w:rsid w:val="009A6D53"/>
    <w:rsid w:val="009A6D7B"/>
    <w:rsid w:val="009A6EB0"/>
    <w:rsid w:val="009A7A3D"/>
    <w:rsid w:val="009A7E0C"/>
    <w:rsid w:val="009A7E67"/>
    <w:rsid w:val="009B0397"/>
    <w:rsid w:val="009B12B2"/>
    <w:rsid w:val="009B1A64"/>
    <w:rsid w:val="009B1D64"/>
    <w:rsid w:val="009B2361"/>
    <w:rsid w:val="009B2570"/>
    <w:rsid w:val="009B25B0"/>
    <w:rsid w:val="009B26A9"/>
    <w:rsid w:val="009B27AD"/>
    <w:rsid w:val="009B2B42"/>
    <w:rsid w:val="009B384F"/>
    <w:rsid w:val="009B3B25"/>
    <w:rsid w:val="009B3F7C"/>
    <w:rsid w:val="009B44CF"/>
    <w:rsid w:val="009B45CC"/>
    <w:rsid w:val="009B4611"/>
    <w:rsid w:val="009B4848"/>
    <w:rsid w:val="009B4D69"/>
    <w:rsid w:val="009B5041"/>
    <w:rsid w:val="009B546F"/>
    <w:rsid w:val="009B59BE"/>
    <w:rsid w:val="009B5BBB"/>
    <w:rsid w:val="009B5E0C"/>
    <w:rsid w:val="009B5E52"/>
    <w:rsid w:val="009B60EA"/>
    <w:rsid w:val="009B610B"/>
    <w:rsid w:val="009B61BE"/>
    <w:rsid w:val="009B622A"/>
    <w:rsid w:val="009B64D3"/>
    <w:rsid w:val="009B66D7"/>
    <w:rsid w:val="009B676B"/>
    <w:rsid w:val="009B697D"/>
    <w:rsid w:val="009B74C4"/>
    <w:rsid w:val="009B755B"/>
    <w:rsid w:val="009B773E"/>
    <w:rsid w:val="009B78C1"/>
    <w:rsid w:val="009B7B9B"/>
    <w:rsid w:val="009B7F14"/>
    <w:rsid w:val="009B7FE4"/>
    <w:rsid w:val="009C0084"/>
    <w:rsid w:val="009C0202"/>
    <w:rsid w:val="009C0371"/>
    <w:rsid w:val="009C090A"/>
    <w:rsid w:val="009C0CFD"/>
    <w:rsid w:val="009C0D3E"/>
    <w:rsid w:val="009C1184"/>
    <w:rsid w:val="009C1361"/>
    <w:rsid w:val="009C20F2"/>
    <w:rsid w:val="009C213A"/>
    <w:rsid w:val="009C2146"/>
    <w:rsid w:val="009C2293"/>
    <w:rsid w:val="009C283E"/>
    <w:rsid w:val="009C2B05"/>
    <w:rsid w:val="009C2B59"/>
    <w:rsid w:val="009C2F7E"/>
    <w:rsid w:val="009C2F8C"/>
    <w:rsid w:val="009C3239"/>
    <w:rsid w:val="009C375C"/>
    <w:rsid w:val="009C399E"/>
    <w:rsid w:val="009C3BF3"/>
    <w:rsid w:val="009C3CD3"/>
    <w:rsid w:val="009C3FC7"/>
    <w:rsid w:val="009C401C"/>
    <w:rsid w:val="009C46AB"/>
    <w:rsid w:val="009C4E69"/>
    <w:rsid w:val="009C4E8A"/>
    <w:rsid w:val="009C4FF3"/>
    <w:rsid w:val="009C504A"/>
    <w:rsid w:val="009C580E"/>
    <w:rsid w:val="009C5DCF"/>
    <w:rsid w:val="009C5DFE"/>
    <w:rsid w:val="009C5FE5"/>
    <w:rsid w:val="009C6367"/>
    <w:rsid w:val="009C66A7"/>
    <w:rsid w:val="009C6C57"/>
    <w:rsid w:val="009C6CAC"/>
    <w:rsid w:val="009C799F"/>
    <w:rsid w:val="009C7B3D"/>
    <w:rsid w:val="009C7C47"/>
    <w:rsid w:val="009C7E04"/>
    <w:rsid w:val="009C7E40"/>
    <w:rsid w:val="009C7E9E"/>
    <w:rsid w:val="009C7FD1"/>
    <w:rsid w:val="009D0271"/>
    <w:rsid w:val="009D087B"/>
    <w:rsid w:val="009D0CC5"/>
    <w:rsid w:val="009D134F"/>
    <w:rsid w:val="009D139C"/>
    <w:rsid w:val="009D1457"/>
    <w:rsid w:val="009D14FB"/>
    <w:rsid w:val="009D1580"/>
    <w:rsid w:val="009D1692"/>
    <w:rsid w:val="009D17C8"/>
    <w:rsid w:val="009D221E"/>
    <w:rsid w:val="009D238E"/>
    <w:rsid w:val="009D246A"/>
    <w:rsid w:val="009D2721"/>
    <w:rsid w:val="009D27A1"/>
    <w:rsid w:val="009D282F"/>
    <w:rsid w:val="009D2AD2"/>
    <w:rsid w:val="009D2C05"/>
    <w:rsid w:val="009D30E3"/>
    <w:rsid w:val="009D32D2"/>
    <w:rsid w:val="009D352A"/>
    <w:rsid w:val="009D3B29"/>
    <w:rsid w:val="009D3CED"/>
    <w:rsid w:val="009D3E6E"/>
    <w:rsid w:val="009D4645"/>
    <w:rsid w:val="009D4788"/>
    <w:rsid w:val="009D5549"/>
    <w:rsid w:val="009D65A9"/>
    <w:rsid w:val="009D69DC"/>
    <w:rsid w:val="009D6A3A"/>
    <w:rsid w:val="009D6E6A"/>
    <w:rsid w:val="009D6F44"/>
    <w:rsid w:val="009D703D"/>
    <w:rsid w:val="009D7422"/>
    <w:rsid w:val="009D743C"/>
    <w:rsid w:val="009D760A"/>
    <w:rsid w:val="009D7A6E"/>
    <w:rsid w:val="009D7BAE"/>
    <w:rsid w:val="009D7D71"/>
    <w:rsid w:val="009D7F77"/>
    <w:rsid w:val="009E00C4"/>
    <w:rsid w:val="009E02E6"/>
    <w:rsid w:val="009E03A2"/>
    <w:rsid w:val="009E0642"/>
    <w:rsid w:val="009E06D8"/>
    <w:rsid w:val="009E0D9F"/>
    <w:rsid w:val="009E0E38"/>
    <w:rsid w:val="009E0F8E"/>
    <w:rsid w:val="009E0FBB"/>
    <w:rsid w:val="009E13D5"/>
    <w:rsid w:val="009E16A7"/>
    <w:rsid w:val="009E18CB"/>
    <w:rsid w:val="009E21A6"/>
    <w:rsid w:val="009E26A8"/>
    <w:rsid w:val="009E274A"/>
    <w:rsid w:val="009E2883"/>
    <w:rsid w:val="009E2B3B"/>
    <w:rsid w:val="009E2F03"/>
    <w:rsid w:val="009E2F55"/>
    <w:rsid w:val="009E3135"/>
    <w:rsid w:val="009E3146"/>
    <w:rsid w:val="009E36BD"/>
    <w:rsid w:val="009E36F6"/>
    <w:rsid w:val="009E3999"/>
    <w:rsid w:val="009E3C5A"/>
    <w:rsid w:val="009E3E1B"/>
    <w:rsid w:val="009E4197"/>
    <w:rsid w:val="009E4334"/>
    <w:rsid w:val="009E454F"/>
    <w:rsid w:val="009E52CB"/>
    <w:rsid w:val="009E557E"/>
    <w:rsid w:val="009E5967"/>
    <w:rsid w:val="009E5B6A"/>
    <w:rsid w:val="009E63AF"/>
    <w:rsid w:val="009E6540"/>
    <w:rsid w:val="009E65CB"/>
    <w:rsid w:val="009E6718"/>
    <w:rsid w:val="009E6744"/>
    <w:rsid w:val="009E6761"/>
    <w:rsid w:val="009E691B"/>
    <w:rsid w:val="009E6A1C"/>
    <w:rsid w:val="009E6A3A"/>
    <w:rsid w:val="009E6B60"/>
    <w:rsid w:val="009E6DC0"/>
    <w:rsid w:val="009E6F90"/>
    <w:rsid w:val="009E71B4"/>
    <w:rsid w:val="009E7241"/>
    <w:rsid w:val="009E7C70"/>
    <w:rsid w:val="009E7E2F"/>
    <w:rsid w:val="009F0095"/>
    <w:rsid w:val="009F04A8"/>
    <w:rsid w:val="009F09C3"/>
    <w:rsid w:val="009F0C68"/>
    <w:rsid w:val="009F0D78"/>
    <w:rsid w:val="009F12F1"/>
    <w:rsid w:val="009F1477"/>
    <w:rsid w:val="009F160A"/>
    <w:rsid w:val="009F16AB"/>
    <w:rsid w:val="009F1A2D"/>
    <w:rsid w:val="009F1B88"/>
    <w:rsid w:val="009F1C80"/>
    <w:rsid w:val="009F2185"/>
    <w:rsid w:val="009F23F6"/>
    <w:rsid w:val="009F2C72"/>
    <w:rsid w:val="009F2C91"/>
    <w:rsid w:val="009F2CC1"/>
    <w:rsid w:val="009F2EE4"/>
    <w:rsid w:val="009F3164"/>
    <w:rsid w:val="009F361D"/>
    <w:rsid w:val="009F3EAE"/>
    <w:rsid w:val="009F4003"/>
    <w:rsid w:val="009F41CC"/>
    <w:rsid w:val="009F4210"/>
    <w:rsid w:val="009F449B"/>
    <w:rsid w:val="009F45F7"/>
    <w:rsid w:val="009F4B95"/>
    <w:rsid w:val="009F5100"/>
    <w:rsid w:val="009F547F"/>
    <w:rsid w:val="009F59C7"/>
    <w:rsid w:val="009F5E06"/>
    <w:rsid w:val="009F638B"/>
    <w:rsid w:val="009F6B70"/>
    <w:rsid w:val="009F6C4F"/>
    <w:rsid w:val="009F7015"/>
    <w:rsid w:val="009F7150"/>
    <w:rsid w:val="009F72AC"/>
    <w:rsid w:val="009F7369"/>
    <w:rsid w:val="009F7435"/>
    <w:rsid w:val="009F74F8"/>
    <w:rsid w:val="009F7885"/>
    <w:rsid w:val="009F7AB9"/>
    <w:rsid w:val="009F7C02"/>
    <w:rsid w:val="00A00147"/>
    <w:rsid w:val="00A00222"/>
    <w:rsid w:val="00A00387"/>
    <w:rsid w:val="00A00624"/>
    <w:rsid w:val="00A00A10"/>
    <w:rsid w:val="00A00AB1"/>
    <w:rsid w:val="00A00B29"/>
    <w:rsid w:val="00A00C31"/>
    <w:rsid w:val="00A00CEB"/>
    <w:rsid w:val="00A0100B"/>
    <w:rsid w:val="00A01277"/>
    <w:rsid w:val="00A012DD"/>
    <w:rsid w:val="00A01485"/>
    <w:rsid w:val="00A0178D"/>
    <w:rsid w:val="00A01879"/>
    <w:rsid w:val="00A01CE3"/>
    <w:rsid w:val="00A02098"/>
    <w:rsid w:val="00A0240C"/>
    <w:rsid w:val="00A029F1"/>
    <w:rsid w:val="00A03051"/>
    <w:rsid w:val="00A038F2"/>
    <w:rsid w:val="00A03D9C"/>
    <w:rsid w:val="00A040E6"/>
    <w:rsid w:val="00A042B7"/>
    <w:rsid w:val="00A042FF"/>
    <w:rsid w:val="00A04696"/>
    <w:rsid w:val="00A04EAD"/>
    <w:rsid w:val="00A0559E"/>
    <w:rsid w:val="00A05DC5"/>
    <w:rsid w:val="00A05EBF"/>
    <w:rsid w:val="00A060A3"/>
    <w:rsid w:val="00A06843"/>
    <w:rsid w:val="00A069B0"/>
    <w:rsid w:val="00A06D0A"/>
    <w:rsid w:val="00A07349"/>
    <w:rsid w:val="00A074C6"/>
    <w:rsid w:val="00A07952"/>
    <w:rsid w:val="00A07B80"/>
    <w:rsid w:val="00A07C1D"/>
    <w:rsid w:val="00A07CC3"/>
    <w:rsid w:val="00A07D4D"/>
    <w:rsid w:val="00A07DB8"/>
    <w:rsid w:val="00A10526"/>
    <w:rsid w:val="00A10C6C"/>
    <w:rsid w:val="00A10CBE"/>
    <w:rsid w:val="00A1133D"/>
    <w:rsid w:val="00A119B5"/>
    <w:rsid w:val="00A11CCE"/>
    <w:rsid w:val="00A12174"/>
    <w:rsid w:val="00A123AA"/>
    <w:rsid w:val="00A12502"/>
    <w:rsid w:val="00A12726"/>
    <w:rsid w:val="00A128F2"/>
    <w:rsid w:val="00A12DB0"/>
    <w:rsid w:val="00A12E5E"/>
    <w:rsid w:val="00A130AF"/>
    <w:rsid w:val="00A136CE"/>
    <w:rsid w:val="00A136EA"/>
    <w:rsid w:val="00A1397B"/>
    <w:rsid w:val="00A13C9D"/>
    <w:rsid w:val="00A13FD9"/>
    <w:rsid w:val="00A13FF8"/>
    <w:rsid w:val="00A1404A"/>
    <w:rsid w:val="00A14647"/>
    <w:rsid w:val="00A14AC6"/>
    <w:rsid w:val="00A14CF1"/>
    <w:rsid w:val="00A14DFD"/>
    <w:rsid w:val="00A1535B"/>
    <w:rsid w:val="00A156CF"/>
    <w:rsid w:val="00A15CF3"/>
    <w:rsid w:val="00A15D51"/>
    <w:rsid w:val="00A15EFB"/>
    <w:rsid w:val="00A1646E"/>
    <w:rsid w:val="00A16529"/>
    <w:rsid w:val="00A16799"/>
    <w:rsid w:val="00A16C81"/>
    <w:rsid w:val="00A171DE"/>
    <w:rsid w:val="00A1753B"/>
    <w:rsid w:val="00A17D79"/>
    <w:rsid w:val="00A201ED"/>
    <w:rsid w:val="00A2025A"/>
    <w:rsid w:val="00A20C2E"/>
    <w:rsid w:val="00A20F53"/>
    <w:rsid w:val="00A2193D"/>
    <w:rsid w:val="00A21DE1"/>
    <w:rsid w:val="00A21FAC"/>
    <w:rsid w:val="00A220F7"/>
    <w:rsid w:val="00A2239C"/>
    <w:rsid w:val="00A227EA"/>
    <w:rsid w:val="00A228B3"/>
    <w:rsid w:val="00A22CEB"/>
    <w:rsid w:val="00A22D26"/>
    <w:rsid w:val="00A22F54"/>
    <w:rsid w:val="00A23130"/>
    <w:rsid w:val="00A232D5"/>
    <w:rsid w:val="00A237AD"/>
    <w:rsid w:val="00A23854"/>
    <w:rsid w:val="00A2450C"/>
    <w:rsid w:val="00A249EF"/>
    <w:rsid w:val="00A2545C"/>
    <w:rsid w:val="00A25871"/>
    <w:rsid w:val="00A259A2"/>
    <w:rsid w:val="00A259D2"/>
    <w:rsid w:val="00A25CC1"/>
    <w:rsid w:val="00A25ECC"/>
    <w:rsid w:val="00A261FC"/>
    <w:rsid w:val="00A2695B"/>
    <w:rsid w:val="00A26A92"/>
    <w:rsid w:val="00A26F32"/>
    <w:rsid w:val="00A27A36"/>
    <w:rsid w:val="00A300BC"/>
    <w:rsid w:val="00A30156"/>
    <w:rsid w:val="00A303B1"/>
    <w:rsid w:val="00A30495"/>
    <w:rsid w:val="00A306EA"/>
    <w:rsid w:val="00A3093B"/>
    <w:rsid w:val="00A30977"/>
    <w:rsid w:val="00A30B93"/>
    <w:rsid w:val="00A30D1E"/>
    <w:rsid w:val="00A30D6A"/>
    <w:rsid w:val="00A30DB7"/>
    <w:rsid w:val="00A314C2"/>
    <w:rsid w:val="00A314D1"/>
    <w:rsid w:val="00A314EE"/>
    <w:rsid w:val="00A31541"/>
    <w:rsid w:val="00A31598"/>
    <w:rsid w:val="00A316B4"/>
    <w:rsid w:val="00A316F1"/>
    <w:rsid w:val="00A318B5"/>
    <w:rsid w:val="00A31CC2"/>
    <w:rsid w:val="00A31EE6"/>
    <w:rsid w:val="00A3216A"/>
    <w:rsid w:val="00A3232D"/>
    <w:rsid w:val="00A3266A"/>
    <w:rsid w:val="00A326E2"/>
    <w:rsid w:val="00A326EC"/>
    <w:rsid w:val="00A3272F"/>
    <w:rsid w:val="00A32AFC"/>
    <w:rsid w:val="00A33739"/>
    <w:rsid w:val="00A339BA"/>
    <w:rsid w:val="00A33DCC"/>
    <w:rsid w:val="00A34184"/>
    <w:rsid w:val="00A3440A"/>
    <w:rsid w:val="00A34B8E"/>
    <w:rsid w:val="00A34EDB"/>
    <w:rsid w:val="00A353C6"/>
    <w:rsid w:val="00A355AE"/>
    <w:rsid w:val="00A35DEF"/>
    <w:rsid w:val="00A35EDE"/>
    <w:rsid w:val="00A360A2"/>
    <w:rsid w:val="00A3665C"/>
    <w:rsid w:val="00A36808"/>
    <w:rsid w:val="00A36885"/>
    <w:rsid w:val="00A3697F"/>
    <w:rsid w:val="00A36B4B"/>
    <w:rsid w:val="00A371C4"/>
    <w:rsid w:val="00A37774"/>
    <w:rsid w:val="00A378D8"/>
    <w:rsid w:val="00A378EF"/>
    <w:rsid w:val="00A3798A"/>
    <w:rsid w:val="00A379E4"/>
    <w:rsid w:val="00A37BA6"/>
    <w:rsid w:val="00A37E53"/>
    <w:rsid w:val="00A37FE2"/>
    <w:rsid w:val="00A4001F"/>
    <w:rsid w:val="00A40A56"/>
    <w:rsid w:val="00A40B46"/>
    <w:rsid w:val="00A40F5B"/>
    <w:rsid w:val="00A4140C"/>
    <w:rsid w:val="00A4164A"/>
    <w:rsid w:val="00A419A7"/>
    <w:rsid w:val="00A41A25"/>
    <w:rsid w:val="00A41C72"/>
    <w:rsid w:val="00A41CD8"/>
    <w:rsid w:val="00A41D97"/>
    <w:rsid w:val="00A41E7F"/>
    <w:rsid w:val="00A41EE3"/>
    <w:rsid w:val="00A42192"/>
    <w:rsid w:val="00A423E6"/>
    <w:rsid w:val="00A424B8"/>
    <w:rsid w:val="00A425B4"/>
    <w:rsid w:val="00A426E5"/>
    <w:rsid w:val="00A427C1"/>
    <w:rsid w:val="00A42A33"/>
    <w:rsid w:val="00A42BC6"/>
    <w:rsid w:val="00A431FD"/>
    <w:rsid w:val="00A433B6"/>
    <w:rsid w:val="00A43445"/>
    <w:rsid w:val="00A438FF"/>
    <w:rsid w:val="00A43C40"/>
    <w:rsid w:val="00A43F91"/>
    <w:rsid w:val="00A4431D"/>
    <w:rsid w:val="00A44341"/>
    <w:rsid w:val="00A44384"/>
    <w:rsid w:val="00A44579"/>
    <w:rsid w:val="00A44661"/>
    <w:rsid w:val="00A44750"/>
    <w:rsid w:val="00A44996"/>
    <w:rsid w:val="00A44A0F"/>
    <w:rsid w:val="00A44BB2"/>
    <w:rsid w:val="00A44E27"/>
    <w:rsid w:val="00A454FF"/>
    <w:rsid w:val="00A45507"/>
    <w:rsid w:val="00A456B3"/>
    <w:rsid w:val="00A45C86"/>
    <w:rsid w:val="00A46061"/>
    <w:rsid w:val="00A460BA"/>
    <w:rsid w:val="00A460D5"/>
    <w:rsid w:val="00A4621B"/>
    <w:rsid w:val="00A462C2"/>
    <w:rsid w:val="00A46541"/>
    <w:rsid w:val="00A468FB"/>
    <w:rsid w:val="00A46B79"/>
    <w:rsid w:val="00A46CBD"/>
    <w:rsid w:val="00A47014"/>
    <w:rsid w:val="00A47374"/>
    <w:rsid w:val="00A47755"/>
    <w:rsid w:val="00A47A75"/>
    <w:rsid w:val="00A47D58"/>
    <w:rsid w:val="00A50743"/>
    <w:rsid w:val="00A5081C"/>
    <w:rsid w:val="00A509D8"/>
    <w:rsid w:val="00A50BBC"/>
    <w:rsid w:val="00A50CB5"/>
    <w:rsid w:val="00A50CBC"/>
    <w:rsid w:val="00A50CC0"/>
    <w:rsid w:val="00A50F58"/>
    <w:rsid w:val="00A513A7"/>
    <w:rsid w:val="00A515EC"/>
    <w:rsid w:val="00A51689"/>
    <w:rsid w:val="00A5191A"/>
    <w:rsid w:val="00A51A0A"/>
    <w:rsid w:val="00A51BA9"/>
    <w:rsid w:val="00A521CD"/>
    <w:rsid w:val="00A5221F"/>
    <w:rsid w:val="00A523B4"/>
    <w:rsid w:val="00A5294B"/>
    <w:rsid w:val="00A5294C"/>
    <w:rsid w:val="00A52FFC"/>
    <w:rsid w:val="00A53065"/>
    <w:rsid w:val="00A530BC"/>
    <w:rsid w:val="00A5337D"/>
    <w:rsid w:val="00A53403"/>
    <w:rsid w:val="00A53935"/>
    <w:rsid w:val="00A5399A"/>
    <w:rsid w:val="00A53AC4"/>
    <w:rsid w:val="00A53ACE"/>
    <w:rsid w:val="00A53CAD"/>
    <w:rsid w:val="00A53F44"/>
    <w:rsid w:val="00A53FDA"/>
    <w:rsid w:val="00A53FDD"/>
    <w:rsid w:val="00A54154"/>
    <w:rsid w:val="00A541E8"/>
    <w:rsid w:val="00A54270"/>
    <w:rsid w:val="00A5449F"/>
    <w:rsid w:val="00A545BF"/>
    <w:rsid w:val="00A54650"/>
    <w:rsid w:val="00A5477B"/>
    <w:rsid w:val="00A550B9"/>
    <w:rsid w:val="00A55256"/>
    <w:rsid w:val="00A55416"/>
    <w:rsid w:val="00A55443"/>
    <w:rsid w:val="00A557B7"/>
    <w:rsid w:val="00A55888"/>
    <w:rsid w:val="00A55CE4"/>
    <w:rsid w:val="00A55EBA"/>
    <w:rsid w:val="00A55F2A"/>
    <w:rsid w:val="00A55FCE"/>
    <w:rsid w:val="00A563C4"/>
    <w:rsid w:val="00A56400"/>
    <w:rsid w:val="00A565A6"/>
    <w:rsid w:val="00A56984"/>
    <w:rsid w:val="00A56B28"/>
    <w:rsid w:val="00A57915"/>
    <w:rsid w:val="00A57DCD"/>
    <w:rsid w:val="00A60A55"/>
    <w:rsid w:val="00A60AEB"/>
    <w:rsid w:val="00A60CE8"/>
    <w:rsid w:val="00A60D16"/>
    <w:rsid w:val="00A60E3D"/>
    <w:rsid w:val="00A615FB"/>
    <w:rsid w:val="00A61DE2"/>
    <w:rsid w:val="00A62C17"/>
    <w:rsid w:val="00A62D37"/>
    <w:rsid w:val="00A62E4E"/>
    <w:rsid w:val="00A6359C"/>
    <w:rsid w:val="00A6364F"/>
    <w:rsid w:val="00A6367B"/>
    <w:rsid w:val="00A63689"/>
    <w:rsid w:val="00A636B8"/>
    <w:rsid w:val="00A637A0"/>
    <w:rsid w:val="00A64188"/>
    <w:rsid w:val="00A64226"/>
    <w:rsid w:val="00A64577"/>
    <w:rsid w:val="00A64B3E"/>
    <w:rsid w:val="00A64CB7"/>
    <w:rsid w:val="00A65893"/>
    <w:rsid w:val="00A65CDF"/>
    <w:rsid w:val="00A66705"/>
    <w:rsid w:val="00A6688E"/>
    <w:rsid w:val="00A66BE7"/>
    <w:rsid w:val="00A66E75"/>
    <w:rsid w:val="00A674A0"/>
    <w:rsid w:val="00A67632"/>
    <w:rsid w:val="00A6771E"/>
    <w:rsid w:val="00A67ACB"/>
    <w:rsid w:val="00A67D7F"/>
    <w:rsid w:val="00A67DB5"/>
    <w:rsid w:val="00A67E52"/>
    <w:rsid w:val="00A704A0"/>
    <w:rsid w:val="00A705A2"/>
    <w:rsid w:val="00A709E2"/>
    <w:rsid w:val="00A709E4"/>
    <w:rsid w:val="00A70AEE"/>
    <w:rsid w:val="00A70BA3"/>
    <w:rsid w:val="00A70D90"/>
    <w:rsid w:val="00A70E71"/>
    <w:rsid w:val="00A7111C"/>
    <w:rsid w:val="00A713A8"/>
    <w:rsid w:val="00A713EC"/>
    <w:rsid w:val="00A71544"/>
    <w:rsid w:val="00A71EA6"/>
    <w:rsid w:val="00A725F2"/>
    <w:rsid w:val="00A72758"/>
    <w:rsid w:val="00A72AE3"/>
    <w:rsid w:val="00A72DD5"/>
    <w:rsid w:val="00A731E7"/>
    <w:rsid w:val="00A73512"/>
    <w:rsid w:val="00A73991"/>
    <w:rsid w:val="00A73A97"/>
    <w:rsid w:val="00A73CAE"/>
    <w:rsid w:val="00A73DE4"/>
    <w:rsid w:val="00A74083"/>
    <w:rsid w:val="00A742A4"/>
    <w:rsid w:val="00A744B9"/>
    <w:rsid w:val="00A75187"/>
    <w:rsid w:val="00A753F9"/>
    <w:rsid w:val="00A75FA7"/>
    <w:rsid w:val="00A76554"/>
    <w:rsid w:val="00A767A3"/>
    <w:rsid w:val="00A76854"/>
    <w:rsid w:val="00A768B0"/>
    <w:rsid w:val="00A76A3A"/>
    <w:rsid w:val="00A76B28"/>
    <w:rsid w:val="00A76C69"/>
    <w:rsid w:val="00A76CB1"/>
    <w:rsid w:val="00A76D5D"/>
    <w:rsid w:val="00A76EEA"/>
    <w:rsid w:val="00A76F11"/>
    <w:rsid w:val="00A76F3E"/>
    <w:rsid w:val="00A77086"/>
    <w:rsid w:val="00A7712E"/>
    <w:rsid w:val="00A77232"/>
    <w:rsid w:val="00A7779D"/>
    <w:rsid w:val="00A77875"/>
    <w:rsid w:val="00A77A68"/>
    <w:rsid w:val="00A77F8A"/>
    <w:rsid w:val="00A8089F"/>
    <w:rsid w:val="00A80A5C"/>
    <w:rsid w:val="00A80A64"/>
    <w:rsid w:val="00A80EA1"/>
    <w:rsid w:val="00A80F00"/>
    <w:rsid w:val="00A81352"/>
    <w:rsid w:val="00A81671"/>
    <w:rsid w:val="00A81688"/>
    <w:rsid w:val="00A81ADE"/>
    <w:rsid w:val="00A82018"/>
    <w:rsid w:val="00A8236A"/>
    <w:rsid w:val="00A823EB"/>
    <w:rsid w:val="00A824DA"/>
    <w:rsid w:val="00A82733"/>
    <w:rsid w:val="00A82D63"/>
    <w:rsid w:val="00A82F34"/>
    <w:rsid w:val="00A830C6"/>
    <w:rsid w:val="00A8322D"/>
    <w:rsid w:val="00A832D4"/>
    <w:rsid w:val="00A83427"/>
    <w:rsid w:val="00A8375E"/>
    <w:rsid w:val="00A83855"/>
    <w:rsid w:val="00A83920"/>
    <w:rsid w:val="00A839C7"/>
    <w:rsid w:val="00A84283"/>
    <w:rsid w:val="00A84313"/>
    <w:rsid w:val="00A847A0"/>
    <w:rsid w:val="00A848B1"/>
    <w:rsid w:val="00A850EC"/>
    <w:rsid w:val="00A85A98"/>
    <w:rsid w:val="00A8606E"/>
    <w:rsid w:val="00A8614B"/>
    <w:rsid w:val="00A8621E"/>
    <w:rsid w:val="00A86A85"/>
    <w:rsid w:val="00A87023"/>
    <w:rsid w:val="00A87394"/>
    <w:rsid w:val="00A877C1"/>
    <w:rsid w:val="00A87C2A"/>
    <w:rsid w:val="00A87C8B"/>
    <w:rsid w:val="00A9001B"/>
    <w:rsid w:val="00A90468"/>
    <w:rsid w:val="00A909D5"/>
    <w:rsid w:val="00A90D2E"/>
    <w:rsid w:val="00A91400"/>
    <w:rsid w:val="00A91774"/>
    <w:rsid w:val="00A91B0E"/>
    <w:rsid w:val="00A91BC5"/>
    <w:rsid w:val="00A91D91"/>
    <w:rsid w:val="00A923AD"/>
    <w:rsid w:val="00A9241B"/>
    <w:rsid w:val="00A9260D"/>
    <w:rsid w:val="00A92977"/>
    <w:rsid w:val="00A92A31"/>
    <w:rsid w:val="00A92BA9"/>
    <w:rsid w:val="00A93146"/>
    <w:rsid w:val="00A9318C"/>
    <w:rsid w:val="00A931BE"/>
    <w:rsid w:val="00A939B2"/>
    <w:rsid w:val="00A93B3E"/>
    <w:rsid w:val="00A93C1B"/>
    <w:rsid w:val="00A93DAD"/>
    <w:rsid w:val="00A93EEB"/>
    <w:rsid w:val="00A941E4"/>
    <w:rsid w:val="00A94395"/>
    <w:rsid w:val="00A948D7"/>
    <w:rsid w:val="00A94D31"/>
    <w:rsid w:val="00A95403"/>
    <w:rsid w:val="00A957E4"/>
    <w:rsid w:val="00A95844"/>
    <w:rsid w:val="00A95FF0"/>
    <w:rsid w:val="00A96102"/>
    <w:rsid w:val="00A965B9"/>
    <w:rsid w:val="00A96B24"/>
    <w:rsid w:val="00A96FD5"/>
    <w:rsid w:val="00A973FF"/>
    <w:rsid w:val="00A977C1"/>
    <w:rsid w:val="00A9798B"/>
    <w:rsid w:val="00A97A29"/>
    <w:rsid w:val="00A97A39"/>
    <w:rsid w:val="00A97AA2"/>
    <w:rsid w:val="00A97F24"/>
    <w:rsid w:val="00A97FA2"/>
    <w:rsid w:val="00AA03AA"/>
    <w:rsid w:val="00AA0597"/>
    <w:rsid w:val="00AA0B5D"/>
    <w:rsid w:val="00AA0BCC"/>
    <w:rsid w:val="00AA0D73"/>
    <w:rsid w:val="00AA0D8A"/>
    <w:rsid w:val="00AA0EE9"/>
    <w:rsid w:val="00AA14F3"/>
    <w:rsid w:val="00AA16AE"/>
    <w:rsid w:val="00AA1ADC"/>
    <w:rsid w:val="00AA1DB3"/>
    <w:rsid w:val="00AA1EBD"/>
    <w:rsid w:val="00AA20C5"/>
    <w:rsid w:val="00AA2330"/>
    <w:rsid w:val="00AA2364"/>
    <w:rsid w:val="00AA2DA2"/>
    <w:rsid w:val="00AA2E79"/>
    <w:rsid w:val="00AA2E97"/>
    <w:rsid w:val="00AA362E"/>
    <w:rsid w:val="00AA3779"/>
    <w:rsid w:val="00AA38BF"/>
    <w:rsid w:val="00AA3AD5"/>
    <w:rsid w:val="00AA3AF0"/>
    <w:rsid w:val="00AA3D1A"/>
    <w:rsid w:val="00AA3E20"/>
    <w:rsid w:val="00AA3FE5"/>
    <w:rsid w:val="00AA40E5"/>
    <w:rsid w:val="00AA4275"/>
    <w:rsid w:val="00AA42C3"/>
    <w:rsid w:val="00AA4405"/>
    <w:rsid w:val="00AA4553"/>
    <w:rsid w:val="00AA4AAF"/>
    <w:rsid w:val="00AA54E3"/>
    <w:rsid w:val="00AA5719"/>
    <w:rsid w:val="00AA5770"/>
    <w:rsid w:val="00AA5FB7"/>
    <w:rsid w:val="00AA67B2"/>
    <w:rsid w:val="00AA6CBA"/>
    <w:rsid w:val="00AA6CCC"/>
    <w:rsid w:val="00AA7455"/>
    <w:rsid w:val="00AA750D"/>
    <w:rsid w:val="00AA7B5E"/>
    <w:rsid w:val="00AA7EB9"/>
    <w:rsid w:val="00AB01FD"/>
    <w:rsid w:val="00AB034F"/>
    <w:rsid w:val="00AB03A9"/>
    <w:rsid w:val="00AB0709"/>
    <w:rsid w:val="00AB0A74"/>
    <w:rsid w:val="00AB0BEB"/>
    <w:rsid w:val="00AB149B"/>
    <w:rsid w:val="00AB1741"/>
    <w:rsid w:val="00AB199C"/>
    <w:rsid w:val="00AB1A16"/>
    <w:rsid w:val="00AB1B1D"/>
    <w:rsid w:val="00AB1D0B"/>
    <w:rsid w:val="00AB20A1"/>
    <w:rsid w:val="00AB2562"/>
    <w:rsid w:val="00AB278A"/>
    <w:rsid w:val="00AB28C7"/>
    <w:rsid w:val="00AB2A38"/>
    <w:rsid w:val="00AB3204"/>
    <w:rsid w:val="00AB3309"/>
    <w:rsid w:val="00AB35CD"/>
    <w:rsid w:val="00AB3C66"/>
    <w:rsid w:val="00AB40D8"/>
    <w:rsid w:val="00AB42EA"/>
    <w:rsid w:val="00AB45E7"/>
    <w:rsid w:val="00AB4DCA"/>
    <w:rsid w:val="00AB4E18"/>
    <w:rsid w:val="00AB4E2D"/>
    <w:rsid w:val="00AB4F7D"/>
    <w:rsid w:val="00AB52BB"/>
    <w:rsid w:val="00AB5328"/>
    <w:rsid w:val="00AB5A8B"/>
    <w:rsid w:val="00AB5BDE"/>
    <w:rsid w:val="00AB5F29"/>
    <w:rsid w:val="00AB6871"/>
    <w:rsid w:val="00AB69E9"/>
    <w:rsid w:val="00AB6F94"/>
    <w:rsid w:val="00AB6FE5"/>
    <w:rsid w:val="00AB7D66"/>
    <w:rsid w:val="00AB7E3A"/>
    <w:rsid w:val="00AC051C"/>
    <w:rsid w:val="00AC0879"/>
    <w:rsid w:val="00AC0933"/>
    <w:rsid w:val="00AC0D83"/>
    <w:rsid w:val="00AC1237"/>
    <w:rsid w:val="00AC1541"/>
    <w:rsid w:val="00AC15F3"/>
    <w:rsid w:val="00AC1954"/>
    <w:rsid w:val="00AC1B04"/>
    <w:rsid w:val="00AC1DE0"/>
    <w:rsid w:val="00AC20E4"/>
    <w:rsid w:val="00AC212D"/>
    <w:rsid w:val="00AC284F"/>
    <w:rsid w:val="00AC2AD5"/>
    <w:rsid w:val="00AC2D16"/>
    <w:rsid w:val="00AC2DE9"/>
    <w:rsid w:val="00AC2F26"/>
    <w:rsid w:val="00AC30F5"/>
    <w:rsid w:val="00AC3570"/>
    <w:rsid w:val="00AC357F"/>
    <w:rsid w:val="00AC360A"/>
    <w:rsid w:val="00AC3624"/>
    <w:rsid w:val="00AC3679"/>
    <w:rsid w:val="00AC3A5C"/>
    <w:rsid w:val="00AC4026"/>
    <w:rsid w:val="00AC48A4"/>
    <w:rsid w:val="00AC4BF8"/>
    <w:rsid w:val="00AC4F52"/>
    <w:rsid w:val="00AC579E"/>
    <w:rsid w:val="00AC588C"/>
    <w:rsid w:val="00AC5EAE"/>
    <w:rsid w:val="00AC6318"/>
    <w:rsid w:val="00AC63C6"/>
    <w:rsid w:val="00AC63DE"/>
    <w:rsid w:val="00AC64B5"/>
    <w:rsid w:val="00AC64D3"/>
    <w:rsid w:val="00AC688D"/>
    <w:rsid w:val="00AC6B78"/>
    <w:rsid w:val="00AC6D9A"/>
    <w:rsid w:val="00AC6EA5"/>
    <w:rsid w:val="00AC6EE0"/>
    <w:rsid w:val="00AC6EEB"/>
    <w:rsid w:val="00AC6F44"/>
    <w:rsid w:val="00AC726E"/>
    <w:rsid w:val="00AC72E8"/>
    <w:rsid w:val="00AC76E5"/>
    <w:rsid w:val="00AC7892"/>
    <w:rsid w:val="00AC7BE3"/>
    <w:rsid w:val="00AC7D92"/>
    <w:rsid w:val="00AC7F4D"/>
    <w:rsid w:val="00AD021B"/>
    <w:rsid w:val="00AD037A"/>
    <w:rsid w:val="00AD053B"/>
    <w:rsid w:val="00AD0680"/>
    <w:rsid w:val="00AD0698"/>
    <w:rsid w:val="00AD09BB"/>
    <w:rsid w:val="00AD0B51"/>
    <w:rsid w:val="00AD0D20"/>
    <w:rsid w:val="00AD1489"/>
    <w:rsid w:val="00AD17D4"/>
    <w:rsid w:val="00AD1C87"/>
    <w:rsid w:val="00AD1FCE"/>
    <w:rsid w:val="00AD20B9"/>
    <w:rsid w:val="00AD21FD"/>
    <w:rsid w:val="00AD2508"/>
    <w:rsid w:val="00AD2552"/>
    <w:rsid w:val="00AD2618"/>
    <w:rsid w:val="00AD2856"/>
    <w:rsid w:val="00AD286F"/>
    <w:rsid w:val="00AD28F9"/>
    <w:rsid w:val="00AD2E20"/>
    <w:rsid w:val="00AD310F"/>
    <w:rsid w:val="00AD31E9"/>
    <w:rsid w:val="00AD3804"/>
    <w:rsid w:val="00AD4056"/>
    <w:rsid w:val="00AD424E"/>
    <w:rsid w:val="00AD43D1"/>
    <w:rsid w:val="00AD43DD"/>
    <w:rsid w:val="00AD452A"/>
    <w:rsid w:val="00AD4700"/>
    <w:rsid w:val="00AD4D6A"/>
    <w:rsid w:val="00AD4E18"/>
    <w:rsid w:val="00AD5068"/>
    <w:rsid w:val="00AD5207"/>
    <w:rsid w:val="00AD56C2"/>
    <w:rsid w:val="00AD5752"/>
    <w:rsid w:val="00AD6586"/>
    <w:rsid w:val="00AD659B"/>
    <w:rsid w:val="00AD6866"/>
    <w:rsid w:val="00AD68E8"/>
    <w:rsid w:val="00AD7693"/>
    <w:rsid w:val="00AD77DA"/>
    <w:rsid w:val="00AD7D7B"/>
    <w:rsid w:val="00AE0174"/>
    <w:rsid w:val="00AE0DCD"/>
    <w:rsid w:val="00AE0F38"/>
    <w:rsid w:val="00AE111C"/>
    <w:rsid w:val="00AE1125"/>
    <w:rsid w:val="00AE1497"/>
    <w:rsid w:val="00AE1B89"/>
    <w:rsid w:val="00AE1E35"/>
    <w:rsid w:val="00AE25D1"/>
    <w:rsid w:val="00AE2858"/>
    <w:rsid w:val="00AE2B33"/>
    <w:rsid w:val="00AE2BF8"/>
    <w:rsid w:val="00AE2F16"/>
    <w:rsid w:val="00AE31F3"/>
    <w:rsid w:val="00AE3278"/>
    <w:rsid w:val="00AE35FC"/>
    <w:rsid w:val="00AE3BE2"/>
    <w:rsid w:val="00AE3E58"/>
    <w:rsid w:val="00AE3F23"/>
    <w:rsid w:val="00AE4224"/>
    <w:rsid w:val="00AE4237"/>
    <w:rsid w:val="00AE427A"/>
    <w:rsid w:val="00AE44F3"/>
    <w:rsid w:val="00AE44F4"/>
    <w:rsid w:val="00AE466E"/>
    <w:rsid w:val="00AE4676"/>
    <w:rsid w:val="00AE473B"/>
    <w:rsid w:val="00AE4CC0"/>
    <w:rsid w:val="00AE51EB"/>
    <w:rsid w:val="00AE543C"/>
    <w:rsid w:val="00AE56F6"/>
    <w:rsid w:val="00AE5991"/>
    <w:rsid w:val="00AE5DDC"/>
    <w:rsid w:val="00AE5DE9"/>
    <w:rsid w:val="00AE662B"/>
    <w:rsid w:val="00AE66D4"/>
    <w:rsid w:val="00AE67F7"/>
    <w:rsid w:val="00AE6939"/>
    <w:rsid w:val="00AE6BE8"/>
    <w:rsid w:val="00AE6CEA"/>
    <w:rsid w:val="00AE6DE3"/>
    <w:rsid w:val="00AE6E51"/>
    <w:rsid w:val="00AE6EEE"/>
    <w:rsid w:val="00AE6F4A"/>
    <w:rsid w:val="00AE6F66"/>
    <w:rsid w:val="00AE71CD"/>
    <w:rsid w:val="00AE7687"/>
    <w:rsid w:val="00AE7A48"/>
    <w:rsid w:val="00AE7ABC"/>
    <w:rsid w:val="00AE7B33"/>
    <w:rsid w:val="00AE7CB0"/>
    <w:rsid w:val="00AE7D71"/>
    <w:rsid w:val="00AF0404"/>
    <w:rsid w:val="00AF0B25"/>
    <w:rsid w:val="00AF0D93"/>
    <w:rsid w:val="00AF0E05"/>
    <w:rsid w:val="00AF12FC"/>
    <w:rsid w:val="00AF1741"/>
    <w:rsid w:val="00AF1941"/>
    <w:rsid w:val="00AF1AA2"/>
    <w:rsid w:val="00AF1CF2"/>
    <w:rsid w:val="00AF1E65"/>
    <w:rsid w:val="00AF261F"/>
    <w:rsid w:val="00AF2834"/>
    <w:rsid w:val="00AF2F77"/>
    <w:rsid w:val="00AF319E"/>
    <w:rsid w:val="00AF326A"/>
    <w:rsid w:val="00AF3C84"/>
    <w:rsid w:val="00AF3C8B"/>
    <w:rsid w:val="00AF4132"/>
    <w:rsid w:val="00AF442A"/>
    <w:rsid w:val="00AF4655"/>
    <w:rsid w:val="00AF4D25"/>
    <w:rsid w:val="00AF4EFB"/>
    <w:rsid w:val="00AF540B"/>
    <w:rsid w:val="00AF59AA"/>
    <w:rsid w:val="00AF5D7E"/>
    <w:rsid w:val="00AF67C8"/>
    <w:rsid w:val="00AF68FF"/>
    <w:rsid w:val="00AF6C4C"/>
    <w:rsid w:val="00AF6DE4"/>
    <w:rsid w:val="00AF6F1C"/>
    <w:rsid w:val="00AF7031"/>
    <w:rsid w:val="00AF76AD"/>
    <w:rsid w:val="00AF7CB2"/>
    <w:rsid w:val="00B0000E"/>
    <w:rsid w:val="00B00210"/>
    <w:rsid w:val="00B004C2"/>
    <w:rsid w:val="00B00537"/>
    <w:rsid w:val="00B00557"/>
    <w:rsid w:val="00B0063F"/>
    <w:rsid w:val="00B00FDD"/>
    <w:rsid w:val="00B010A7"/>
    <w:rsid w:val="00B015DD"/>
    <w:rsid w:val="00B01B65"/>
    <w:rsid w:val="00B01EAC"/>
    <w:rsid w:val="00B01EEE"/>
    <w:rsid w:val="00B01F06"/>
    <w:rsid w:val="00B0201F"/>
    <w:rsid w:val="00B02319"/>
    <w:rsid w:val="00B027CF"/>
    <w:rsid w:val="00B0315B"/>
    <w:rsid w:val="00B033F2"/>
    <w:rsid w:val="00B034E6"/>
    <w:rsid w:val="00B036C0"/>
    <w:rsid w:val="00B0381C"/>
    <w:rsid w:val="00B03998"/>
    <w:rsid w:val="00B03C03"/>
    <w:rsid w:val="00B03EDF"/>
    <w:rsid w:val="00B03F79"/>
    <w:rsid w:val="00B045FB"/>
    <w:rsid w:val="00B04843"/>
    <w:rsid w:val="00B04957"/>
    <w:rsid w:val="00B04971"/>
    <w:rsid w:val="00B049DD"/>
    <w:rsid w:val="00B04AC2"/>
    <w:rsid w:val="00B04B28"/>
    <w:rsid w:val="00B04C74"/>
    <w:rsid w:val="00B04C77"/>
    <w:rsid w:val="00B051C4"/>
    <w:rsid w:val="00B058C1"/>
    <w:rsid w:val="00B059CB"/>
    <w:rsid w:val="00B05BCD"/>
    <w:rsid w:val="00B05D48"/>
    <w:rsid w:val="00B0625F"/>
    <w:rsid w:val="00B06440"/>
    <w:rsid w:val="00B067B0"/>
    <w:rsid w:val="00B06C76"/>
    <w:rsid w:val="00B06EA1"/>
    <w:rsid w:val="00B06FBE"/>
    <w:rsid w:val="00B070DA"/>
    <w:rsid w:val="00B0727B"/>
    <w:rsid w:val="00B07488"/>
    <w:rsid w:val="00B07B3E"/>
    <w:rsid w:val="00B10171"/>
    <w:rsid w:val="00B10A38"/>
    <w:rsid w:val="00B10B6F"/>
    <w:rsid w:val="00B10BDF"/>
    <w:rsid w:val="00B1136A"/>
    <w:rsid w:val="00B11499"/>
    <w:rsid w:val="00B114DF"/>
    <w:rsid w:val="00B11C86"/>
    <w:rsid w:val="00B127AD"/>
    <w:rsid w:val="00B12BBF"/>
    <w:rsid w:val="00B13277"/>
    <w:rsid w:val="00B137BA"/>
    <w:rsid w:val="00B138BE"/>
    <w:rsid w:val="00B13D5A"/>
    <w:rsid w:val="00B13D8D"/>
    <w:rsid w:val="00B13F38"/>
    <w:rsid w:val="00B13F87"/>
    <w:rsid w:val="00B14810"/>
    <w:rsid w:val="00B14826"/>
    <w:rsid w:val="00B148AE"/>
    <w:rsid w:val="00B14BC6"/>
    <w:rsid w:val="00B14F79"/>
    <w:rsid w:val="00B1504C"/>
    <w:rsid w:val="00B15526"/>
    <w:rsid w:val="00B15593"/>
    <w:rsid w:val="00B15891"/>
    <w:rsid w:val="00B158A1"/>
    <w:rsid w:val="00B15E6A"/>
    <w:rsid w:val="00B1629C"/>
    <w:rsid w:val="00B16415"/>
    <w:rsid w:val="00B165B3"/>
    <w:rsid w:val="00B16C92"/>
    <w:rsid w:val="00B17203"/>
    <w:rsid w:val="00B174EF"/>
    <w:rsid w:val="00B176C0"/>
    <w:rsid w:val="00B1788C"/>
    <w:rsid w:val="00B179BA"/>
    <w:rsid w:val="00B17C08"/>
    <w:rsid w:val="00B17CF0"/>
    <w:rsid w:val="00B17D0F"/>
    <w:rsid w:val="00B17E70"/>
    <w:rsid w:val="00B20EAA"/>
    <w:rsid w:val="00B21684"/>
    <w:rsid w:val="00B21837"/>
    <w:rsid w:val="00B21B75"/>
    <w:rsid w:val="00B21C5E"/>
    <w:rsid w:val="00B21D0D"/>
    <w:rsid w:val="00B222F1"/>
    <w:rsid w:val="00B22406"/>
    <w:rsid w:val="00B224ED"/>
    <w:rsid w:val="00B22A0E"/>
    <w:rsid w:val="00B22C31"/>
    <w:rsid w:val="00B239D0"/>
    <w:rsid w:val="00B23A04"/>
    <w:rsid w:val="00B23EB3"/>
    <w:rsid w:val="00B23F22"/>
    <w:rsid w:val="00B23F3B"/>
    <w:rsid w:val="00B2412E"/>
    <w:rsid w:val="00B241FE"/>
    <w:rsid w:val="00B24D61"/>
    <w:rsid w:val="00B25984"/>
    <w:rsid w:val="00B25B14"/>
    <w:rsid w:val="00B25F88"/>
    <w:rsid w:val="00B26011"/>
    <w:rsid w:val="00B265A9"/>
    <w:rsid w:val="00B274C7"/>
    <w:rsid w:val="00B278BC"/>
    <w:rsid w:val="00B27A79"/>
    <w:rsid w:val="00B27B84"/>
    <w:rsid w:val="00B27C37"/>
    <w:rsid w:val="00B3035A"/>
    <w:rsid w:val="00B3063B"/>
    <w:rsid w:val="00B306F7"/>
    <w:rsid w:val="00B3082F"/>
    <w:rsid w:val="00B30BB2"/>
    <w:rsid w:val="00B31104"/>
    <w:rsid w:val="00B312B4"/>
    <w:rsid w:val="00B31E4B"/>
    <w:rsid w:val="00B31EDE"/>
    <w:rsid w:val="00B3212F"/>
    <w:rsid w:val="00B3222B"/>
    <w:rsid w:val="00B325B3"/>
    <w:rsid w:val="00B326BC"/>
    <w:rsid w:val="00B32B4D"/>
    <w:rsid w:val="00B32D6D"/>
    <w:rsid w:val="00B330CC"/>
    <w:rsid w:val="00B331DC"/>
    <w:rsid w:val="00B331F5"/>
    <w:rsid w:val="00B33979"/>
    <w:rsid w:val="00B339B9"/>
    <w:rsid w:val="00B33D95"/>
    <w:rsid w:val="00B34267"/>
    <w:rsid w:val="00B34476"/>
    <w:rsid w:val="00B34593"/>
    <w:rsid w:val="00B34C45"/>
    <w:rsid w:val="00B34C69"/>
    <w:rsid w:val="00B35261"/>
    <w:rsid w:val="00B3554D"/>
    <w:rsid w:val="00B357EF"/>
    <w:rsid w:val="00B35C11"/>
    <w:rsid w:val="00B35C91"/>
    <w:rsid w:val="00B36092"/>
    <w:rsid w:val="00B3645A"/>
    <w:rsid w:val="00B36FD1"/>
    <w:rsid w:val="00B37222"/>
    <w:rsid w:val="00B37330"/>
    <w:rsid w:val="00B3737B"/>
    <w:rsid w:val="00B3777C"/>
    <w:rsid w:val="00B37837"/>
    <w:rsid w:val="00B3789B"/>
    <w:rsid w:val="00B37BC2"/>
    <w:rsid w:val="00B37D6C"/>
    <w:rsid w:val="00B40034"/>
    <w:rsid w:val="00B4024D"/>
    <w:rsid w:val="00B4043D"/>
    <w:rsid w:val="00B40834"/>
    <w:rsid w:val="00B4087A"/>
    <w:rsid w:val="00B40A6B"/>
    <w:rsid w:val="00B40AB8"/>
    <w:rsid w:val="00B40EE1"/>
    <w:rsid w:val="00B411A6"/>
    <w:rsid w:val="00B4136A"/>
    <w:rsid w:val="00B41437"/>
    <w:rsid w:val="00B415E7"/>
    <w:rsid w:val="00B4167B"/>
    <w:rsid w:val="00B417A5"/>
    <w:rsid w:val="00B41B90"/>
    <w:rsid w:val="00B41DA6"/>
    <w:rsid w:val="00B42A46"/>
    <w:rsid w:val="00B42FED"/>
    <w:rsid w:val="00B430B3"/>
    <w:rsid w:val="00B4322D"/>
    <w:rsid w:val="00B43378"/>
    <w:rsid w:val="00B4341E"/>
    <w:rsid w:val="00B43D99"/>
    <w:rsid w:val="00B43DFD"/>
    <w:rsid w:val="00B43FEA"/>
    <w:rsid w:val="00B44712"/>
    <w:rsid w:val="00B44722"/>
    <w:rsid w:val="00B44935"/>
    <w:rsid w:val="00B44999"/>
    <w:rsid w:val="00B44A9A"/>
    <w:rsid w:val="00B44BBA"/>
    <w:rsid w:val="00B44C3B"/>
    <w:rsid w:val="00B45160"/>
    <w:rsid w:val="00B453D7"/>
    <w:rsid w:val="00B45917"/>
    <w:rsid w:val="00B45BE0"/>
    <w:rsid w:val="00B45E75"/>
    <w:rsid w:val="00B46A6E"/>
    <w:rsid w:val="00B46A94"/>
    <w:rsid w:val="00B46ACA"/>
    <w:rsid w:val="00B471A2"/>
    <w:rsid w:val="00B47A66"/>
    <w:rsid w:val="00B47C33"/>
    <w:rsid w:val="00B47CD4"/>
    <w:rsid w:val="00B47CF0"/>
    <w:rsid w:val="00B47DAA"/>
    <w:rsid w:val="00B47ECB"/>
    <w:rsid w:val="00B50169"/>
    <w:rsid w:val="00B50383"/>
    <w:rsid w:val="00B5057C"/>
    <w:rsid w:val="00B50736"/>
    <w:rsid w:val="00B50741"/>
    <w:rsid w:val="00B509E1"/>
    <w:rsid w:val="00B50D3E"/>
    <w:rsid w:val="00B50D75"/>
    <w:rsid w:val="00B50FF7"/>
    <w:rsid w:val="00B512C2"/>
    <w:rsid w:val="00B5166F"/>
    <w:rsid w:val="00B516A0"/>
    <w:rsid w:val="00B5178F"/>
    <w:rsid w:val="00B517B5"/>
    <w:rsid w:val="00B51A3F"/>
    <w:rsid w:val="00B51D3F"/>
    <w:rsid w:val="00B51F71"/>
    <w:rsid w:val="00B52216"/>
    <w:rsid w:val="00B52376"/>
    <w:rsid w:val="00B525E9"/>
    <w:rsid w:val="00B52BE5"/>
    <w:rsid w:val="00B52CBD"/>
    <w:rsid w:val="00B52FA4"/>
    <w:rsid w:val="00B52FF7"/>
    <w:rsid w:val="00B53363"/>
    <w:rsid w:val="00B53BAC"/>
    <w:rsid w:val="00B53E45"/>
    <w:rsid w:val="00B53E87"/>
    <w:rsid w:val="00B53F97"/>
    <w:rsid w:val="00B54056"/>
    <w:rsid w:val="00B5415B"/>
    <w:rsid w:val="00B54869"/>
    <w:rsid w:val="00B55023"/>
    <w:rsid w:val="00B5518E"/>
    <w:rsid w:val="00B552CE"/>
    <w:rsid w:val="00B5531B"/>
    <w:rsid w:val="00B555D6"/>
    <w:rsid w:val="00B55721"/>
    <w:rsid w:val="00B557F6"/>
    <w:rsid w:val="00B55EF2"/>
    <w:rsid w:val="00B5632E"/>
    <w:rsid w:val="00B564AE"/>
    <w:rsid w:val="00B569CA"/>
    <w:rsid w:val="00B56B2D"/>
    <w:rsid w:val="00B56B41"/>
    <w:rsid w:val="00B56C9A"/>
    <w:rsid w:val="00B571C5"/>
    <w:rsid w:val="00B5748B"/>
    <w:rsid w:val="00B57511"/>
    <w:rsid w:val="00B5772A"/>
    <w:rsid w:val="00B57775"/>
    <w:rsid w:val="00B5799B"/>
    <w:rsid w:val="00B57A76"/>
    <w:rsid w:val="00B57EE9"/>
    <w:rsid w:val="00B60320"/>
    <w:rsid w:val="00B607B3"/>
    <w:rsid w:val="00B60836"/>
    <w:rsid w:val="00B60D39"/>
    <w:rsid w:val="00B6117F"/>
    <w:rsid w:val="00B611C4"/>
    <w:rsid w:val="00B61200"/>
    <w:rsid w:val="00B612BD"/>
    <w:rsid w:val="00B612F4"/>
    <w:rsid w:val="00B61C51"/>
    <w:rsid w:val="00B62103"/>
    <w:rsid w:val="00B623E1"/>
    <w:rsid w:val="00B62ACE"/>
    <w:rsid w:val="00B62AFA"/>
    <w:rsid w:val="00B62C88"/>
    <w:rsid w:val="00B62D11"/>
    <w:rsid w:val="00B630C0"/>
    <w:rsid w:val="00B636C6"/>
    <w:rsid w:val="00B63841"/>
    <w:rsid w:val="00B63DFF"/>
    <w:rsid w:val="00B63FF7"/>
    <w:rsid w:val="00B645B9"/>
    <w:rsid w:val="00B646FE"/>
    <w:rsid w:val="00B64FCE"/>
    <w:rsid w:val="00B65395"/>
    <w:rsid w:val="00B6544D"/>
    <w:rsid w:val="00B65936"/>
    <w:rsid w:val="00B65A25"/>
    <w:rsid w:val="00B65A82"/>
    <w:rsid w:val="00B65E66"/>
    <w:rsid w:val="00B65F33"/>
    <w:rsid w:val="00B66002"/>
    <w:rsid w:val="00B6601F"/>
    <w:rsid w:val="00B660C0"/>
    <w:rsid w:val="00B6610A"/>
    <w:rsid w:val="00B66658"/>
    <w:rsid w:val="00B6677F"/>
    <w:rsid w:val="00B668FF"/>
    <w:rsid w:val="00B66A09"/>
    <w:rsid w:val="00B66A5E"/>
    <w:rsid w:val="00B66BB8"/>
    <w:rsid w:val="00B66E47"/>
    <w:rsid w:val="00B670B3"/>
    <w:rsid w:val="00B672EA"/>
    <w:rsid w:val="00B67731"/>
    <w:rsid w:val="00B6794A"/>
    <w:rsid w:val="00B67955"/>
    <w:rsid w:val="00B67D24"/>
    <w:rsid w:val="00B67D31"/>
    <w:rsid w:val="00B67DF5"/>
    <w:rsid w:val="00B67EAE"/>
    <w:rsid w:val="00B70114"/>
    <w:rsid w:val="00B70169"/>
    <w:rsid w:val="00B70301"/>
    <w:rsid w:val="00B70ADC"/>
    <w:rsid w:val="00B70BFB"/>
    <w:rsid w:val="00B70C25"/>
    <w:rsid w:val="00B70D6E"/>
    <w:rsid w:val="00B7125E"/>
    <w:rsid w:val="00B713A8"/>
    <w:rsid w:val="00B71B14"/>
    <w:rsid w:val="00B71FBC"/>
    <w:rsid w:val="00B72232"/>
    <w:rsid w:val="00B725C2"/>
    <w:rsid w:val="00B72CF1"/>
    <w:rsid w:val="00B72D7A"/>
    <w:rsid w:val="00B72DD2"/>
    <w:rsid w:val="00B73067"/>
    <w:rsid w:val="00B73446"/>
    <w:rsid w:val="00B73587"/>
    <w:rsid w:val="00B73644"/>
    <w:rsid w:val="00B73B5A"/>
    <w:rsid w:val="00B74ABA"/>
    <w:rsid w:val="00B7536D"/>
    <w:rsid w:val="00B7541B"/>
    <w:rsid w:val="00B754CF"/>
    <w:rsid w:val="00B754D7"/>
    <w:rsid w:val="00B75590"/>
    <w:rsid w:val="00B756B7"/>
    <w:rsid w:val="00B75781"/>
    <w:rsid w:val="00B75E64"/>
    <w:rsid w:val="00B76105"/>
    <w:rsid w:val="00B76280"/>
    <w:rsid w:val="00B766FB"/>
    <w:rsid w:val="00B76953"/>
    <w:rsid w:val="00B76BED"/>
    <w:rsid w:val="00B76D9A"/>
    <w:rsid w:val="00B76FED"/>
    <w:rsid w:val="00B77D4D"/>
    <w:rsid w:val="00B77D57"/>
    <w:rsid w:val="00B77D69"/>
    <w:rsid w:val="00B804B0"/>
    <w:rsid w:val="00B805EE"/>
    <w:rsid w:val="00B8061E"/>
    <w:rsid w:val="00B80AD9"/>
    <w:rsid w:val="00B80E4C"/>
    <w:rsid w:val="00B80EB8"/>
    <w:rsid w:val="00B810A3"/>
    <w:rsid w:val="00B81133"/>
    <w:rsid w:val="00B813FA"/>
    <w:rsid w:val="00B814E3"/>
    <w:rsid w:val="00B81532"/>
    <w:rsid w:val="00B815F0"/>
    <w:rsid w:val="00B8177A"/>
    <w:rsid w:val="00B8179A"/>
    <w:rsid w:val="00B819F2"/>
    <w:rsid w:val="00B81A89"/>
    <w:rsid w:val="00B8233E"/>
    <w:rsid w:val="00B827D0"/>
    <w:rsid w:val="00B8281B"/>
    <w:rsid w:val="00B82F3A"/>
    <w:rsid w:val="00B82FDA"/>
    <w:rsid w:val="00B832B9"/>
    <w:rsid w:val="00B83960"/>
    <w:rsid w:val="00B83A33"/>
    <w:rsid w:val="00B83BB3"/>
    <w:rsid w:val="00B83BBB"/>
    <w:rsid w:val="00B83BDC"/>
    <w:rsid w:val="00B84002"/>
    <w:rsid w:val="00B84456"/>
    <w:rsid w:val="00B84687"/>
    <w:rsid w:val="00B84689"/>
    <w:rsid w:val="00B847CF"/>
    <w:rsid w:val="00B84B33"/>
    <w:rsid w:val="00B84E2D"/>
    <w:rsid w:val="00B85945"/>
    <w:rsid w:val="00B860B3"/>
    <w:rsid w:val="00B86A5C"/>
    <w:rsid w:val="00B86B44"/>
    <w:rsid w:val="00B86BD8"/>
    <w:rsid w:val="00B86DB7"/>
    <w:rsid w:val="00B86E15"/>
    <w:rsid w:val="00B87447"/>
    <w:rsid w:val="00B874DE"/>
    <w:rsid w:val="00B87576"/>
    <w:rsid w:val="00B87998"/>
    <w:rsid w:val="00B87AA7"/>
    <w:rsid w:val="00B9026D"/>
    <w:rsid w:val="00B904C8"/>
    <w:rsid w:val="00B90CBF"/>
    <w:rsid w:val="00B90D7F"/>
    <w:rsid w:val="00B913A3"/>
    <w:rsid w:val="00B917DD"/>
    <w:rsid w:val="00B91D5C"/>
    <w:rsid w:val="00B9203F"/>
    <w:rsid w:val="00B92CAF"/>
    <w:rsid w:val="00B92D5C"/>
    <w:rsid w:val="00B92FD1"/>
    <w:rsid w:val="00B932A6"/>
    <w:rsid w:val="00B934E1"/>
    <w:rsid w:val="00B93C93"/>
    <w:rsid w:val="00B93D08"/>
    <w:rsid w:val="00B94009"/>
    <w:rsid w:val="00B944E0"/>
    <w:rsid w:val="00B94E34"/>
    <w:rsid w:val="00B958B8"/>
    <w:rsid w:val="00B95BBC"/>
    <w:rsid w:val="00B95CC5"/>
    <w:rsid w:val="00B95DD5"/>
    <w:rsid w:val="00B96044"/>
    <w:rsid w:val="00B964CA"/>
    <w:rsid w:val="00B97267"/>
    <w:rsid w:val="00B97542"/>
    <w:rsid w:val="00B9759F"/>
    <w:rsid w:val="00B97AAD"/>
    <w:rsid w:val="00B97EB7"/>
    <w:rsid w:val="00B97FEE"/>
    <w:rsid w:val="00BA02EA"/>
    <w:rsid w:val="00BA081F"/>
    <w:rsid w:val="00BA08CE"/>
    <w:rsid w:val="00BA08DF"/>
    <w:rsid w:val="00BA09E0"/>
    <w:rsid w:val="00BA0ACB"/>
    <w:rsid w:val="00BA0AD6"/>
    <w:rsid w:val="00BA0B4A"/>
    <w:rsid w:val="00BA0CE9"/>
    <w:rsid w:val="00BA0D63"/>
    <w:rsid w:val="00BA1179"/>
    <w:rsid w:val="00BA1312"/>
    <w:rsid w:val="00BA1583"/>
    <w:rsid w:val="00BA1717"/>
    <w:rsid w:val="00BA1934"/>
    <w:rsid w:val="00BA1DC2"/>
    <w:rsid w:val="00BA1E48"/>
    <w:rsid w:val="00BA22EA"/>
    <w:rsid w:val="00BA2D80"/>
    <w:rsid w:val="00BA2DC6"/>
    <w:rsid w:val="00BA2E0B"/>
    <w:rsid w:val="00BA2E3D"/>
    <w:rsid w:val="00BA2E5B"/>
    <w:rsid w:val="00BA380F"/>
    <w:rsid w:val="00BA388C"/>
    <w:rsid w:val="00BA3952"/>
    <w:rsid w:val="00BA3F69"/>
    <w:rsid w:val="00BA4210"/>
    <w:rsid w:val="00BA460C"/>
    <w:rsid w:val="00BA4916"/>
    <w:rsid w:val="00BA49AA"/>
    <w:rsid w:val="00BA4D6B"/>
    <w:rsid w:val="00BA50DE"/>
    <w:rsid w:val="00BA533C"/>
    <w:rsid w:val="00BA5772"/>
    <w:rsid w:val="00BA57CE"/>
    <w:rsid w:val="00BA5827"/>
    <w:rsid w:val="00BA59EC"/>
    <w:rsid w:val="00BA5AEB"/>
    <w:rsid w:val="00BA5E35"/>
    <w:rsid w:val="00BA5FE6"/>
    <w:rsid w:val="00BA6234"/>
    <w:rsid w:val="00BA66B0"/>
    <w:rsid w:val="00BA6D1F"/>
    <w:rsid w:val="00BA6E70"/>
    <w:rsid w:val="00BA715D"/>
    <w:rsid w:val="00BA7618"/>
    <w:rsid w:val="00BA76C6"/>
    <w:rsid w:val="00BA7D76"/>
    <w:rsid w:val="00BA7F33"/>
    <w:rsid w:val="00BB0343"/>
    <w:rsid w:val="00BB06D4"/>
    <w:rsid w:val="00BB0756"/>
    <w:rsid w:val="00BB0B77"/>
    <w:rsid w:val="00BB0BE6"/>
    <w:rsid w:val="00BB11D8"/>
    <w:rsid w:val="00BB1443"/>
    <w:rsid w:val="00BB16C9"/>
    <w:rsid w:val="00BB190C"/>
    <w:rsid w:val="00BB1BAB"/>
    <w:rsid w:val="00BB1D00"/>
    <w:rsid w:val="00BB1D21"/>
    <w:rsid w:val="00BB1DE8"/>
    <w:rsid w:val="00BB226D"/>
    <w:rsid w:val="00BB2416"/>
    <w:rsid w:val="00BB242D"/>
    <w:rsid w:val="00BB25F7"/>
    <w:rsid w:val="00BB2870"/>
    <w:rsid w:val="00BB29D4"/>
    <w:rsid w:val="00BB2B6F"/>
    <w:rsid w:val="00BB2D84"/>
    <w:rsid w:val="00BB2E09"/>
    <w:rsid w:val="00BB2F2A"/>
    <w:rsid w:val="00BB2F3B"/>
    <w:rsid w:val="00BB2FDC"/>
    <w:rsid w:val="00BB33FB"/>
    <w:rsid w:val="00BB38CF"/>
    <w:rsid w:val="00BB3911"/>
    <w:rsid w:val="00BB3AF7"/>
    <w:rsid w:val="00BB3B4F"/>
    <w:rsid w:val="00BB3DE0"/>
    <w:rsid w:val="00BB437F"/>
    <w:rsid w:val="00BB4849"/>
    <w:rsid w:val="00BB4A44"/>
    <w:rsid w:val="00BB4BE9"/>
    <w:rsid w:val="00BB5B21"/>
    <w:rsid w:val="00BB5BD4"/>
    <w:rsid w:val="00BB5D4A"/>
    <w:rsid w:val="00BB5DF9"/>
    <w:rsid w:val="00BB6045"/>
    <w:rsid w:val="00BB6231"/>
    <w:rsid w:val="00BB65AE"/>
    <w:rsid w:val="00BB65B3"/>
    <w:rsid w:val="00BB6614"/>
    <w:rsid w:val="00BB68B5"/>
    <w:rsid w:val="00BB6A7B"/>
    <w:rsid w:val="00BB6CA1"/>
    <w:rsid w:val="00BB6E36"/>
    <w:rsid w:val="00BB6E58"/>
    <w:rsid w:val="00BB71FF"/>
    <w:rsid w:val="00BB76D3"/>
    <w:rsid w:val="00BB7777"/>
    <w:rsid w:val="00BB79AC"/>
    <w:rsid w:val="00BB7AF0"/>
    <w:rsid w:val="00BC0172"/>
    <w:rsid w:val="00BC01F4"/>
    <w:rsid w:val="00BC035D"/>
    <w:rsid w:val="00BC0518"/>
    <w:rsid w:val="00BC08E5"/>
    <w:rsid w:val="00BC0EC8"/>
    <w:rsid w:val="00BC11B2"/>
    <w:rsid w:val="00BC1357"/>
    <w:rsid w:val="00BC191F"/>
    <w:rsid w:val="00BC1A14"/>
    <w:rsid w:val="00BC1A61"/>
    <w:rsid w:val="00BC1DFE"/>
    <w:rsid w:val="00BC1EEB"/>
    <w:rsid w:val="00BC1F05"/>
    <w:rsid w:val="00BC209D"/>
    <w:rsid w:val="00BC22A2"/>
    <w:rsid w:val="00BC2431"/>
    <w:rsid w:val="00BC246F"/>
    <w:rsid w:val="00BC2577"/>
    <w:rsid w:val="00BC298E"/>
    <w:rsid w:val="00BC2BB7"/>
    <w:rsid w:val="00BC2E59"/>
    <w:rsid w:val="00BC3278"/>
    <w:rsid w:val="00BC3602"/>
    <w:rsid w:val="00BC3892"/>
    <w:rsid w:val="00BC3DAA"/>
    <w:rsid w:val="00BC4315"/>
    <w:rsid w:val="00BC432A"/>
    <w:rsid w:val="00BC45CD"/>
    <w:rsid w:val="00BC47C7"/>
    <w:rsid w:val="00BC496A"/>
    <w:rsid w:val="00BC50F3"/>
    <w:rsid w:val="00BC50F8"/>
    <w:rsid w:val="00BC51CC"/>
    <w:rsid w:val="00BC51EF"/>
    <w:rsid w:val="00BC5204"/>
    <w:rsid w:val="00BC54C1"/>
    <w:rsid w:val="00BC54F2"/>
    <w:rsid w:val="00BC573C"/>
    <w:rsid w:val="00BC57B5"/>
    <w:rsid w:val="00BC580E"/>
    <w:rsid w:val="00BC5890"/>
    <w:rsid w:val="00BC5CD4"/>
    <w:rsid w:val="00BC5CE8"/>
    <w:rsid w:val="00BC5DA0"/>
    <w:rsid w:val="00BC63D5"/>
    <w:rsid w:val="00BC6CCC"/>
    <w:rsid w:val="00BC72A9"/>
    <w:rsid w:val="00BC7640"/>
    <w:rsid w:val="00BC7810"/>
    <w:rsid w:val="00BC78D6"/>
    <w:rsid w:val="00BC7A10"/>
    <w:rsid w:val="00BC7B80"/>
    <w:rsid w:val="00BC7BBD"/>
    <w:rsid w:val="00BC7C65"/>
    <w:rsid w:val="00BC7DBC"/>
    <w:rsid w:val="00BC7E75"/>
    <w:rsid w:val="00BC7F0D"/>
    <w:rsid w:val="00BD0263"/>
    <w:rsid w:val="00BD0C03"/>
    <w:rsid w:val="00BD11B7"/>
    <w:rsid w:val="00BD1210"/>
    <w:rsid w:val="00BD1329"/>
    <w:rsid w:val="00BD15B8"/>
    <w:rsid w:val="00BD183A"/>
    <w:rsid w:val="00BD1E35"/>
    <w:rsid w:val="00BD1EEC"/>
    <w:rsid w:val="00BD1FB2"/>
    <w:rsid w:val="00BD1FBE"/>
    <w:rsid w:val="00BD2083"/>
    <w:rsid w:val="00BD2280"/>
    <w:rsid w:val="00BD24C9"/>
    <w:rsid w:val="00BD27C6"/>
    <w:rsid w:val="00BD2B96"/>
    <w:rsid w:val="00BD2BDA"/>
    <w:rsid w:val="00BD2CC5"/>
    <w:rsid w:val="00BD2D31"/>
    <w:rsid w:val="00BD2E9E"/>
    <w:rsid w:val="00BD2F45"/>
    <w:rsid w:val="00BD3B11"/>
    <w:rsid w:val="00BD3F31"/>
    <w:rsid w:val="00BD420E"/>
    <w:rsid w:val="00BD44EF"/>
    <w:rsid w:val="00BD456B"/>
    <w:rsid w:val="00BD48A2"/>
    <w:rsid w:val="00BD4C8D"/>
    <w:rsid w:val="00BD4CFC"/>
    <w:rsid w:val="00BD50FE"/>
    <w:rsid w:val="00BD5482"/>
    <w:rsid w:val="00BD556A"/>
    <w:rsid w:val="00BD5C9D"/>
    <w:rsid w:val="00BD6424"/>
    <w:rsid w:val="00BD6A4F"/>
    <w:rsid w:val="00BD6B1E"/>
    <w:rsid w:val="00BD6C21"/>
    <w:rsid w:val="00BD6D6D"/>
    <w:rsid w:val="00BD7224"/>
    <w:rsid w:val="00BD740F"/>
    <w:rsid w:val="00BD74A8"/>
    <w:rsid w:val="00BD79CB"/>
    <w:rsid w:val="00BD7A33"/>
    <w:rsid w:val="00BD7CAB"/>
    <w:rsid w:val="00BD7CF7"/>
    <w:rsid w:val="00BD7D67"/>
    <w:rsid w:val="00BE029A"/>
    <w:rsid w:val="00BE0306"/>
    <w:rsid w:val="00BE03BF"/>
    <w:rsid w:val="00BE040E"/>
    <w:rsid w:val="00BE0491"/>
    <w:rsid w:val="00BE04D8"/>
    <w:rsid w:val="00BE0593"/>
    <w:rsid w:val="00BE069C"/>
    <w:rsid w:val="00BE06D3"/>
    <w:rsid w:val="00BE0961"/>
    <w:rsid w:val="00BE0D35"/>
    <w:rsid w:val="00BE0F43"/>
    <w:rsid w:val="00BE1004"/>
    <w:rsid w:val="00BE12F7"/>
    <w:rsid w:val="00BE137F"/>
    <w:rsid w:val="00BE1416"/>
    <w:rsid w:val="00BE150C"/>
    <w:rsid w:val="00BE15A6"/>
    <w:rsid w:val="00BE16D5"/>
    <w:rsid w:val="00BE18B7"/>
    <w:rsid w:val="00BE1908"/>
    <w:rsid w:val="00BE1E2C"/>
    <w:rsid w:val="00BE209E"/>
    <w:rsid w:val="00BE2346"/>
    <w:rsid w:val="00BE2347"/>
    <w:rsid w:val="00BE26CA"/>
    <w:rsid w:val="00BE2D34"/>
    <w:rsid w:val="00BE32F6"/>
    <w:rsid w:val="00BE3CE8"/>
    <w:rsid w:val="00BE46F0"/>
    <w:rsid w:val="00BE49B4"/>
    <w:rsid w:val="00BE55F0"/>
    <w:rsid w:val="00BE5842"/>
    <w:rsid w:val="00BE5A0B"/>
    <w:rsid w:val="00BE5BDA"/>
    <w:rsid w:val="00BE5E01"/>
    <w:rsid w:val="00BE6F9C"/>
    <w:rsid w:val="00BE7024"/>
    <w:rsid w:val="00BE76B0"/>
    <w:rsid w:val="00BE77EE"/>
    <w:rsid w:val="00BE7F75"/>
    <w:rsid w:val="00BE7FB2"/>
    <w:rsid w:val="00BF0A71"/>
    <w:rsid w:val="00BF0B37"/>
    <w:rsid w:val="00BF16FF"/>
    <w:rsid w:val="00BF1715"/>
    <w:rsid w:val="00BF187E"/>
    <w:rsid w:val="00BF27B9"/>
    <w:rsid w:val="00BF2875"/>
    <w:rsid w:val="00BF2C0E"/>
    <w:rsid w:val="00BF32B0"/>
    <w:rsid w:val="00BF34DD"/>
    <w:rsid w:val="00BF37AD"/>
    <w:rsid w:val="00BF388C"/>
    <w:rsid w:val="00BF3B77"/>
    <w:rsid w:val="00BF3C0A"/>
    <w:rsid w:val="00BF3DE6"/>
    <w:rsid w:val="00BF3F1A"/>
    <w:rsid w:val="00BF42DB"/>
    <w:rsid w:val="00BF4A26"/>
    <w:rsid w:val="00BF54AF"/>
    <w:rsid w:val="00BF5A68"/>
    <w:rsid w:val="00BF5B7A"/>
    <w:rsid w:val="00BF5D59"/>
    <w:rsid w:val="00BF5E9E"/>
    <w:rsid w:val="00BF62E5"/>
    <w:rsid w:val="00BF64A8"/>
    <w:rsid w:val="00BF6602"/>
    <w:rsid w:val="00BF66F3"/>
    <w:rsid w:val="00BF6714"/>
    <w:rsid w:val="00BF67EA"/>
    <w:rsid w:val="00BF692B"/>
    <w:rsid w:val="00BF6A58"/>
    <w:rsid w:val="00BF728F"/>
    <w:rsid w:val="00BF746B"/>
    <w:rsid w:val="00BF7A49"/>
    <w:rsid w:val="00BF7AA9"/>
    <w:rsid w:val="00BF7EAE"/>
    <w:rsid w:val="00C00044"/>
    <w:rsid w:val="00C0049E"/>
    <w:rsid w:val="00C004C4"/>
    <w:rsid w:val="00C01D91"/>
    <w:rsid w:val="00C01DE4"/>
    <w:rsid w:val="00C02134"/>
    <w:rsid w:val="00C02660"/>
    <w:rsid w:val="00C026AC"/>
    <w:rsid w:val="00C029A4"/>
    <w:rsid w:val="00C02B7B"/>
    <w:rsid w:val="00C02BF7"/>
    <w:rsid w:val="00C02F62"/>
    <w:rsid w:val="00C03656"/>
    <w:rsid w:val="00C03859"/>
    <w:rsid w:val="00C039A7"/>
    <w:rsid w:val="00C03C7B"/>
    <w:rsid w:val="00C03EAC"/>
    <w:rsid w:val="00C04271"/>
    <w:rsid w:val="00C042CF"/>
    <w:rsid w:val="00C04709"/>
    <w:rsid w:val="00C050C1"/>
    <w:rsid w:val="00C05251"/>
    <w:rsid w:val="00C052F7"/>
    <w:rsid w:val="00C05548"/>
    <w:rsid w:val="00C05DC9"/>
    <w:rsid w:val="00C05E39"/>
    <w:rsid w:val="00C05FA0"/>
    <w:rsid w:val="00C062A6"/>
    <w:rsid w:val="00C062B7"/>
    <w:rsid w:val="00C064ED"/>
    <w:rsid w:val="00C06671"/>
    <w:rsid w:val="00C06A3E"/>
    <w:rsid w:val="00C06B4F"/>
    <w:rsid w:val="00C06D3D"/>
    <w:rsid w:val="00C06F42"/>
    <w:rsid w:val="00C07137"/>
    <w:rsid w:val="00C078E7"/>
    <w:rsid w:val="00C07B62"/>
    <w:rsid w:val="00C07B76"/>
    <w:rsid w:val="00C07CE2"/>
    <w:rsid w:val="00C10074"/>
    <w:rsid w:val="00C101D8"/>
    <w:rsid w:val="00C10222"/>
    <w:rsid w:val="00C10440"/>
    <w:rsid w:val="00C10623"/>
    <w:rsid w:val="00C10872"/>
    <w:rsid w:val="00C10F91"/>
    <w:rsid w:val="00C10FF3"/>
    <w:rsid w:val="00C11381"/>
    <w:rsid w:val="00C11446"/>
    <w:rsid w:val="00C11BA8"/>
    <w:rsid w:val="00C11ED6"/>
    <w:rsid w:val="00C122ED"/>
    <w:rsid w:val="00C12307"/>
    <w:rsid w:val="00C126E6"/>
    <w:rsid w:val="00C12800"/>
    <w:rsid w:val="00C12D5D"/>
    <w:rsid w:val="00C12D7B"/>
    <w:rsid w:val="00C12FF3"/>
    <w:rsid w:val="00C130CD"/>
    <w:rsid w:val="00C1312E"/>
    <w:rsid w:val="00C139C1"/>
    <w:rsid w:val="00C14147"/>
    <w:rsid w:val="00C14464"/>
    <w:rsid w:val="00C14D64"/>
    <w:rsid w:val="00C14DD8"/>
    <w:rsid w:val="00C1520A"/>
    <w:rsid w:val="00C152AB"/>
    <w:rsid w:val="00C152CA"/>
    <w:rsid w:val="00C15696"/>
    <w:rsid w:val="00C15715"/>
    <w:rsid w:val="00C1640B"/>
    <w:rsid w:val="00C1683A"/>
    <w:rsid w:val="00C169F3"/>
    <w:rsid w:val="00C16AA0"/>
    <w:rsid w:val="00C1712E"/>
    <w:rsid w:val="00C171CD"/>
    <w:rsid w:val="00C175BB"/>
    <w:rsid w:val="00C17A10"/>
    <w:rsid w:val="00C17DC5"/>
    <w:rsid w:val="00C17FF8"/>
    <w:rsid w:val="00C2076C"/>
    <w:rsid w:val="00C20E3E"/>
    <w:rsid w:val="00C20FC5"/>
    <w:rsid w:val="00C2104E"/>
    <w:rsid w:val="00C2113E"/>
    <w:rsid w:val="00C217D3"/>
    <w:rsid w:val="00C2182E"/>
    <w:rsid w:val="00C21B25"/>
    <w:rsid w:val="00C21CD5"/>
    <w:rsid w:val="00C21F26"/>
    <w:rsid w:val="00C221F6"/>
    <w:rsid w:val="00C227DA"/>
    <w:rsid w:val="00C227EC"/>
    <w:rsid w:val="00C22A7C"/>
    <w:rsid w:val="00C22FFF"/>
    <w:rsid w:val="00C23135"/>
    <w:rsid w:val="00C234D7"/>
    <w:rsid w:val="00C238D1"/>
    <w:rsid w:val="00C24F63"/>
    <w:rsid w:val="00C252FF"/>
    <w:rsid w:val="00C25348"/>
    <w:rsid w:val="00C25C4E"/>
    <w:rsid w:val="00C25C8A"/>
    <w:rsid w:val="00C2618F"/>
    <w:rsid w:val="00C265EF"/>
    <w:rsid w:val="00C268C4"/>
    <w:rsid w:val="00C26A29"/>
    <w:rsid w:val="00C26A97"/>
    <w:rsid w:val="00C26AD2"/>
    <w:rsid w:val="00C26C46"/>
    <w:rsid w:val="00C27822"/>
    <w:rsid w:val="00C279F6"/>
    <w:rsid w:val="00C27B01"/>
    <w:rsid w:val="00C3058E"/>
    <w:rsid w:val="00C30672"/>
    <w:rsid w:val="00C311B1"/>
    <w:rsid w:val="00C3123C"/>
    <w:rsid w:val="00C31650"/>
    <w:rsid w:val="00C31758"/>
    <w:rsid w:val="00C317B5"/>
    <w:rsid w:val="00C317B8"/>
    <w:rsid w:val="00C319EC"/>
    <w:rsid w:val="00C31CCF"/>
    <w:rsid w:val="00C32624"/>
    <w:rsid w:val="00C32633"/>
    <w:rsid w:val="00C32A5C"/>
    <w:rsid w:val="00C32C3F"/>
    <w:rsid w:val="00C32D70"/>
    <w:rsid w:val="00C330E6"/>
    <w:rsid w:val="00C3333E"/>
    <w:rsid w:val="00C33383"/>
    <w:rsid w:val="00C335B7"/>
    <w:rsid w:val="00C339B8"/>
    <w:rsid w:val="00C339F1"/>
    <w:rsid w:val="00C33AF2"/>
    <w:rsid w:val="00C3415B"/>
    <w:rsid w:val="00C34390"/>
    <w:rsid w:val="00C34904"/>
    <w:rsid w:val="00C349A8"/>
    <w:rsid w:val="00C34AF5"/>
    <w:rsid w:val="00C353EF"/>
    <w:rsid w:val="00C35951"/>
    <w:rsid w:val="00C359B3"/>
    <w:rsid w:val="00C35B4A"/>
    <w:rsid w:val="00C362C5"/>
    <w:rsid w:val="00C36392"/>
    <w:rsid w:val="00C3658A"/>
    <w:rsid w:val="00C36BE1"/>
    <w:rsid w:val="00C36FC3"/>
    <w:rsid w:val="00C36FFF"/>
    <w:rsid w:val="00C3762B"/>
    <w:rsid w:val="00C37C52"/>
    <w:rsid w:val="00C407AD"/>
    <w:rsid w:val="00C42324"/>
    <w:rsid w:val="00C4248D"/>
    <w:rsid w:val="00C425C8"/>
    <w:rsid w:val="00C42617"/>
    <w:rsid w:val="00C428BA"/>
    <w:rsid w:val="00C42B00"/>
    <w:rsid w:val="00C430D8"/>
    <w:rsid w:val="00C43143"/>
    <w:rsid w:val="00C431D0"/>
    <w:rsid w:val="00C442DA"/>
    <w:rsid w:val="00C44382"/>
    <w:rsid w:val="00C44466"/>
    <w:rsid w:val="00C4450D"/>
    <w:rsid w:val="00C445D9"/>
    <w:rsid w:val="00C4467A"/>
    <w:rsid w:val="00C449D0"/>
    <w:rsid w:val="00C44C51"/>
    <w:rsid w:val="00C44D8D"/>
    <w:rsid w:val="00C4540B"/>
    <w:rsid w:val="00C455E6"/>
    <w:rsid w:val="00C4579E"/>
    <w:rsid w:val="00C45AF1"/>
    <w:rsid w:val="00C45DF1"/>
    <w:rsid w:val="00C460A7"/>
    <w:rsid w:val="00C46213"/>
    <w:rsid w:val="00C46932"/>
    <w:rsid w:val="00C46ADD"/>
    <w:rsid w:val="00C46C26"/>
    <w:rsid w:val="00C46D58"/>
    <w:rsid w:val="00C46F3B"/>
    <w:rsid w:val="00C47117"/>
    <w:rsid w:val="00C47370"/>
    <w:rsid w:val="00C47771"/>
    <w:rsid w:val="00C4785D"/>
    <w:rsid w:val="00C47A61"/>
    <w:rsid w:val="00C47C1E"/>
    <w:rsid w:val="00C500F8"/>
    <w:rsid w:val="00C502CB"/>
    <w:rsid w:val="00C50314"/>
    <w:rsid w:val="00C5044B"/>
    <w:rsid w:val="00C50712"/>
    <w:rsid w:val="00C5095B"/>
    <w:rsid w:val="00C50DBB"/>
    <w:rsid w:val="00C50F2B"/>
    <w:rsid w:val="00C5122F"/>
    <w:rsid w:val="00C5132C"/>
    <w:rsid w:val="00C51A61"/>
    <w:rsid w:val="00C52042"/>
    <w:rsid w:val="00C52454"/>
    <w:rsid w:val="00C52CCF"/>
    <w:rsid w:val="00C53117"/>
    <w:rsid w:val="00C53125"/>
    <w:rsid w:val="00C53A5F"/>
    <w:rsid w:val="00C53CF4"/>
    <w:rsid w:val="00C53EE2"/>
    <w:rsid w:val="00C5424D"/>
    <w:rsid w:val="00C5434D"/>
    <w:rsid w:val="00C54514"/>
    <w:rsid w:val="00C5486A"/>
    <w:rsid w:val="00C54BE7"/>
    <w:rsid w:val="00C54D2A"/>
    <w:rsid w:val="00C550B8"/>
    <w:rsid w:val="00C551DE"/>
    <w:rsid w:val="00C55429"/>
    <w:rsid w:val="00C554A4"/>
    <w:rsid w:val="00C5595D"/>
    <w:rsid w:val="00C55D5F"/>
    <w:rsid w:val="00C55E5F"/>
    <w:rsid w:val="00C568AA"/>
    <w:rsid w:val="00C56F07"/>
    <w:rsid w:val="00C56FFA"/>
    <w:rsid w:val="00C57137"/>
    <w:rsid w:val="00C57147"/>
    <w:rsid w:val="00C579EC"/>
    <w:rsid w:val="00C57A8C"/>
    <w:rsid w:val="00C57EB0"/>
    <w:rsid w:val="00C60337"/>
    <w:rsid w:val="00C608AC"/>
    <w:rsid w:val="00C60C6F"/>
    <w:rsid w:val="00C60D87"/>
    <w:rsid w:val="00C60DD7"/>
    <w:rsid w:val="00C610F8"/>
    <w:rsid w:val="00C617BE"/>
    <w:rsid w:val="00C617DB"/>
    <w:rsid w:val="00C61822"/>
    <w:rsid w:val="00C61BC0"/>
    <w:rsid w:val="00C61C22"/>
    <w:rsid w:val="00C61DC2"/>
    <w:rsid w:val="00C62622"/>
    <w:rsid w:val="00C62A43"/>
    <w:rsid w:val="00C62F57"/>
    <w:rsid w:val="00C63082"/>
    <w:rsid w:val="00C63154"/>
    <w:rsid w:val="00C634DD"/>
    <w:rsid w:val="00C63566"/>
    <w:rsid w:val="00C63883"/>
    <w:rsid w:val="00C6394A"/>
    <w:rsid w:val="00C63A40"/>
    <w:rsid w:val="00C63F7C"/>
    <w:rsid w:val="00C64421"/>
    <w:rsid w:val="00C64504"/>
    <w:rsid w:val="00C64A55"/>
    <w:rsid w:val="00C6520F"/>
    <w:rsid w:val="00C65930"/>
    <w:rsid w:val="00C6596D"/>
    <w:rsid w:val="00C65979"/>
    <w:rsid w:val="00C65BB8"/>
    <w:rsid w:val="00C65D77"/>
    <w:rsid w:val="00C669D5"/>
    <w:rsid w:val="00C66DD8"/>
    <w:rsid w:val="00C670A7"/>
    <w:rsid w:val="00C67157"/>
    <w:rsid w:val="00C67206"/>
    <w:rsid w:val="00C677BA"/>
    <w:rsid w:val="00C67967"/>
    <w:rsid w:val="00C67A6F"/>
    <w:rsid w:val="00C67EF2"/>
    <w:rsid w:val="00C67F98"/>
    <w:rsid w:val="00C703B0"/>
    <w:rsid w:val="00C704A2"/>
    <w:rsid w:val="00C707F7"/>
    <w:rsid w:val="00C70AD2"/>
    <w:rsid w:val="00C70FAF"/>
    <w:rsid w:val="00C7108A"/>
    <w:rsid w:val="00C7139A"/>
    <w:rsid w:val="00C714CE"/>
    <w:rsid w:val="00C718CF"/>
    <w:rsid w:val="00C71BDB"/>
    <w:rsid w:val="00C71CD1"/>
    <w:rsid w:val="00C71E0E"/>
    <w:rsid w:val="00C7202E"/>
    <w:rsid w:val="00C726FC"/>
    <w:rsid w:val="00C72842"/>
    <w:rsid w:val="00C72E17"/>
    <w:rsid w:val="00C734D6"/>
    <w:rsid w:val="00C73764"/>
    <w:rsid w:val="00C73A94"/>
    <w:rsid w:val="00C73CE0"/>
    <w:rsid w:val="00C74157"/>
    <w:rsid w:val="00C7450B"/>
    <w:rsid w:val="00C74521"/>
    <w:rsid w:val="00C745E4"/>
    <w:rsid w:val="00C7483D"/>
    <w:rsid w:val="00C7483E"/>
    <w:rsid w:val="00C74883"/>
    <w:rsid w:val="00C749FE"/>
    <w:rsid w:val="00C74A08"/>
    <w:rsid w:val="00C74B1F"/>
    <w:rsid w:val="00C74D59"/>
    <w:rsid w:val="00C74D94"/>
    <w:rsid w:val="00C7516B"/>
    <w:rsid w:val="00C75221"/>
    <w:rsid w:val="00C7538C"/>
    <w:rsid w:val="00C754EA"/>
    <w:rsid w:val="00C7579F"/>
    <w:rsid w:val="00C75888"/>
    <w:rsid w:val="00C75B9B"/>
    <w:rsid w:val="00C75D19"/>
    <w:rsid w:val="00C75F61"/>
    <w:rsid w:val="00C76240"/>
    <w:rsid w:val="00C76A81"/>
    <w:rsid w:val="00C76C62"/>
    <w:rsid w:val="00C76EE6"/>
    <w:rsid w:val="00C7737A"/>
    <w:rsid w:val="00C77770"/>
    <w:rsid w:val="00C778A6"/>
    <w:rsid w:val="00C77919"/>
    <w:rsid w:val="00C77C42"/>
    <w:rsid w:val="00C77E83"/>
    <w:rsid w:val="00C77EF8"/>
    <w:rsid w:val="00C8004E"/>
    <w:rsid w:val="00C805A2"/>
    <w:rsid w:val="00C80753"/>
    <w:rsid w:val="00C8083B"/>
    <w:rsid w:val="00C80859"/>
    <w:rsid w:val="00C80A8B"/>
    <w:rsid w:val="00C80AA2"/>
    <w:rsid w:val="00C80CF2"/>
    <w:rsid w:val="00C80DE9"/>
    <w:rsid w:val="00C81034"/>
    <w:rsid w:val="00C81138"/>
    <w:rsid w:val="00C81303"/>
    <w:rsid w:val="00C815AE"/>
    <w:rsid w:val="00C81689"/>
    <w:rsid w:val="00C81B54"/>
    <w:rsid w:val="00C81F19"/>
    <w:rsid w:val="00C81F55"/>
    <w:rsid w:val="00C82108"/>
    <w:rsid w:val="00C82415"/>
    <w:rsid w:val="00C8246A"/>
    <w:rsid w:val="00C8299C"/>
    <w:rsid w:val="00C82FCE"/>
    <w:rsid w:val="00C83185"/>
    <w:rsid w:val="00C8322C"/>
    <w:rsid w:val="00C8325D"/>
    <w:rsid w:val="00C832ED"/>
    <w:rsid w:val="00C8371D"/>
    <w:rsid w:val="00C83D15"/>
    <w:rsid w:val="00C847BF"/>
    <w:rsid w:val="00C84B8B"/>
    <w:rsid w:val="00C84FE8"/>
    <w:rsid w:val="00C851EF"/>
    <w:rsid w:val="00C85406"/>
    <w:rsid w:val="00C8555F"/>
    <w:rsid w:val="00C856E9"/>
    <w:rsid w:val="00C85791"/>
    <w:rsid w:val="00C858D9"/>
    <w:rsid w:val="00C86600"/>
    <w:rsid w:val="00C87660"/>
    <w:rsid w:val="00C87719"/>
    <w:rsid w:val="00C87B39"/>
    <w:rsid w:val="00C87BA1"/>
    <w:rsid w:val="00C90564"/>
    <w:rsid w:val="00C9075A"/>
    <w:rsid w:val="00C90C75"/>
    <w:rsid w:val="00C90F45"/>
    <w:rsid w:val="00C910B8"/>
    <w:rsid w:val="00C913FD"/>
    <w:rsid w:val="00C91414"/>
    <w:rsid w:val="00C914B5"/>
    <w:rsid w:val="00C9162E"/>
    <w:rsid w:val="00C91DE1"/>
    <w:rsid w:val="00C91E56"/>
    <w:rsid w:val="00C91FF3"/>
    <w:rsid w:val="00C92244"/>
    <w:rsid w:val="00C9237B"/>
    <w:rsid w:val="00C92A5E"/>
    <w:rsid w:val="00C92AF2"/>
    <w:rsid w:val="00C92CAB"/>
    <w:rsid w:val="00C930F5"/>
    <w:rsid w:val="00C932CD"/>
    <w:rsid w:val="00C93603"/>
    <w:rsid w:val="00C93C6F"/>
    <w:rsid w:val="00C93E07"/>
    <w:rsid w:val="00C9454E"/>
    <w:rsid w:val="00C9455C"/>
    <w:rsid w:val="00C94A15"/>
    <w:rsid w:val="00C94A92"/>
    <w:rsid w:val="00C94AE9"/>
    <w:rsid w:val="00C95173"/>
    <w:rsid w:val="00C958CC"/>
    <w:rsid w:val="00C95C0E"/>
    <w:rsid w:val="00C95E60"/>
    <w:rsid w:val="00C95F55"/>
    <w:rsid w:val="00C96233"/>
    <w:rsid w:val="00C966BB"/>
    <w:rsid w:val="00C966EA"/>
    <w:rsid w:val="00C9695B"/>
    <w:rsid w:val="00C96BED"/>
    <w:rsid w:val="00C96D7A"/>
    <w:rsid w:val="00C96E4A"/>
    <w:rsid w:val="00C96ECB"/>
    <w:rsid w:val="00C97114"/>
    <w:rsid w:val="00C97150"/>
    <w:rsid w:val="00C971AD"/>
    <w:rsid w:val="00C9738B"/>
    <w:rsid w:val="00C97C22"/>
    <w:rsid w:val="00C97C55"/>
    <w:rsid w:val="00C97E78"/>
    <w:rsid w:val="00CA0254"/>
    <w:rsid w:val="00CA0526"/>
    <w:rsid w:val="00CA08B6"/>
    <w:rsid w:val="00CA0AEC"/>
    <w:rsid w:val="00CA0B62"/>
    <w:rsid w:val="00CA0B6B"/>
    <w:rsid w:val="00CA0B9C"/>
    <w:rsid w:val="00CA1353"/>
    <w:rsid w:val="00CA160E"/>
    <w:rsid w:val="00CA21CE"/>
    <w:rsid w:val="00CA24FC"/>
    <w:rsid w:val="00CA293D"/>
    <w:rsid w:val="00CA2A94"/>
    <w:rsid w:val="00CA320E"/>
    <w:rsid w:val="00CA328D"/>
    <w:rsid w:val="00CA3359"/>
    <w:rsid w:val="00CA33CF"/>
    <w:rsid w:val="00CA3597"/>
    <w:rsid w:val="00CA35C4"/>
    <w:rsid w:val="00CA3A67"/>
    <w:rsid w:val="00CA3AF4"/>
    <w:rsid w:val="00CA3D35"/>
    <w:rsid w:val="00CA4437"/>
    <w:rsid w:val="00CA46C0"/>
    <w:rsid w:val="00CA51E2"/>
    <w:rsid w:val="00CA5453"/>
    <w:rsid w:val="00CA5621"/>
    <w:rsid w:val="00CA5686"/>
    <w:rsid w:val="00CA59C8"/>
    <w:rsid w:val="00CA5DE1"/>
    <w:rsid w:val="00CA6186"/>
    <w:rsid w:val="00CA627D"/>
    <w:rsid w:val="00CA6372"/>
    <w:rsid w:val="00CA63BE"/>
    <w:rsid w:val="00CA67BA"/>
    <w:rsid w:val="00CA6824"/>
    <w:rsid w:val="00CA6C9F"/>
    <w:rsid w:val="00CA6D59"/>
    <w:rsid w:val="00CA6ECE"/>
    <w:rsid w:val="00CA793D"/>
    <w:rsid w:val="00CA7AA4"/>
    <w:rsid w:val="00CA7AE4"/>
    <w:rsid w:val="00CA7CA9"/>
    <w:rsid w:val="00CA7D25"/>
    <w:rsid w:val="00CA7EC8"/>
    <w:rsid w:val="00CB0104"/>
    <w:rsid w:val="00CB03DB"/>
    <w:rsid w:val="00CB0558"/>
    <w:rsid w:val="00CB073D"/>
    <w:rsid w:val="00CB0A72"/>
    <w:rsid w:val="00CB0EEC"/>
    <w:rsid w:val="00CB10A8"/>
    <w:rsid w:val="00CB1285"/>
    <w:rsid w:val="00CB1481"/>
    <w:rsid w:val="00CB1F82"/>
    <w:rsid w:val="00CB236C"/>
    <w:rsid w:val="00CB24D8"/>
    <w:rsid w:val="00CB27C3"/>
    <w:rsid w:val="00CB289D"/>
    <w:rsid w:val="00CB2939"/>
    <w:rsid w:val="00CB2E72"/>
    <w:rsid w:val="00CB3214"/>
    <w:rsid w:val="00CB3418"/>
    <w:rsid w:val="00CB364F"/>
    <w:rsid w:val="00CB3984"/>
    <w:rsid w:val="00CB3D11"/>
    <w:rsid w:val="00CB4081"/>
    <w:rsid w:val="00CB40F8"/>
    <w:rsid w:val="00CB43F4"/>
    <w:rsid w:val="00CB4708"/>
    <w:rsid w:val="00CB4BC6"/>
    <w:rsid w:val="00CB51A3"/>
    <w:rsid w:val="00CB51B3"/>
    <w:rsid w:val="00CB52AF"/>
    <w:rsid w:val="00CB5427"/>
    <w:rsid w:val="00CB57AB"/>
    <w:rsid w:val="00CB594D"/>
    <w:rsid w:val="00CB5E6B"/>
    <w:rsid w:val="00CB6422"/>
    <w:rsid w:val="00CB66A2"/>
    <w:rsid w:val="00CB6ADF"/>
    <w:rsid w:val="00CB6E12"/>
    <w:rsid w:val="00CB6F6F"/>
    <w:rsid w:val="00CB7063"/>
    <w:rsid w:val="00CB7226"/>
    <w:rsid w:val="00CB72A0"/>
    <w:rsid w:val="00CB732B"/>
    <w:rsid w:val="00CB7398"/>
    <w:rsid w:val="00CB7D39"/>
    <w:rsid w:val="00CB7E19"/>
    <w:rsid w:val="00CB7FAB"/>
    <w:rsid w:val="00CC08BA"/>
    <w:rsid w:val="00CC0B48"/>
    <w:rsid w:val="00CC0B99"/>
    <w:rsid w:val="00CC1021"/>
    <w:rsid w:val="00CC1042"/>
    <w:rsid w:val="00CC153A"/>
    <w:rsid w:val="00CC1572"/>
    <w:rsid w:val="00CC1696"/>
    <w:rsid w:val="00CC185C"/>
    <w:rsid w:val="00CC1A4C"/>
    <w:rsid w:val="00CC1C7D"/>
    <w:rsid w:val="00CC1F37"/>
    <w:rsid w:val="00CC1F5A"/>
    <w:rsid w:val="00CC24B9"/>
    <w:rsid w:val="00CC2B9D"/>
    <w:rsid w:val="00CC2BCD"/>
    <w:rsid w:val="00CC2D12"/>
    <w:rsid w:val="00CC2D66"/>
    <w:rsid w:val="00CC2E78"/>
    <w:rsid w:val="00CC31B5"/>
    <w:rsid w:val="00CC3885"/>
    <w:rsid w:val="00CC3A1F"/>
    <w:rsid w:val="00CC3D0A"/>
    <w:rsid w:val="00CC3E5E"/>
    <w:rsid w:val="00CC4145"/>
    <w:rsid w:val="00CC4A75"/>
    <w:rsid w:val="00CC4FA6"/>
    <w:rsid w:val="00CC5511"/>
    <w:rsid w:val="00CC5710"/>
    <w:rsid w:val="00CC59FC"/>
    <w:rsid w:val="00CC63F0"/>
    <w:rsid w:val="00CC6AA7"/>
    <w:rsid w:val="00CC6AB3"/>
    <w:rsid w:val="00CC6BF9"/>
    <w:rsid w:val="00CC6CCF"/>
    <w:rsid w:val="00CC6E68"/>
    <w:rsid w:val="00CC703E"/>
    <w:rsid w:val="00CC7116"/>
    <w:rsid w:val="00CC7252"/>
    <w:rsid w:val="00CC762F"/>
    <w:rsid w:val="00CC7824"/>
    <w:rsid w:val="00CC7A1A"/>
    <w:rsid w:val="00CD0040"/>
    <w:rsid w:val="00CD005E"/>
    <w:rsid w:val="00CD016D"/>
    <w:rsid w:val="00CD06E7"/>
    <w:rsid w:val="00CD07E1"/>
    <w:rsid w:val="00CD0A0B"/>
    <w:rsid w:val="00CD0A60"/>
    <w:rsid w:val="00CD0B40"/>
    <w:rsid w:val="00CD0F1D"/>
    <w:rsid w:val="00CD1480"/>
    <w:rsid w:val="00CD1900"/>
    <w:rsid w:val="00CD1A00"/>
    <w:rsid w:val="00CD1B86"/>
    <w:rsid w:val="00CD1EA9"/>
    <w:rsid w:val="00CD1F6A"/>
    <w:rsid w:val="00CD2CDA"/>
    <w:rsid w:val="00CD3025"/>
    <w:rsid w:val="00CD31AF"/>
    <w:rsid w:val="00CD32F7"/>
    <w:rsid w:val="00CD3362"/>
    <w:rsid w:val="00CD33F0"/>
    <w:rsid w:val="00CD397D"/>
    <w:rsid w:val="00CD39FF"/>
    <w:rsid w:val="00CD3DC2"/>
    <w:rsid w:val="00CD3DFB"/>
    <w:rsid w:val="00CD41E2"/>
    <w:rsid w:val="00CD45EA"/>
    <w:rsid w:val="00CD4B47"/>
    <w:rsid w:val="00CD4DCF"/>
    <w:rsid w:val="00CD53C7"/>
    <w:rsid w:val="00CD55E0"/>
    <w:rsid w:val="00CD6044"/>
    <w:rsid w:val="00CD60F7"/>
    <w:rsid w:val="00CD6168"/>
    <w:rsid w:val="00CD62D1"/>
    <w:rsid w:val="00CD63D8"/>
    <w:rsid w:val="00CD6455"/>
    <w:rsid w:val="00CD681B"/>
    <w:rsid w:val="00CD6AAD"/>
    <w:rsid w:val="00CD6C98"/>
    <w:rsid w:val="00CD6CC5"/>
    <w:rsid w:val="00CD6E97"/>
    <w:rsid w:val="00CD6F2C"/>
    <w:rsid w:val="00CD717F"/>
    <w:rsid w:val="00CD72EF"/>
    <w:rsid w:val="00CD76BE"/>
    <w:rsid w:val="00CD76E7"/>
    <w:rsid w:val="00CD78AE"/>
    <w:rsid w:val="00CD7A13"/>
    <w:rsid w:val="00CD7AB0"/>
    <w:rsid w:val="00CD7F26"/>
    <w:rsid w:val="00CE0239"/>
    <w:rsid w:val="00CE02B3"/>
    <w:rsid w:val="00CE0BA6"/>
    <w:rsid w:val="00CE1172"/>
    <w:rsid w:val="00CE161B"/>
    <w:rsid w:val="00CE16DC"/>
    <w:rsid w:val="00CE16E0"/>
    <w:rsid w:val="00CE19AA"/>
    <w:rsid w:val="00CE1A30"/>
    <w:rsid w:val="00CE21BA"/>
    <w:rsid w:val="00CE2380"/>
    <w:rsid w:val="00CE23D8"/>
    <w:rsid w:val="00CE248B"/>
    <w:rsid w:val="00CE2D20"/>
    <w:rsid w:val="00CE3289"/>
    <w:rsid w:val="00CE36C7"/>
    <w:rsid w:val="00CE3809"/>
    <w:rsid w:val="00CE395D"/>
    <w:rsid w:val="00CE3A37"/>
    <w:rsid w:val="00CE3A9B"/>
    <w:rsid w:val="00CE3A9E"/>
    <w:rsid w:val="00CE3AE2"/>
    <w:rsid w:val="00CE3CB7"/>
    <w:rsid w:val="00CE4508"/>
    <w:rsid w:val="00CE468A"/>
    <w:rsid w:val="00CE4BEA"/>
    <w:rsid w:val="00CE4CB5"/>
    <w:rsid w:val="00CE4D5E"/>
    <w:rsid w:val="00CE55F8"/>
    <w:rsid w:val="00CE580F"/>
    <w:rsid w:val="00CE5926"/>
    <w:rsid w:val="00CE5BF6"/>
    <w:rsid w:val="00CE5E38"/>
    <w:rsid w:val="00CE60ED"/>
    <w:rsid w:val="00CE61FC"/>
    <w:rsid w:val="00CE6372"/>
    <w:rsid w:val="00CE6A80"/>
    <w:rsid w:val="00CE6F45"/>
    <w:rsid w:val="00CE6FD1"/>
    <w:rsid w:val="00CE70DA"/>
    <w:rsid w:val="00CE7187"/>
    <w:rsid w:val="00CE71D8"/>
    <w:rsid w:val="00CE726C"/>
    <w:rsid w:val="00CE77CE"/>
    <w:rsid w:val="00CE7975"/>
    <w:rsid w:val="00CE7BC8"/>
    <w:rsid w:val="00CF004B"/>
    <w:rsid w:val="00CF0448"/>
    <w:rsid w:val="00CF061B"/>
    <w:rsid w:val="00CF0886"/>
    <w:rsid w:val="00CF08C1"/>
    <w:rsid w:val="00CF08F6"/>
    <w:rsid w:val="00CF0B28"/>
    <w:rsid w:val="00CF0F4D"/>
    <w:rsid w:val="00CF0F4F"/>
    <w:rsid w:val="00CF10A2"/>
    <w:rsid w:val="00CF10D0"/>
    <w:rsid w:val="00CF11C3"/>
    <w:rsid w:val="00CF1472"/>
    <w:rsid w:val="00CF1536"/>
    <w:rsid w:val="00CF1874"/>
    <w:rsid w:val="00CF1B71"/>
    <w:rsid w:val="00CF1D13"/>
    <w:rsid w:val="00CF2490"/>
    <w:rsid w:val="00CF2556"/>
    <w:rsid w:val="00CF273F"/>
    <w:rsid w:val="00CF2A27"/>
    <w:rsid w:val="00CF2AEF"/>
    <w:rsid w:val="00CF2BDD"/>
    <w:rsid w:val="00CF2C2B"/>
    <w:rsid w:val="00CF30DF"/>
    <w:rsid w:val="00CF3178"/>
    <w:rsid w:val="00CF35C3"/>
    <w:rsid w:val="00CF3733"/>
    <w:rsid w:val="00CF3A20"/>
    <w:rsid w:val="00CF3E0E"/>
    <w:rsid w:val="00CF3E62"/>
    <w:rsid w:val="00CF41D1"/>
    <w:rsid w:val="00CF4349"/>
    <w:rsid w:val="00CF4581"/>
    <w:rsid w:val="00CF4616"/>
    <w:rsid w:val="00CF47E3"/>
    <w:rsid w:val="00CF4F0A"/>
    <w:rsid w:val="00CF5A17"/>
    <w:rsid w:val="00CF5B39"/>
    <w:rsid w:val="00CF65B4"/>
    <w:rsid w:val="00CF6EE5"/>
    <w:rsid w:val="00CF723E"/>
    <w:rsid w:val="00CF72FF"/>
    <w:rsid w:val="00CF730B"/>
    <w:rsid w:val="00CF7690"/>
    <w:rsid w:val="00CF7715"/>
    <w:rsid w:val="00CF77C1"/>
    <w:rsid w:val="00CF7A18"/>
    <w:rsid w:val="00CF7A8F"/>
    <w:rsid w:val="00CF7C52"/>
    <w:rsid w:val="00CF7FBC"/>
    <w:rsid w:val="00D000B5"/>
    <w:rsid w:val="00D00424"/>
    <w:rsid w:val="00D00723"/>
    <w:rsid w:val="00D00B65"/>
    <w:rsid w:val="00D00CEE"/>
    <w:rsid w:val="00D0149F"/>
    <w:rsid w:val="00D016A2"/>
    <w:rsid w:val="00D01727"/>
    <w:rsid w:val="00D01931"/>
    <w:rsid w:val="00D01F0A"/>
    <w:rsid w:val="00D01FCE"/>
    <w:rsid w:val="00D02088"/>
    <w:rsid w:val="00D025BF"/>
    <w:rsid w:val="00D026AB"/>
    <w:rsid w:val="00D02723"/>
    <w:rsid w:val="00D02AA4"/>
    <w:rsid w:val="00D02CE3"/>
    <w:rsid w:val="00D02E98"/>
    <w:rsid w:val="00D02EC4"/>
    <w:rsid w:val="00D03043"/>
    <w:rsid w:val="00D03279"/>
    <w:rsid w:val="00D0357D"/>
    <w:rsid w:val="00D03605"/>
    <w:rsid w:val="00D03993"/>
    <w:rsid w:val="00D03B56"/>
    <w:rsid w:val="00D03CB5"/>
    <w:rsid w:val="00D03E29"/>
    <w:rsid w:val="00D03EAF"/>
    <w:rsid w:val="00D041B0"/>
    <w:rsid w:val="00D04314"/>
    <w:rsid w:val="00D0477B"/>
    <w:rsid w:val="00D048AA"/>
    <w:rsid w:val="00D04B7D"/>
    <w:rsid w:val="00D04D5A"/>
    <w:rsid w:val="00D04FB6"/>
    <w:rsid w:val="00D0520D"/>
    <w:rsid w:val="00D05252"/>
    <w:rsid w:val="00D05562"/>
    <w:rsid w:val="00D057EE"/>
    <w:rsid w:val="00D0581E"/>
    <w:rsid w:val="00D05893"/>
    <w:rsid w:val="00D066FD"/>
    <w:rsid w:val="00D068FE"/>
    <w:rsid w:val="00D06D45"/>
    <w:rsid w:val="00D071B9"/>
    <w:rsid w:val="00D071D8"/>
    <w:rsid w:val="00D074E4"/>
    <w:rsid w:val="00D07942"/>
    <w:rsid w:val="00D07ACB"/>
    <w:rsid w:val="00D07C08"/>
    <w:rsid w:val="00D07C93"/>
    <w:rsid w:val="00D07F49"/>
    <w:rsid w:val="00D10366"/>
    <w:rsid w:val="00D10651"/>
    <w:rsid w:val="00D10911"/>
    <w:rsid w:val="00D10BE6"/>
    <w:rsid w:val="00D10D95"/>
    <w:rsid w:val="00D11117"/>
    <w:rsid w:val="00D11447"/>
    <w:rsid w:val="00D11BB3"/>
    <w:rsid w:val="00D11F9B"/>
    <w:rsid w:val="00D124F9"/>
    <w:rsid w:val="00D127A2"/>
    <w:rsid w:val="00D1291B"/>
    <w:rsid w:val="00D12B4C"/>
    <w:rsid w:val="00D12B94"/>
    <w:rsid w:val="00D12D16"/>
    <w:rsid w:val="00D136C5"/>
    <w:rsid w:val="00D139D5"/>
    <w:rsid w:val="00D13CF0"/>
    <w:rsid w:val="00D13E7B"/>
    <w:rsid w:val="00D143C1"/>
    <w:rsid w:val="00D1440C"/>
    <w:rsid w:val="00D146E5"/>
    <w:rsid w:val="00D14D0D"/>
    <w:rsid w:val="00D150ED"/>
    <w:rsid w:val="00D157B2"/>
    <w:rsid w:val="00D158CB"/>
    <w:rsid w:val="00D15AAC"/>
    <w:rsid w:val="00D15B88"/>
    <w:rsid w:val="00D15FE6"/>
    <w:rsid w:val="00D16357"/>
    <w:rsid w:val="00D16494"/>
    <w:rsid w:val="00D16E10"/>
    <w:rsid w:val="00D16FCD"/>
    <w:rsid w:val="00D171E7"/>
    <w:rsid w:val="00D1768E"/>
    <w:rsid w:val="00D1789B"/>
    <w:rsid w:val="00D17F71"/>
    <w:rsid w:val="00D20393"/>
    <w:rsid w:val="00D2042E"/>
    <w:rsid w:val="00D20436"/>
    <w:rsid w:val="00D204D7"/>
    <w:rsid w:val="00D2064F"/>
    <w:rsid w:val="00D20926"/>
    <w:rsid w:val="00D209B6"/>
    <w:rsid w:val="00D20B05"/>
    <w:rsid w:val="00D20CBB"/>
    <w:rsid w:val="00D20CC2"/>
    <w:rsid w:val="00D20E98"/>
    <w:rsid w:val="00D211FC"/>
    <w:rsid w:val="00D21362"/>
    <w:rsid w:val="00D215EE"/>
    <w:rsid w:val="00D21A6D"/>
    <w:rsid w:val="00D21C49"/>
    <w:rsid w:val="00D22450"/>
    <w:rsid w:val="00D22580"/>
    <w:rsid w:val="00D226D7"/>
    <w:rsid w:val="00D22747"/>
    <w:rsid w:val="00D22870"/>
    <w:rsid w:val="00D228F6"/>
    <w:rsid w:val="00D229C4"/>
    <w:rsid w:val="00D22CD0"/>
    <w:rsid w:val="00D22D06"/>
    <w:rsid w:val="00D22D9E"/>
    <w:rsid w:val="00D23050"/>
    <w:rsid w:val="00D232AC"/>
    <w:rsid w:val="00D23577"/>
    <w:rsid w:val="00D23A4A"/>
    <w:rsid w:val="00D23F44"/>
    <w:rsid w:val="00D23FCC"/>
    <w:rsid w:val="00D2447F"/>
    <w:rsid w:val="00D247BE"/>
    <w:rsid w:val="00D2488F"/>
    <w:rsid w:val="00D2521B"/>
    <w:rsid w:val="00D2552B"/>
    <w:rsid w:val="00D255DF"/>
    <w:rsid w:val="00D255F0"/>
    <w:rsid w:val="00D25B02"/>
    <w:rsid w:val="00D260BE"/>
    <w:rsid w:val="00D265DB"/>
    <w:rsid w:val="00D2671A"/>
    <w:rsid w:val="00D26738"/>
    <w:rsid w:val="00D26A9E"/>
    <w:rsid w:val="00D27288"/>
    <w:rsid w:val="00D27DBF"/>
    <w:rsid w:val="00D27E03"/>
    <w:rsid w:val="00D27FA7"/>
    <w:rsid w:val="00D304F5"/>
    <w:rsid w:val="00D307FE"/>
    <w:rsid w:val="00D30948"/>
    <w:rsid w:val="00D30FA6"/>
    <w:rsid w:val="00D31538"/>
    <w:rsid w:val="00D3191B"/>
    <w:rsid w:val="00D31C8E"/>
    <w:rsid w:val="00D31E2D"/>
    <w:rsid w:val="00D31E5A"/>
    <w:rsid w:val="00D325F3"/>
    <w:rsid w:val="00D327EB"/>
    <w:rsid w:val="00D32AFC"/>
    <w:rsid w:val="00D32C7C"/>
    <w:rsid w:val="00D32CA5"/>
    <w:rsid w:val="00D32E94"/>
    <w:rsid w:val="00D32F62"/>
    <w:rsid w:val="00D32FD6"/>
    <w:rsid w:val="00D331AC"/>
    <w:rsid w:val="00D335B4"/>
    <w:rsid w:val="00D3391A"/>
    <w:rsid w:val="00D34166"/>
    <w:rsid w:val="00D3433F"/>
    <w:rsid w:val="00D3436D"/>
    <w:rsid w:val="00D34485"/>
    <w:rsid w:val="00D346DB"/>
    <w:rsid w:val="00D34BE3"/>
    <w:rsid w:val="00D35189"/>
    <w:rsid w:val="00D3532D"/>
    <w:rsid w:val="00D358F3"/>
    <w:rsid w:val="00D35B18"/>
    <w:rsid w:val="00D35E68"/>
    <w:rsid w:val="00D35F41"/>
    <w:rsid w:val="00D35F45"/>
    <w:rsid w:val="00D36D51"/>
    <w:rsid w:val="00D37013"/>
    <w:rsid w:val="00D3726E"/>
    <w:rsid w:val="00D37600"/>
    <w:rsid w:val="00D3777C"/>
    <w:rsid w:val="00D37AA2"/>
    <w:rsid w:val="00D37BF0"/>
    <w:rsid w:val="00D37C83"/>
    <w:rsid w:val="00D37E14"/>
    <w:rsid w:val="00D40151"/>
    <w:rsid w:val="00D401F5"/>
    <w:rsid w:val="00D4037A"/>
    <w:rsid w:val="00D4059D"/>
    <w:rsid w:val="00D406AF"/>
    <w:rsid w:val="00D40AD3"/>
    <w:rsid w:val="00D413C8"/>
    <w:rsid w:val="00D41F4C"/>
    <w:rsid w:val="00D4233D"/>
    <w:rsid w:val="00D423EE"/>
    <w:rsid w:val="00D427B7"/>
    <w:rsid w:val="00D42BEA"/>
    <w:rsid w:val="00D43114"/>
    <w:rsid w:val="00D43682"/>
    <w:rsid w:val="00D43CA6"/>
    <w:rsid w:val="00D4412F"/>
    <w:rsid w:val="00D441FD"/>
    <w:rsid w:val="00D445D7"/>
    <w:rsid w:val="00D44B21"/>
    <w:rsid w:val="00D44EE7"/>
    <w:rsid w:val="00D454EE"/>
    <w:rsid w:val="00D45569"/>
    <w:rsid w:val="00D455B4"/>
    <w:rsid w:val="00D456F9"/>
    <w:rsid w:val="00D45707"/>
    <w:rsid w:val="00D458FF"/>
    <w:rsid w:val="00D45C84"/>
    <w:rsid w:val="00D45E75"/>
    <w:rsid w:val="00D46048"/>
    <w:rsid w:val="00D4661D"/>
    <w:rsid w:val="00D46AD8"/>
    <w:rsid w:val="00D46DD2"/>
    <w:rsid w:val="00D4713B"/>
    <w:rsid w:val="00D4744A"/>
    <w:rsid w:val="00D476E8"/>
    <w:rsid w:val="00D478AE"/>
    <w:rsid w:val="00D50607"/>
    <w:rsid w:val="00D50885"/>
    <w:rsid w:val="00D50ABB"/>
    <w:rsid w:val="00D50DB8"/>
    <w:rsid w:val="00D512AE"/>
    <w:rsid w:val="00D5169A"/>
    <w:rsid w:val="00D51866"/>
    <w:rsid w:val="00D52915"/>
    <w:rsid w:val="00D52957"/>
    <w:rsid w:val="00D5295E"/>
    <w:rsid w:val="00D52C1A"/>
    <w:rsid w:val="00D52C2C"/>
    <w:rsid w:val="00D52F13"/>
    <w:rsid w:val="00D52F7C"/>
    <w:rsid w:val="00D5319B"/>
    <w:rsid w:val="00D53815"/>
    <w:rsid w:val="00D5399E"/>
    <w:rsid w:val="00D53A69"/>
    <w:rsid w:val="00D53ADE"/>
    <w:rsid w:val="00D53B4C"/>
    <w:rsid w:val="00D53CDF"/>
    <w:rsid w:val="00D54357"/>
    <w:rsid w:val="00D54648"/>
    <w:rsid w:val="00D547DA"/>
    <w:rsid w:val="00D54ABA"/>
    <w:rsid w:val="00D550C0"/>
    <w:rsid w:val="00D55795"/>
    <w:rsid w:val="00D559AE"/>
    <w:rsid w:val="00D55BFD"/>
    <w:rsid w:val="00D55EF7"/>
    <w:rsid w:val="00D56035"/>
    <w:rsid w:val="00D5619B"/>
    <w:rsid w:val="00D564B4"/>
    <w:rsid w:val="00D56811"/>
    <w:rsid w:val="00D56928"/>
    <w:rsid w:val="00D56BD5"/>
    <w:rsid w:val="00D56BD7"/>
    <w:rsid w:val="00D56C07"/>
    <w:rsid w:val="00D56ECA"/>
    <w:rsid w:val="00D5700B"/>
    <w:rsid w:val="00D5736F"/>
    <w:rsid w:val="00D57B85"/>
    <w:rsid w:val="00D57BAA"/>
    <w:rsid w:val="00D608AE"/>
    <w:rsid w:val="00D60A5D"/>
    <w:rsid w:val="00D60C67"/>
    <w:rsid w:val="00D61402"/>
    <w:rsid w:val="00D614C1"/>
    <w:rsid w:val="00D61C2E"/>
    <w:rsid w:val="00D61F5A"/>
    <w:rsid w:val="00D62169"/>
    <w:rsid w:val="00D623BA"/>
    <w:rsid w:val="00D62492"/>
    <w:rsid w:val="00D62A65"/>
    <w:rsid w:val="00D62D14"/>
    <w:rsid w:val="00D62E46"/>
    <w:rsid w:val="00D6322A"/>
    <w:rsid w:val="00D633F9"/>
    <w:rsid w:val="00D63C2D"/>
    <w:rsid w:val="00D63EDF"/>
    <w:rsid w:val="00D643BE"/>
    <w:rsid w:val="00D644E8"/>
    <w:rsid w:val="00D645CD"/>
    <w:rsid w:val="00D6469C"/>
    <w:rsid w:val="00D6473B"/>
    <w:rsid w:val="00D649EF"/>
    <w:rsid w:val="00D64A56"/>
    <w:rsid w:val="00D64AA6"/>
    <w:rsid w:val="00D64FAF"/>
    <w:rsid w:val="00D65177"/>
    <w:rsid w:val="00D6519B"/>
    <w:rsid w:val="00D65260"/>
    <w:rsid w:val="00D65519"/>
    <w:rsid w:val="00D655A4"/>
    <w:rsid w:val="00D65E57"/>
    <w:rsid w:val="00D65F87"/>
    <w:rsid w:val="00D66060"/>
    <w:rsid w:val="00D6665A"/>
    <w:rsid w:val="00D66C59"/>
    <w:rsid w:val="00D678E8"/>
    <w:rsid w:val="00D67C3A"/>
    <w:rsid w:val="00D70317"/>
    <w:rsid w:val="00D706C1"/>
    <w:rsid w:val="00D706FA"/>
    <w:rsid w:val="00D70CEE"/>
    <w:rsid w:val="00D71709"/>
    <w:rsid w:val="00D71725"/>
    <w:rsid w:val="00D71A3D"/>
    <w:rsid w:val="00D71C45"/>
    <w:rsid w:val="00D71D2F"/>
    <w:rsid w:val="00D71E5E"/>
    <w:rsid w:val="00D72721"/>
    <w:rsid w:val="00D729A1"/>
    <w:rsid w:val="00D72AD8"/>
    <w:rsid w:val="00D73060"/>
    <w:rsid w:val="00D73641"/>
    <w:rsid w:val="00D73728"/>
    <w:rsid w:val="00D7382C"/>
    <w:rsid w:val="00D7387B"/>
    <w:rsid w:val="00D73F81"/>
    <w:rsid w:val="00D741D8"/>
    <w:rsid w:val="00D74356"/>
    <w:rsid w:val="00D74A1B"/>
    <w:rsid w:val="00D74AAC"/>
    <w:rsid w:val="00D74D5C"/>
    <w:rsid w:val="00D75260"/>
    <w:rsid w:val="00D75448"/>
    <w:rsid w:val="00D758FA"/>
    <w:rsid w:val="00D75957"/>
    <w:rsid w:val="00D76498"/>
    <w:rsid w:val="00D76BD3"/>
    <w:rsid w:val="00D77054"/>
    <w:rsid w:val="00D770F2"/>
    <w:rsid w:val="00D77104"/>
    <w:rsid w:val="00D775E9"/>
    <w:rsid w:val="00D77D19"/>
    <w:rsid w:val="00D77E8E"/>
    <w:rsid w:val="00D80A50"/>
    <w:rsid w:val="00D80A63"/>
    <w:rsid w:val="00D80B7E"/>
    <w:rsid w:val="00D80C92"/>
    <w:rsid w:val="00D81036"/>
    <w:rsid w:val="00D810C4"/>
    <w:rsid w:val="00D811B8"/>
    <w:rsid w:val="00D81238"/>
    <w:rsid w:val="00D812AB"/>
    <w:rsid w:val="00D8143E"/>
    <w:rsid w:val="00D816F5"/>
    <w:rsid w:val="00D81738"/>
    <w:rsid w:val="00D8175E"/>
    <w:rsid w:val="00D81BDB"/>
    <w:rsid w:val="00D821AB"/>
    <w:rsid w:val="00D82549"/>
    <w:rsid w:val="00D83130"/>
    <w:rsid w:val="00D833C7"/>
    <w:rsid w:val="00D83A68"/>
    <w:rsid w:val="00D83DB2"/>
    <w:rsid w:val="00D83F0F"/>
    <w:rsid w:val="00D844D3"/>
    <w:rsid w:val="00D8476F"/>
    <w:rsid w:val="00D84B5D"/>
    <w:rsid w:val="00D84D19"/>
    <w:rsid w:val="00D84F55"/>
    <w:rsid w:val="00D850EB"/>
    <w:rsid w:val="00D85218"/>
    <w:rsid w:val="00D8524F"/>
    <w:rsid w:val="00D8540E"/>
    <w:rsid w:val="00D855D1"/>
    <w:rsid w:val="00D85857"/>
    <w:rsid w:val="00D85B2C"/>
    <w:rsid w:val="00D85BFF"/>
    <w:rsid w:val="00D85D4D"/>
    <w:rsid w:val="00D85DAC"/>
    <w:rsid w:val="00D85EC0"/>
    <w:rsid w:val="00D8606F"/>
    <w:rsid w:val="00D86393"/>
    <w:rsid w:val="00D863C7"/>
    <w:rsid w:val="00D8640A"/>
    <w:rsid w:val="00D86411"/>
    <w:rsid w:val="00D86A21"/>
    <w:rsid w:val="00D86B2F"/>
    <w:rsid w:val="00D86E12"/>
    <w:rsid w:val="00D8702F"/>
    <w:rsid w:val="00D870E0"/>
    <w:rsid w:val="00D876B1"/>
    <w:rsid w:val="00D8783C"/>
    <w:rsid w:val="00D87863"/>
    <w:rsid w:val="00D87B3C"/>
    <w:rsid w:val="00D87D54"/>
    <w:rsid w:val="00D90365"/>
    <w:rsid w:val="00D903ED"/>
    <w:rsid w:val="00D90514"/>
    <w:rsid w:val="00D90979"/>
    <w:rsid w:val="00D90FB7"/>
    <w:rsid w:val="00D91575"/>
    <w:rsid w:val="00D915DA"/>
    <w:rsid w:val="00D916D8"/>
    <w:rsid w:val="00D9179D"/>
    <w:rsid w:val="00D91860"/>
    <w:rsid w:val="00D91B78"/>
    <w:rsid w:val="00D91CB2"/>
    <w:rsid w:val="00D91EF9"/>
    <w:rsid w:val="00D92152"/>
    <w:rsid w:val="00D9281B"/>
    <w:rsid w:val="00D92EF2"/>
    <w:rsid w:val="00D92F23"/>
    <w:rsid w:val="00D9323C"/>
    <w:rsid w:val="00D935F1"/>
    <w:rsid w:val="00D938C4"/>
    <w:rsid w:val="00D93E9E"/>
    <w:rsid w:val="00D94532"/>
    <w:rsid w:val="00D94624"/>
    <w:rsid w:val="00D948C8"/>
    <w:rsid w:val="00D94959"/>
    <w:rsid w:val="00D94F1B"/>
    <w:rsid w:val="00D94FF3"/>
    <w:rsid w:val="00D95057"/>
    <w:rsid w:val="00D95756"/>
    <w:rsid w:val="00D95A0E"/>
    <w:rsid w:val="00D95D02"/>
    <w:rsid w:val="00D961ED"/>
    <w:rsid w:val="00D9641F"/>
    <w:rsid w:val="00D96554"/>
    <w:rsid w:val="00D9683D"/>
    <w:rsid w:val="00D96B48"/>
    <w:rsid w:val="00D97182"/>
    <w:rsid w:val="00D9719F"/>
    <w:rsid w:val="00D971FA"/>
    <w:rsid w:val="00D97664"/>
    <w:rsid w:val="00D97763"/>
    <w:rsid w:val="00D97771"/>
    <w:rsid w:val="00D97988"/>
    <w:rsid w:val="00D97E2A"/>
    <w:rsid w:val="00DA0034"/>
    <w:rsid w:val="00DA0326"/>
    <w:rsid w:val="00DA088E"/>
    <w:rsid w:val="00DA08FF"/>
    <w:rsid w:val="00DA0923"/>
    <w:rsid w:val="00DA0AE4"/>
    <w:rsid w:val="00DA0B16"/>
    <w:rsid w:val="00DA0DD8"/>
    <w:rsid w:val="00DA0FE6"/>
    <w:rsid w:val="00DA1448"/>
    <w:rsid w:val="00DA149E"/>
    <w:rsid w:val="00DA1663"/>
    <w:rsid w:val="00DA195F"/>
    <w:rsid w:val="00DA1CB1"/>
    <w:rsid w:val="00DA22E7"/>
    <w:rsid w:val="00DA2673"/>
    <w:rsid w:val="00DA2745"/>
    <w:rsid w:val="00DA2890"/>
    <w:rsid w:val="00DA2A8E"/>
    <w:rsid w:val="00DA2B23"/>
    <w:rsid w:val="00DA2C05"/>
    <w:rsid w:val="00DA2C0F"/>
    <w:rsid w:val="00DA3174"/>
    <w:rsid w:val="00DA3711"/>
    <w:rsid w:val="00DA38A4"/>
    <w:rsid w:val="00DA39C2"/>
    <w:rsid w:val="00DA3C71"/>
    <w:rsid w:val="00DA3E92"/>
    <w:rsid w:val="00DA43C5"/>
    <w:rsid w:val="00DA4541"/>
    <w:rsid w:val="00DA4B79"/>
    <w:rsid w:val="00DA4ED6"/>
    <w:rsid w:val="00DA5073"/>
    <w:rsid w:val="00DA508E"/>
    <w:rsid w:val="00DA512E"/>
    <w:rsid w:val="00DA5679"/>
    <w:rsid w:val="00DA59C9"/>
    <w:rsid w:val="00DA5D06"/>
    <w:rsid w:val="00DA5D4A"/>
    <w:rsid w:val="00DA5DFF"/>
    <w:rsid w:val="00DA6203"/>
    <w:rsid w:val="00DA62C5"/>
    <w:rsid w:val="00DA64B0"/>
    <w:rsid w:val="00DA6A2F"/>
    <w:rsid w:val="00DA6C9F"/>
    <w:rsid w:val="00DA6D9C"/>
    <w:rsid w:val="00DA6E81"/>
    <w:rsid w:val="00DA6FE4"/>
    <w:rsid w:val="00DA7003"/>
    <w:rsid w:val="00DA7163"/>
    <w:rsid w:val="00DA753D"/>
    <w:rsid w:val="00DA7867"/>
    <w:rsid w:val="00DA7D2B"/>
    <w:rsid w:val="00DB0244"/>
    <w:rsid w:val="00DB0545"/>
    <w:rsid w:val="00DB0BB5"/>
    <w:rsid w:val="00DB1293"/>
    <w:rsid w:val="00DB1AB8"/>
    <w:rsid w:val="00DB1CF4"/>
    <w:rsid w:val="00DB1E1F"/>
    <w:rsid w:val="00DB275B"/>
    <w:rsid w:val="00DB2A29"/>
    <w:rsid w:val="00DB2BF9"/>
    <w:rsid w:val="00DB2D23"/>
    <w:rsid w:val="00DB304C"/>
    <w:rsid w:val="00DB36E4"/>
    <w:rsid w:val="00DB3853"/>
    <w:rsid w:val="00DB3AF0"/>
    <w:rsid w:val="00DB3EC2"/>
    <w:rsid w:val="00DB4297"/>
    <w:rsid w:val="00DB456B"/>
    <w:rsid w:val="00DB4AB2"/>
    <w:rsid w:val="00DB4D2A"/>
    <w:rsid w:val="00DB4D35"/>
    <w:rsid w:val="00DB4EE6"/>
    <w:rsid w:val="00DB5048"/>
    <w:rsid w:val="00DB51FD"/>
    <w:rsid w:val="00DB5241"/>
    <w:rsid w:val="00DB56F8"/>
    <w:rsid w:val="00DB5A86"/>
    <w:rsid w:val="00DB5E95"/>
    <w:rsid w:val="00DB6355"/>
    <w:rsid w:val="00DB63C2"/>
    <w:rsid w:val="00DB63C5"/>
    <w:rsid w:val="00DB6409"/>
    <w:rsid w:val="00DB6848"/>
    <w:rsid w:val="00DB6B7E"/>
    <w:rsid w:val="00DB6BED"/>
    <w:rsid w:val="00DB78B3"/>
    <w:rsid w:val="00DB794A"/>
    <w:rsid w:val="00DB7CB5"/>
    <w:rsid w:val="00DB7D1B"/>
    <w:rsid w:val="00DB7FD4"/>
    <w:rsid w:val="00DB7FF7"/>
    <w:rsid w:val="00DC00E1"/>
    <w:rsid w:val="00DC07CF"/>
    <w:rsid w:val="00DC09FC"/>
    <w:rsid w:val="00DC0B13"/>
    <w:rsid w:val="00DC0B7D"/>
    <w:rsid w:val="00DC0F75"/>
    <w:rsid w:val="00DC0F96"/>
    <w:rsid w:val="00DC1397"/>
    <w:rsid w:val="00DC1A2B"/>
    <w:rsid w:val="00DC244D"/>
    <w:rsid w:val="00DC26E6"/>
    <w:rsid w:val="00DC26F4"/>
    <w:rsid w:val="00DC281B"/>
    <w:rsid w:val="00DC2920"/>
    <w:rsid w:val="00DC2A47"/>
    <w:rsid w:val="00DC2B0C"/>
    <w:rsid w:val="00DC2C02"/>
    <w:rsid w:val="00DC2DE7"/>
    <w:rsid w:val="00DC2EF6"/>
    <w:rsid w:val="00DC3608"/>
    <w:rsid w:val="00DC37EC"/>
    <w:rsid w:val="00DC3A4E"/>
    <w:rsid w:val="00DC4193"/>
    <w:rsid w:val="00DC4E99"/>
    <w:rsid w:val="00DC511C"/>
    <w:rsid w:val="00DC516F"/>
    <w:rsid w:val="00DC52F3"/>
    <w:rsid w:val="00DC58D7"/>
    <w:rsid w:val="00DC5993"/>
    <w:rsid w:val="00DC5EAF"/>
    <w:rsid w:val="00DC6284"/>
    <w:rsid w:val="00DC63CF"/>
    <w:rsid w:val="00DC6457"/>
    <w:rsid w:val="00DC64D7"/>
    <w:rsid w:val="00DC6566"/>
    <w:rsid w:val="00DC6872"/>
    <w:rsid w:val="00DC7057"/>
    <w:rsid w:val="00DC7108"/>
    <w:rsid w:val="00DC72E2"/>
    <w:rsid w:val="00DC79B8"/>
    <w:rsid w:val="00DC7AD0"/>
    <w:rsid w:val="00DC7C3B"/>
    <w:rsid w:val="00DC7ED3"/>
    <w:rsid w:val="00DC7F25"/>
    <w:rsid w:val="00DD0308"/>
    <w:rsid w:val="00DD05EB"/>
    <w:rsid w:val="00DD07EB"/>
    <w:rsid w:val="00DD098C"/>
    <w:rsid w:val="00DD0A20"/>
    <w:rsid w:val="00DD0AB3"/>
    <w:rsid w:val="00DD0F55"/>
    <w:rsid w:val="00DD0F81"/>
    <w:rsid w:val="00DD104F"/>
    <w:rsid w:val="00DD119C"/>
    <w:rsid w:val="00DD120F"/>
    <w:rsid w:val="00DD1413"/>
    <w:rsid w:val="00DD17C5"/>
    <w:rsid w:val="00DD19CA"/>
    <w:rsid w:val="00DD1AD0"/>
    <w:rsid w:val="00DD1AD3"/>
    <w:rsid w:val="00DD1B27"/>
    <w:rsid w:val="00DD1E7E"/>
    <w:rsid w:val="00DD2217"/>
    <w:rsid w:val="00DD2D4D"/>
    <w:rsid w:val="00DD3737"/>
    <w:rsid w:val="00DD383E"/>
    <w:rsid w:val="00DD395E"/>
    <w:rsid w:val="00DD3981"/>
    <w:rsid w:val="00DD460A"/>
    <w:rsid w:val="00DD4979"/>
    <w:rsid w:val="00DD4ACD"/>
    <w:rsid w:val="00DD5198"/>
    <w:rsid w:val="00DD5A51"/>
    <w:rsid w:val="00DD5F1F"/>
    <w:rsid w:val="00DD5FC8"/>
    <w:rsid w:val="00DD63BD"/>
    <w:rsid w:val="00DD6418"/>
    <w:rsid w:val="00DD697A"/>
    <w:rsid w:val="00DD6BC6"/>
    <w:rsid w:val="00DD6F56"/>
    <w:rsid w:val="00DD72D6"/>
    <w:rsid w:val="00DD7493"/>
    <w:rsid w:val="00DD7519"/>
    <w:rsid w:val="00DD7888"/>
    <w:rsid w:val="00DD7BF4"/>
    <w:rsid w:val="00DD7D02"/>
    <w:rsid w:val="00DD7E1C"/>
    <w:rsid w:val="00DE0491"/>
    <w:rsid w:val="00DE06BC"/>
    <w:rsid w:val="00DE091A"/>
    <w:rsid w:val="00DE0C3E"/>
    <w:rsid w:val="00DE0C7F"/>
    <w:rsid w:val="00DE0FC0"/>
    <w:rsid w:val="00DE113D"/>
    <w:rsid w:val="00DE16FE"/>
    <w:rsid w:val="00DE17ED"/>
    <w:rsid w:val="00DE1812"/>
    <w:rsid w:val="00DE1AB0"/>
    <w:rsid w:val="00DE1CBC"/>
    <w:rsid w:val="00DE1DAA"/>
    <w:rsid w:val="00DE26B1"/>
    <w:rsid w:val="00DE27AD"/>
    <w:rsid w:val="00DE2B9D"/>
    <w:rsid w:val="00DE31FC"/>
    <w:rsid w:val="00DE32BD"/>
    <w:rsid w:val="00DE361D"/>
    <w:rsid w:val="00DE3A9E"/>
    <w:rsid w:val="00DE3B0B"/>
    <w:rsid w:val="00DE3C05"/>
    <w:rsid w:val="00DE3CE2"/>
    <w:rsid w:val="00DE3DDF"/>
    <w:rsid w:val="00DE41BB"/>
    <w:rsid w:val="00DE45A2"/>
    <w:rsid w:val="00DE45E1"/>
    <w:rsid w:val="00DE4EDA"/>
    <w:rsid w:val="00DE4F0E"/>
    <w:rsid w:val="00DE4F74"/>
    <w:rsid w:val="00DE530B"/>
    <w:rsid w:val="00DE539E"/>
    <w:rsid w:val="00DE5A7B"/>
    <w:rsid w:val="00DE5D68"/>
    <w:rsid w:val="00DE5FA8"/>
    <w:rsid w:val="00DE6065"/>
    <w:rsid w:val="00DE6724"/>
    <w:rsid w:val="00DE6945"/>
    <w:rsid w:val="00DE6D4A"/>
    <w:rsid w:val="00DE70E6"/>
    <w:rsid w:val="00DE7119"/>
    <w:rsid w:val="00DE71C4"/>
    <w:rsid w:val="00DE76C7"/>
    <w:rsid w:val="00DE7828"/>
    <w:rsid w:val="00DE7839"/>
    <w:rsid w:val="00DE7EB1"/>
    <w:rsid w:val="00DE7FF3"/>
    <w:rsid w:val="00DF0283"/>
    <w:rsid w:val="00DF0559"/>
    <w:rsid w:val="00DF0627"/>
    <w:rsid w:val="00DF0749"/>
    <w:rsid w:val="00DF08C5"/>
    <w:rsid w:val="00DF0AF7"/>
    <w:rsid w:val="00DF0CDE"/>
    <w:rsid w:val="00DF104B"/>
    <w:rsid w:val="00DF152D"/>
    <w:rsid w:val="00DF17B3"/>
    <w:rsid w:val="00DF19AB"/>
    <w:rsid w:val="00DF24C7"/>
    <w:rsid w:val="00DF25D2"/>
    <w:rsid w:val="00DF30D0"/>
    <w:rsid w:val="00DF31B8"/>
    <w:rsid w:val="00DF32B8"/>
    <w:rsid w:val="00DF32E3"/>
    <w:rsid w:val="00DF3355"/>
    <w:rsid w:val="00DF38F2"/>
    <w:rsid w:val="00DF39A7"/>
    <w:rsid w:val="00DF3AAA"/>
    <w:rsid w:val="00DF4052"/>
    <w:rsid w:val="00DF4584"/>
    <w:rsid w:val="00DF4755"/>
    <w:rsid w:val="00DF4BB1"/>
    <w:rsid w:val="00DF4DCD"/>
    <w:rsid w:val="00DF51B6"/>
    <w:rsid w:val="00DF5497"/>
    <w:rsid w:val="00DF54FC"/>
    <w:rsid w:val="00DF5792"/>
    <w:rsid w:val="00DF5E9F"/>
    <w:rsid w:val="00DF5FCA"/>
    <w:rsid w:val="00DF625B"/>
    <w:rsid w:val="00DF62F3"/>
    <w:rsid w:val="00DF66A1"/>
    <w:rsid w:val="00DF6A06"/>
    <w:rsid w:val="00DF6FF3"/>
    <w:rsid w:val="00DF707C"/>
    <w:rsid w:val="00DF71B7"/>
    <w:rsid w:val="00DF747A"/>
    <w:rsid w:val="00DF7502"/>
    <w:rsid w:val="00DF7A28"/>
    <w:rsid w:val="00DF7E6E"/>
    <w:rsid w:val="00E007B6"/>
    <w:rsid w:val="00E007DF"/>
    <w:rsid w:val="00E00B6D"/>
    <w:rsid w:val="00E00C4A"/>
    <w:rsid w:val="00E014B6"/>
    <w:rsid w:val="00E015D8"/>
    <w:rsid w:val="00E017CA"/>
    <w:rsid w:val="00E01A7F"/>
    <w:rsid w:val="00E01A98"/>
    <w:rsid w:val="00E01E35"/>
    <w:rsid w:val="00E02059"/>
    <w:rsid w:val="00E028F5"/>
    <w:rsid w:val="00E02AC9"/>
    <w:rsid w:val="00E02B95"/>
    <w:rsid w:val="00E02EBC"/>
    <w:rsid w:val="00E02FAC"/>
    <w:rsid w:val="00E035E0"/>
    <w:rsid w:val="00E035F7"/>
    <w:rsid w:val="00E03682"/>
    <w:rsid w:val="00E03762"/>
    <w:rsid w:val="00E037C1"/>
    <w:rsid w:val="00E03C19"/>
    <w:rsid w:val="00E03F50"/>
    <w:rsid w:val="00E04096"/>
    <w:rsid w:val="00E04279"/>
    <w:rsid w:val="00E044D3"/>
    <w:rsid w:val="00E04656"/>
    <w:rsid w:val="00E049F2"/>
    <w:rsid w:val="00E04EEA"/>
    <w:rsid w:val="00E05421"/>
    <w:rsid w:val="00E05854"/>
    <w:rsid w:val="00E05DC1"/>
    <w:rsid w:val="00E06003"/>
    <w:rsid w:val="00E062F6"/>
    <w:rsid w:val="00E06485"/>
    <w:rsid w:val="00E064B4"/>
    <w:rsid w:val="00E06619"/>
    <w:rsid w:val="00E06826"/>
    <w:rsid w:val="00E068D3"/>
    <w:rsid w:val="00E06941"/>
    <w:rsid w:val="00E06BC5"/>
    <w:rsid w:val="00E06C97"/>
    <w:rsid w:val="00E07306"/>
    <w:rsid w:val="00E07547"/>
    <w:rsid w:val="00E075C4"/>
    <w:rsid w:val="00E075E5"/>
    <w:rsid w:val="00E07A01"/>
    <w:rsid w:val="00E1017E"/>
    <w:rsid w:val="00E10290"/>
    <w:rsid w:val="00E10F34"/>
    <w:rsid w:val="00E10FFF"/>
    <w:rsid w:val="00E115A3"/>
    <w:rsid w:val="00E118E3"/>
    <w:rsid w:val="00E119D8"/>
    <w:rsid w:val="00E11A1C"/>
    <w:rsid w:val="00E11E62"/>
    <w:rsid w:val="00E11F66"/>
    <w:rsid w:val="00E11F91"/>
    <w:rsid w:val="00E126E2"/>
    <w:rsid w:val="00E12849"/>
    <w:rsid w:val="00E1295D"/>
    <w:rsid w:val="00E12B18"/>
    <w:rsid w:val="00E12BBB"/>
    <w:rsid w:val="00E12F66"/>
    <w:rsid w:val="00E132CE"/>
    <w:rsid w:val="00E133A9"/>
    <w:rsid w:val="00E133BD"/>
    <w:rsid w:val="00E1347D"/>
    <w:rsid w:val="00E134E5"/>
    <w:rsid w:val="00E1358A"/>
    <w:rsid w:val="00E136F7"/>
    <w:rsid w:val="00E137EE"/>
    <w:rsid w:val="00E13ABE"/>
    <w:rsid w:val="00E13B3A"/>
    <w:rsid w:val="00E13BDA"/>
    <w:rsid w:val="00E13C6B"/>
    <w:rsid w:val="00E13D38"/>
    <w:rsid w:val="00E13F59"/>
    <w:rsid w:val="00E141FB"/>
    <w:rsid w:val="00E143C6"/>
    <w:rsid w:val="00E1472B"/>
    <w:rsid w:val="00E14890"/>
    <w:rsid w:val="00E14FCA"/>
    <w:rsid w:val="00E1526E"/>
    <w:rsid w:val="00E15E36"/>
    <w:rsid w:val="00E16133"/>
    <w:rsid w:val="00E161BC"/>
    <w:rsid w:val="00E164BD"/>
    <w:rsid w:val="00E16C3E"/>
    <w:rsid w:val="00E16D7C"/>
    <w:rsid w:val="00E16ECF"/>
    <w:rsid w:val="00E1701B"/>
    <w:rsid w:val="00E17272"/>
    <w:rsid w:val="00E17291"/>
    <w:rsid w:val="00E177A6"/>
    <w:rsid w:val="00E17A26"/>
    <w:rsid w:val="00E17C45"/>
    <w:rsid w:val="00E17CAD"/>
    <w:rsid w:val="00E17F9F"/>
    <w:rsid w:val="00E200B8"/>
    <w:rsid w:val="00E2057A"/>
    <w:rsid w:val="00E2059A"/>
    <w:rsid w:val="00E205AB"/>
    <w:rsid w:val="00E20B6B"/>
    <w:rsid w:val="00E20C56"/>
    <w:rsid w:val="00E20D0C"/>
    <w:rsid w:val="00E21167"/>
    <w:rsid w:val="00E216C7"/>
    <w:rsid w:val="00E21A13"/>
    <w:rsid w:val="00E21AB4"/>
    <w:rsid w:val="00E21B7A"/>
    <w:rsid w:val="00E2233E"/>
    <w:rsid w:val="00E2246B"/>
    <w:rsid w:val="00E22657"/>
    <w:rsid w:val="00E2283A"/>
    <w:rsid w:val="00E22A29"/>
    <w:rsid w:val="00E22C60"/>
    <w:rsid w:val="00E2381B"/>
    <w:rsid w:val="00E2386E"/>
    <w:rsid w:val="00E23BB7"/>
    <w:rsid w:val="00E23D5D"/>
    <w:rsid w:val="00E23F35"/>
    <w:rsid w:val="00E24333"/>
    <w:rsid w:val="00E245B2"/>
    <w:rsid w:val="00E249ED"/>
    <w:rsid w:val="00E24ABB"/>
    <w:rsid w:val="00E24D7A"/>
    <w:rsid w:val="00E24FC7"/>
    <w:rsid w:val="00E2504B"/>
    <w:rsid w:val="00E2529D"/>
    <w:rsid w:val="00E252E1"/>
    <w:rsid w:val="00E25330"/>
    <w:rsid w:val="00E25515"/>
    <w:rsid w:val="00E256ED"/>
    <w:rsid w:val="00E25A82"/>
    <w:rsid w:val="00E25F69"/>
    <w:rsid w:val="00E25F95"/>
    <w:rsid w:val="00E26016"/>
    <w:rsid w:val="00E264D0"/>
    <w:rsid w:val="00E26691"/>
    <w:rsid w:val="00E268CB"/>
    <w:rsid w:val="00E269AE"/>
    <w:rsid w:val="00E26F00"/>
    <w:rsid w:val="00E2701E"/>
    <w:rsid w:val="00E27067"/>
    <w:rsid w:val="00E271B8"/>
    <w:rsid w:val="00E2730B"/>
    <w:rsid w:val="00E275B7"/>
    <w:rsid w:val="00E275E8"/>
    <w:rsid w:val="00E276AE"/>
    <w:rsid w:val="00E27FCD"/>
    <w:rsid w:val="00E27FED"/>
    <w:rsid w:val="00E309C8"/>
    <w:rsid w:val="00E30E31"/>
    <w:rsid w:val="00E3171A"/>
    <w:rsid w:val="00E318CC"/>
    <w:rsid w:val="00E31B67"/>
    <w:rsid w:val="00E31EF0"/>
    <w:rsid w:val="00E32139"/>
    <w:rsid w:val="00E3262F"/>
    <w:rsid w:val="00E326C7"/>
    <w:rsid w:val="00E329C8"/>
    <w:rsid w:val="00E32D8A"/>
    <w:rsid w:val="00E3304C"/>
    <w:rsid w:val="00E336AE"/>
    <w:rsid w:val="00E339FA"/>
    <w:rsid w:val="00E33AB5"/>
    <w:rsid w:val="00E33B7C"/>
    <w:rsid w:val="00E33B85"/>
    <w:rsid w:val="00E33DBA"/>
    <w:rsid w:val="00E342B7"/>
    <w:rsid w:val="00E34469"/>
    <w:rsid w:val="00E346E8"/>
    <w:rsid w:val="00E347A9"/>
    <w:rsid w:val="00E35158"/>
    <w:rsid w:val="00E3525E"/>
    <w:rsid w:val="00E35533"/>
    <w:rsid w:val="00E3556D"/>
    <w:rsid w:val="00E35C97"/>
    <w:rsid w:val="00E35E61"/>
    <w:rsid w:val="00E36071"/>
    <w:rsid w:val="00E36195"/>
    <w:rsid w:val="00E368B5"/>
    <w:rsid w:val="00E3699D"/>
    <w:rsid w:val="00E36A2B"/>
    <w:rsid w:val="00E371B5"/>
    <w:rsid w:val="00E371D0"/>
    <w:rsid w:val="00E37311"/>
    <w:rsid w:val="00E374E7"/>
    <w:rsid w:val="00E375A4"/>
    <w:rsid w:val="00E37627"/>
    <w:rsid w:val="00E378B7"/>
    <w:rsid w:val="00E378CB"/>
    <w:rsid w:val="00E37B14"/>
    <w:rsid w:val="00E37DE3"/>
    <w:rsid w:val="00E37DF1"/>
    <w:rsid w:val="00E401BD"/>
    <w:rsid w:val="00E401E5"/>
    <w:rsid w:val="00E404DB"/>
    <w:rsid w:val="00E40A3B"/>
    <w:rsid w:val="00E40D34"/>
    <w:rsid w:val="00E410FD"/>
    <w:rsid w:val="00E415B2"/>
    <w:rsid w:val="00E419B5"/>
    <w:rsid w:val="00E41A3D"/>
    <w:rsid w:val="00E41B24"/>
    <w:rsid w:val="00E41B7C"/>
    <w:rsid w:val="00E41C8D"/>
    <w:rsid w:val="00E421B1"/>
    <w:rsid w:val="00E4246E"/>
    <w:rsid w:val="00E425E1"/>
    <w:rsid w:val="00E4298A"/>
    <w:rsid w:val="00E42CB1"/>
    <w:rsid w:val="00E42DCB"/>
    <w:rsid w:val="00E42E85"/>
    <w:rsid w:val="00E43142"/>
    <w:rsid w:val="00E43424"/>
    <w:rsid w:val="00E43603"/>
    <w:rsid w:val="00E43937"/>
    <w:rsid w:val="00E439CC"/>
    <w:rsid w:val="00E43A54"/>
    <w:rsid w:val="00E44130"/>
    <w:rsid w:val="00E44244"/>
    <w:rsid w:val="00E442DC"/>
    <w:rsid w:val="00E44611"/>
    <w:rsid w:val="00E44667"/>
    <w:rsid w:val="00E44E8A"/>
    <w:rsid w:val="00E44ED6"/>
    <w:rsid w:val="00E4512F"/>
    <w:rsid w:val="00E452A9"/>
    <w:rsid w:val="00E453CF"/>
    <w:rsid w:val="00E453D7"/>
    <w:rsid w:val="00E455F8"/>
    <w:rsid w:val="00E457D9"/>
    <w:rsid w:val="00E45852"/>
    <w:rsid w:val="00E459E8"/>
    <w:rsid w:val="00E45FFB"/>
    <w:rsid w:val="00E46226"/>
    <w:rsid w:val="00E469E0"/>
    <w:rsid w:val="00E46ACA"/>
    <w:rsid w:val="00E46F3F"/>
    <w:rsid w:val="00E47231"/>
    <w:rsid w:val="00E47522"/>
    <w:rsid w:val="00E47E50"/>
    <w:rsid w:val="00E50014"/>
    <w:rsid w:val="00E50036"/>
    <w:rsid w:val="00E50070"/>
    <w:rsid w:val="00E500DC"/>
    <w:rsid w:val="00E503FE"/>
    <w:rsid w:val="00E50BCC"/>
    <w:rsid w:val="00E50CDE"/>
    <w:rsid w:val="00E50D72"/>
    <w:rsid w:val="00E50E74"/>
    <w:rsid w:val="00E5196E"/>
    <w:rsid w:val="00E51BA0"/>
    <w:rsid w:val="00E51F57"/>
    <w:rsid w:val="00E51F97"/>
    <w:rsid w:val="00E523EE"/>
    <w:rsid w:val="00E52403"/>
    <w:rsid w:val="00E5257B"/>
    <w:rsid w:val="00E527DE"/>
    <w:rsid w:val="00E52985"/>
    <w:rsid w:val="00E532B9"/>
    <w:rsid w:val="00E534B9"/>
    <w:rsid w:val="00E53680"/>
    <w:rsid w:val="00E537D1"/>
    <w:rsid w:val="00E5398B"/>
    <w:rsid w:val="00E539D1"/>
    <w:rsid w:val="00E53A06"/>
    <w:rsid w:val="00E53B6F"/>
    <w:rsid w:val="00E540C3"/>
    <w:rsid w:val="00E540E0"/>
    <w:rsid w:val="00E541ED"/>
    <w:rsid w:val="00E552E1"/>
    <w:rsid w:val="00E55588"/>
    <w:rsid w:val="00E55CF4"/>
    <w:rsid w:val="00E55D61"/>
    <w:rsid w:val="00E55DD8"/>
    <w:rsid w:val="00E55EA1"/>
    <w:rsid w:val="00E5682B"/>
    <w:rsid w:val="00E5688D"/>
    <w:rsid w:val="00E56D10"/>
    <w:rsid w:val="00E573D5"/>
    <w:rsid w:val="00E57475"/>
    <w:rsid w:val="00E605D3"/>
    <w:rsid w:val="00E60726"/>
    <w:rsid w:val="00E60816"/>
    <w:rsid w:val="00E60A9A"/>
    <w:rsid w:val="00E6128F"/>
    <w:rsid w:val="00E6159E"/>
    <w:rsid w:val="00E615BC"/>
    <w:rsid w:val="00E6167C"/>
    <w:rsid w:val="00E616A6"/>
    <w:rsid w:val="00E61870"/>
    <w:rsid w:val="00E6195E"/>
    <w:rsid w:val="00E61DA2"/>
    <w:rsid w:val="00E61F5A"/>
    <w:rsid w:val="00E6232A"/>
    <w:rsid w:val="00E625BD"/>
    <w:rsid w:val="00E626A2"/>
    <w:rsid w:val="00E62B40"/>
    <w:rsid w:val="00E62D1E"/>
    <w:rsid w:val="00E630B1"/>
    <w:rsid w:val="00E6326A"/>
    <w:rsid w:val="00E635A9"/>
    <w:rsid w:val="00E637BC"/>
    <w:rsid w:val="00E6397C"/>
    <w:rsid w:val="00E639A1"/>
    <w:rsid w:val="00E63C4A"/>
    <w:rsid w:val="00E64067"/>
    <w:rsid w:val="00E6461C"/>
    <w:rsid w:val="00E648BE"/>
    <w:rsid w:val="00E64C42"/>
    <w:rsid w:val="00E64E05"/>
    <w:rsid w:val="00E64E6A"/>
    <w:rsid w:val="00E6522E"/>
    <w:rsid w:val="00E65332"/>
    <w:rsid w:val="00E65482"/>
    <w:rsid w:val="00E6548B"/>
    <w:rsid w:val="00E65711"/>
    <w:rsid w:val="00E6574E"/>
    <w:rsid w:val="00E65AD5"/>
    <w:rsid w:val="00E65B77"/>
    <w:rsid w:val="00E66115"/>
    <w:rsid w:val="00E66412"/>
    <w:rsid w:val="00E66BB7"/>
    <w:rsid w:val="00E66FA7"/>
    <w:rsid w:val="00E67045"/>
    <w:rsid w:val="00E6733F"/>
    <w:rsid w:val="00E67432"/>
    <w:rsid w:val="00E677EA"/>
    <w:rsid w:val="00E67976"/>
    <w:rsid w:val="00E67B46"/>
    <w:rsid w:val="00E70461"/>
    <w:rsid w:val="00E704EB"/>
    <w:rsid w:val="00E706AE"/>
    <w:rsid w:val="00E708D0"/>
    <w:rsid w:val="00E709FE"/>
    <w:rsid w:val="00E70B5F"/>
    <w:rsid w:val="00E70C27"/>
    <w:rsid w:val="00E70CAF"/>
    <w:rsid w:val="00E70E42"/>
    <w:rsid w:val="00E7152D"/>
    <w:rsid w:val="00E718CC"/>
    <w:rsid w:val="00E71F91"/>
    <w:rsid w:val="00E728C4"/>
    <w:rsid w:val="00E73006"/>
    <w:rsid w:val="00E731F6"/>
    <w:rsid w:val="00E73A0A"/>
    <w:rsid w:val="00E742E7"/>
    <w:rsid w:val="00E74399"/>
    <w:rsid w:val="00E74615"/>
    <w:rsid w:val="00E74793"/>
    <w:rsid w:val="00E74C4F"/>
    <w:rsid w:val="00E74EAE"/>
    <w:rsid w:val="00E75511"/>
    <w:rsid w:val="00E7553F"/>
    <w:rsid w:val="00E757B0"/>
    <w:rsid w:val="00E758F9"/>
    <w:rsid w:val="00E75E4C"/>
    <w:rsid w:val="00E76256"/>
    <w:rsid w:val="00E76678"/>
    <w:rsid w:val="00E76E5D"/>
    <w:rsid w:val="00E7745C"/>
    <w:rsid w:val="00E77682"/>
    <w:rsid w:val="00E7776B"/>
    <w:rsid w:val="00E778DD"/>
    <w:rsid w:val="00E802C5"/>
    <w:rsid w:val="00E80DFD"/>
    <w:rsid w:val="00E80E0A"/>
    <w:rsid w:val="00E80EA8"/>
    <w:rsid w:val="00E80F43"/>
    <w:rsid w:val="00E81097"/>
    <w:rsid w:val="00E810B7"/>
    <w:rsid w:val="00E81165"/>
    <w:rsid w:val="00E81176"/>
    <w:rsid w:val="00E81481"/>
    <w:rsid w:val="00E81653"/>
    <w:rsid w:val="00E81CDC"/>
    <w:rsid w:val="00E81E1C"/>
    <w:rsid w:val="00E82AFE"/>
    <w:rsid w:val="00E82CF3"/>
    <w:rsid w:val="00E82FF0"/>
    <w:rsid w:val="00E83159"/>
    <w:rsid w:val="00E83555"/>
    <w:rsid w:val="00E839F3"/>
    <w:rsid w:val="00E83B60"/>
    <w:rsid w:val="00E83B82"/>
    <w:rsid w:val="00E83CB0"/>
    <w:rsid w:val="00E83FFA"/>
    <w:rsid w:val="00E84172"/>
    <w:rsid w:val="00E84402"/>
    <w:rsid w:val="00E844BF"/>
    <w:rsid w:val="00E84512"/>
    <w:rsid w:val="00E848D2"/>
    <w:rsid w:val="00E848E1"/>
    <w:rsid w:val="00E84905"/>
    <w:rsid w:val="00E84D1C"/>
    <w:rsid w:val="00E8504B"/>
    <w:rsid w:val="00E85262"/>
    <w:rsid w:val="00E85291"/>
    <w:rsid w:val="00E85847"/>
    <w:rsid w:val="00E8588E"/>
    <w:rsid w:val="00E85A80"/>
    <w:rsid w:val="00E85EEA"/>
    <w:rsid w:val="00E8625B"/>
    <w:rsid w:val="00E86465"/>
    <w:rsid w:val="00E8659E"/>
    <w:rsid w:val="00E865A1"/>
    <w:rsid w:val="00E86668"/>
    <w:rsid w:val="00E866E7"/>
    <w:rsid w:val="00E86AEF"/>
    <w:rsid w:val="00E8741A"/>
    <w:rsid w:val="00E8766C"/>
    <w:rsid w:val="00E879BE"/>
    <w:rsid w:val="00E87CB5"/>
    <w:rsid w:val="00E900C5"/>
    <w:rsid w:val="00E90510"/>
    <w:rsid w:val="00E9061C"/>
    <w:rsid w:val="00E90737"/>
    <w:rsid w:val="00E90D04"/>
    <w:rsid w:val="00E90D72"/>
    <w:rsid w:val="00E90E37"/>
    <w:rsid w:val="00E91021"/>
    <w:rsid w:val="00E91B97"/>
    <w:rsid w:val="00E91BD3"/>
    <w:rsid w:val="00E91C4E"/>
    <w:rsid w:val="00E91F33"/>
    <w:rsid w:val="00E92D92"/>
    <w:rsid w:val="00E93151"/>
    <w:rsid w:val="00E9341A"/>
    <w:rsid w:val="00E93515"/>
    <w:rsid w:val="00E936BE"/>
    <w:rsid w:val="00E9375E"/>
    <w:rsid w:val="00E940A7"/>
    <w:rsid w:val="00E94248"/>
    <w:rsid w:val="00E94460"/>
    <w:rsid w:val="00E94463"/>
    <w:rsid w:val="00E944B7"/>
    <w:rsid w:val="00E9470A"/>
    <w:rsid w:val="00E94C28"/>
    <w:rsid w:val="00E94E5A"/>
    <w:rsid w:val="00E94EE2"/>
    <w:rsid w:val="00E94EF2"/>
    <w:rsid w:val="00E95A17"/>
    <w:rsid w:val="00E95BE2"/>
    <w:rsid w:val="00E95C37"/>
    <w:rsid w:val="00E9605B"/>
    <w:rsid w:val="00E960FB"/>
    <w:rsid w:val="00E9611C"/>
    <w:rsid w:val="00E962CA"/>
    <w:rsid w:val="00E96527"/>
    <w:rsid w:val="00E96563"/>
    <w:rsid w:val="00E96856"/>
    <w:rsid w:val="00E9711A"/>
    <w:rsid w:val="00E976F4"/>
    <w:rsid w:val="00E9775B"/>
    <w:rsid w:val="00E97A0B"/>
    <w:rsid w:val="00E97DA8"/>
    <w:rsid w:val="00E97FD9"/>
    <w:rsid w:val="00EA015A"/>
    <w:rsid w:val="00EA099F"/>
    <w:rsid w:val="00EA0B89"/>
    <w:rsid w:val="00EA0CEF"/>
    <w:rsid w:val="00EA0F44"/>
    <w:rsid w:val="00EA1982"/>
    <w:rsid w:val="00EA1C27"/>
    <w:rsid w:val="00EA2096"/>
    <w:rsid w:val="00EA2972"/>
    <w:rsid w:val="00EA2C7F"/>
    <w:rsid w:val="00EA2C8B"/>
    <w:rsid w:val="00EA2E78"/>
    <w:rsid w:val="00EA31C1"/>
    <w:rsid w:val="00EA31E5"/>
    <w:rsid w:val="00EA38C0"/>
    <w:rsid w:val="00EA3BD8"/>
    <w:rsid w:val="00EA3DB2"/>
    <w:rsid w:val="00EA3FE1"/>
    <w:rsid w:val="00EA4017"/>
    <w:rsid w:val="00EA462D"/>
    <w:rsid w:val="00EA48D9"/>
    <w:rsid w:val="00EA4BF9"/>
    <w:rsid w:val="00EA5175"/>
    <w:rsid w:val="00EA5212"/>
    <w:rsid w:val="00EA5473"/>
    <w:rsid w:val="00EA5868"/>
    <w:rsid w:val="00EA60BB"/>
    <w:rsid w:val="00EA625F"/>
    <w:rsid w:val="00EA6708"/>
    <w:rsid w:val="00EA6873"/>
    <w:rsid w:val="00EA6B78"/>
    <w:rsid w:val="00EA73E1"/>
    <w:rsid w:val="00EA7445"/>
    <w:rsid w:val="00EA789A"/>
    <w:rsid w:val="00EA7940"/>
    <w:rsid w:val="00EA797A"/>
    <w:rsid w:val="00EA7A2C"/>
    <w:rsid w:val="00EA7ADA"/>
    <w:rsid w:val="00EA7E51"/>
    <w:rsid w:val="00EA7ED5"/>
    <w:rsid w:val="00EB01B7"/>
    <w:rsid w:val="00EB0231"/>
    <w:rsid w:val="00EB06F0"/>
    <w:rsid w:val="00EB1212"/>
    <w:rsid w:val="00EB12BB"/>
    <w:rsid w:val="00EB161E"/>
    <w:rsid w:val="00EB1ABE"/>
    <w:rsid w:val="00EB1B72"/>
    <w:rsid w:val="00EB1F1F"/>
    <w:rsid w:val="00EB233C"/>
    <w:rsid w:val="00EB250B"/>
    <w:rsid w:val="00EB254E"/>
    <w:rsid w:val="00EB2A93"/>
    <w:rsid w:val="00EB2C2E"/>
    <w:rsid w:val="00EB358D"/>
    <w:rsid w:val="00EB3C09"/>
    <w:rsid w:val="00EB3D9D"/>
    <w:rsid w:val="00EB4282"/>
    <w:rsid w:val="00EB428C"/>
    <w:rsid w:val="00EB45CE"/>
    <w:rsid w:val="00EB4D7A"/>
    <w:rsid w:val="00EB4EC2"/>
    <w:rsid w:val="00EB517F"/>
    <w:rsid w:val="00EB54D6"/>
    <w:rsid w:val="00EB5803"/>
    <w:rsid w:val="00EB5B78"/>
    <w:rsid w:val="00EB5F98"/>
    <w:rsid w:val="00EB6350"/>
    <w:rsid w:val="00EB6442"/>
    <w:rsid w:val="00EB6599"/>
    <w:rsid w:val="00EB68A0"/>
    <w:rsid w:val="00EB695D"/>
    <w:rsid w:val="00EB699C"/>
    <w:rsid w:val="00EB6A08"/>
    <w:rsid w:val="00EB6FF3"/>
    <w:rsid w:val="00EB711A"/>
    <w:rsid w:val="00EB7E3D"/>
    <w:rsid w:val="00EC0222"/>
    <w:rsid w:val="00EC052B"/>
    <w:rsid w:val="00EC0788"/>
    <w:rsid w:val="00EC07E4"/>
    <w:rsid w:val="00EC0A0C"/>
    <w:rsid w:val="00EC1883"/>
    <w:rsid w:val="00EC1BF1"/>
    <w:rsid w:val="00EC1DA9"/>
    <w:rsid w:val="00EC1E12"/>
    <w:rsid w:val="00EC20A2"/>
    <w:rsid w:val="00EC2729"/>
    <w:rsid w:val="00EC2783"/>
    <w:rsid w:val="00EC2DBE"/>
    <w:rsid w:val="00EC2E15"/>
    <w:rsid w:val="00EC2F25"/>
    <w:rsid w:val="00EC3117"/>
    <w:rsid w:val="00EC3247"/>
    <w:rsid w:val="00EC3557"/>
    <w:rsid w:val="00EC3617"/>
    <w:rsid w:val="00EC363C"/>
    <w:rsid w:val="00EC36CB"/>
    <w:rsid w:val="00EC40B5"/>
    <w:rsid w:val="00EC4208"/>
    <w:rsid w:val="00EC441C"/>
    <w:rsid w:val="00EC4701"/>
    <w:rsid w:val="00EC4BDA"/>
    <w:rsid w:val="00EC50B4"/>
    <w:rsid w:val="00EC51FF"/>
    <w:rsid w:val="00EC5311"/>
    <w:rsid w:val="00EC5565"/>
    <w:rsid w:val="00EC56B8"/>
    <w:rsid w:val="00EC58A1"/>
    <w:rsid w:val="00EC5905"/>
    <w:rsid w:val="00EC5CAF"/>
    <w:rsid w:val="00EC5FFB"/>
    <w:rsid w:val="00EC61BF"/>
    <w:rsid w:val="00EC677E"/>
    <w:rsid w:val="00EC7637"/>
    <w:rsid w:val="00EC7C33"/>
    <w:rsid w:val="00ED006E"/>
    <w:rsid w:val="00ED007B"/>
    <w:rsid w:val="00ED011C"/>
    <w:rsid w:val="00ED018A"/>
    <w:rsid w:val="00ED042A"/>
    <w:rsid w:val="00ED0B14"/>
    <w:rsid w:val="00ED156F"/>
    <w:rsid w:val="00ED164F"/>
    <w:rsid w:val="00ED1AB2"/>
    <w:rsid w:val="00ED1CCB"/>
    <w:rsid w:val="00ED1F4D"/>
    <w:rsid w:val="00ED201B"/>
    <w:rsid w:val="00ED20F3"/>
    <w:rsid w:val="00ED21C0"/>
    <w:rsid w:val="00ED2300"/>
    <w:rsid w:val="00ED26E7"/>
    <w:rsid w:val="00ED2BE1"/>
    <w:rsid w:val="00ED2D69"/>
    <w:rsid w:val="00ED2EE4"/>
    <w:rsid w:val="00ED317B"/>
    <w:rsid w:val="00ED34E5"/>
    <w:rsid w:val="00ED3626"/>
    <w:rsid w:val="00ED36FC"/>
    <w:rsid w:val="00ED3AC5"/>
    <w:rsid w:val="00ED3B35"/>
    <w:rsid w:val="00ED411F"/>
    <w:rsid w:val="00ED4C89"/>
    <w:rsid w:val="00ED4D11"/>
    <w:rsid w:val="00ED4DF6"/>
    <w:rsid w:val="00ED4EE5"/>
    <w:rsid w:val="00ED4F9A"/>
    <w:rsid w:val="00ED50EA"/>
    <w:rsid w:val="00ED527C"/>
    <w:rsid w:val="00ED5507"/>
    <w:rsid w:val="00ED5AEC"/>
    <w:rsid w:val="00ED5F34"/>
    <w:rsid w:val="00ED5F3F"/>
    <w:rsid w:val="00ED62E1"/>
    <w:rsid w:val="00ED678E"/>
    <w:rsid w:val="00ED6910"/>
    <w:rsid w:val="00ED71F7"/>
    <w:rsid w:val="00ED73F4"/>
    <w:rsid w:val="00ED7A2C"/>
    <w:rsid w:val="00ED7AA5"/>
    <w:rsid w:val="00ED7E2C"/>
    <w:rsid w:val="00ED7F41"/>
    <w:rsid w:val="00ED7F4A"/>
    <w:rsid w:val="00EE09A0"/>
    <w:rsid w:val="00EE09AD"/>
    <w:rsid w:val="00EE0F85"/>
    <w:rsid w:val="00EE1159"/>
    <w:rsid w:val="00EE17AC"/>
    <w:rsid w:val="00EE1D88"/>
    <w:rsid w:val="00EE2841"/>
    <w:rsid w:val="00EE298D"/>
    <w:rsid w:val="00EE2A11"/>
    <w:rsid w:val="00EE2B85"/>
    <w:rsid w:val="00EE2DF1"/>
    <w:rsid w:val="00EE2ED7"/>
    <w:rsid w:val="00EE30B8"/>
    <w:rsid w:val="00EE3204"/>
    <w:rsid w:val="00EE328C"/>
    <w:rsid w:val="00EE3362"/>
    <w:rsid w:val="00EE3A78"/>
    <w:rsid w:val="00EE49DE"/>
    <w:rsid w:val="00EE52F3"/>
    <w:rsid w:val="00EE5542"/>
    <w:rsid w:val="00EE5636"/>
    <w:rsid w:val="00EE5882"/>
    <w:rsid w:val="00EE5A25"/>
    <w:rsid w:val="00EE5AE4"/>
    <w:rsid w:val="00EE610A"/>
    <w:rsid w:val="00EE6D21"/>
    <w:rsid w:val="00EE71BD"/>
    <w:rsid w:val="00EE75D0"/>
    <w:rsid w:val="00EE7648"/>
    <w:rsid w:val="00EE76FC"/>
    <w:rsid w:val="00EE7775"/>
    <w:rsid w:val="00EF03ED"/>
    <w:rsid w:val="00EF0521"/>
    <w:rsid w:val="00EF0954"/>
    <w:rsid w:val="00EF0CE6"/>
    <w:rsid w:val="00EF0EB8"/>
    <w:rsid w:val="00EF1229"/>
    <w:rsid w:val="00EF152E"/>
    <w:rsid w:val="00EF173C"/>
    <w:rsid w:val="00EF1A9B"/>
    <w:rsid w:val="00EF1ABB"/>
    <w:rsid w:val="00EF1CB2"/>
    <w:rsid w:val="00EF285D"/>
    <w:rsid w:val="00EF2AB7"/>
    <w:rsid w:val="00EF2C2D"/>
    <w:rsid w:val="00EF2C3B"/>
    <w:rsid w:val="00EF2D52"/>
    <w:rsid w:val="00EF326F"/>
    <w:rsid w:val="00EF3661"/>
    <w:rsid w:val="00EF36C3"/>
    <w:rsid w:val="00EF3F06"/>
    <w:rsid w:val="00EF479C"/>
    <w:rsid w:val="00EF48F6"/>
    <w:rsid w:val="00EF494B"/>
    <w:rsid w:val="00EF4BDA"/>
    <w:rsid w:val="00EF4DE0"/>
    <w:rsid w:val="00EF51B8"/>
    <w:rsid w:val="00EF5217"/>
    <w:rsid w:val="00EF5297"/>
    <w:rsid w:val="00EF52B5"/>
    <w:rsid w:val="00EF5617"/>
    <w:rsid w:val="00EF58B7"/>
    <w:rsid w:val="00EF5A35"/>
    <w:rsid w:val="00EF5A9D"/>
    <w:rsid w:val="00EF5AAE"/>
    <w:rsid w:val="00EF6027"/>
    <w:rsid w:val="00EF627A"/>
    <w:rsid w:val="00EF6298"/>
    <w:rsid w:val="00EF63BF"/>
    <w:rsid w:val="00EF641E"/>
    <w:rsid w:val="00EF672F"/>
    <w:rsid w:val="00EF6982"/>
    <w:rsid w:val="00EF69D7"/>
    <w:rsid w:val="00EF6A08"/>
    <w:rsid w:val="00EF6C4D"/>
    <w:rsid w:val="00EF6C9D"/>
    <w:rsid w:val="00EF6D31"/>
    <w:rsid w:val="00EF6E48"/>
    <w:rsid w:val="00EF6E76"/>
    <w:rsid w:val="00EF7465"/>
    <w:rsid w:val="00EF74E5"/>
    <w:rsid w:val="00EF782C"/>
    <w:rsid w:val="00F00A97"/>
    <w:rsid w:val="00F00DAA"/>
    <w:rsid w:val="00F01032"/>
    <w:rsid w:val="00F013D5"/>
    <w:rsid w:val="00F016FB"/>
    <w:rsid w:val="00F01937"/>
    <w:rsid w:val="00F01B27"/>
    <w:rsid w:val="00F02357"/>
    <w:rsid w:val="00F02990"/>
    <w:rsid w:val="00F031DF"/>
    <w:rsid w:val="00F0336C"/>
    <w:rsid w:val="00F034BF"/>
    <w:rsid w:val="00F03B09"/>
    <w:rsid w:val="00F03B2B"/>
    <w:rsid w:val="00F044E9"/>
    <w:rsid w:val="00F04BCE"/>
    <w:rsid w:val="00F04BFB"/>
    <w:rsid w:val="00F04C8A"/>
    <w:rsid w:val="00F04E3E"/>
    <w:rsid w:val="00F04F05"/>
    <w:rsid w:val="00F0546B"/>
    <w:rsid w:val="00F0576E"/>
    <w:rsid w:val="00F05843"/>
    <w:rsid w:val="00F05B65"/>
    <w:rsid w:val="00F05E74"/>
    <w:rsid w:val="00F062C4"/>
    <w:rsid w:val="00F06508"/>
    <w:rsid w:val="00F067C4"/>
    <w:rsid w:val="00F06A29"/>
    <w:rsid w:val="00F06A82"/>
    <w:rsid w:val="00F070C4"/>
    <w:rsid w:val="00F07518"/>
    <w:rsid w:val="00F07552"/>
    <w:rsid w:val="00F078CF"/>
    <w:rsid w:val="00F07BB4"/>
    <w:rsid w:val="00F07DA3"/>
    <w:rsid w:val="00F07F6F"/>
    <w:rsid w:val="00F10210"/>
    <w:rsid w:val="00F10456"/>
    <w:rsid w:val="00F107EA"/>
    <w:rsid w:val="00F11321"/>
    <w:rsid w:val="00F11410"/>
    <w:rsid w:val="00F114AE"/>
    <w:rsid w:val="00F1170B"/>
    <w:rsid w:val="00F11B74"/>
    <w:rsid w:val="00F11D91"/>
    <w:rsid w:val="00F12097"/>
    <w:rsid w:val="00F12213"/>
    <w:rsid w:val="00F12E59"/>
    <w:rsid w:val="00F12ECF"/>
    <w:rsid w:val="00F12F93"/>
    <w:rsid w:val="00F134E9"/>
    <w:rsid w:val="00F13800"/>
    <w:rsid w:val="00F13E82"/>
    <w:rsid w:val="00F13FB0"/>
    <w:rsid w:val="00F14248"/>
    <w:rsid w:val="00F14BE0"/>
    <w:rsid w:val="00F14D4E"/>
    <w:rsid w:val="00F15311"/>
    <w:rsid w:val="00F15343"/>
    <w:rsid w:val="00F15AB6"/>
    <w:rsid w:val="00F15C6B"/>
    <w:rsid w:val="00F163E3"/>
    <w:rsid w:val="00F1649D"/>
    <w:rsid w:val="00F168EF"/>
    <w:rsid w:val="00F16B9A"/>
    <w:rsid w:val="00F16E37"/>
    <w:rsid w:val="00F1704D"/>
    <w:rsid w:val="00F17183"/>
    <w:rsid w:val="00F1759E"/>
    <w:rsid w:val="00F175F4"/>
    <w:rsid w:val="00F17711"/>
    <w:rsid w:val="00F17872"/>
    <w:rsid w:val="00F17B93"/>
    <w:rsid w:val="00F17BC4"/>
    <w:rsid w:val="00F17D1E"/>
    <w:rsid w:val="00F20B78"/>
    <w:rsid w:val="00F20BA7"/>
    <w:rsid w:val="00F21068"/>
    <w:rsid w:val="00F212A6"/>
    <w:rsid w:val="00F21313"/>
    <w:rsid w:val="00F214E7"/>
    <w:rsid w:val="00F215D2"/>
    <w:rsid w:val="00F21872"/>
    <w:rsid w:val="00F21B08"/>
    <w:rsid w:val="00F21CB8"/>
    <w:rsid w:val="00F2200A"/>
    <w:rsid w:val="00F22182"/>
    <w:rsid w:val="00F22459"/>
    <w:rsid w:val="00F22542"/>
    <w:rsid w:val="00F2273F"/>
    <w:rsid w:val="00F227EA"/>
    <w:rsid w:val="00F22C5B"/>
    <w:rsid w:val="00F22C7C"/>
    <w:rsid w:val="00F231BF"/>
    <w:rsid w:val="00F232DC"/>
    <w:rsid w:val="00F2347F"/>
    <w:rsid w:val="00F23B27"/>
    <w:rsid w:val="00F24331"/>
    <w:rsid w:val="00F2441A"/>
    <w:rsid w:val="00F244A7"/>
    <w:rsid w:val="00F24603"/>
    <w:rsid w:val="00F24744"/>
    <w:rsid w:val="00F24ED8"/>
    <w:rsid w:val="00F24FBB"/>
    <w:rsid w:val="00F250EB"/>
    <w:rsid w:val="00F251F6"/>
    <w:rsid w:val="00F25A89"/>
    <w:rsid w:val="00F25BD4"/>
    <w:rsid w:val="00F25CA0"/>
    <w:rsid w:val="00F25D3A"/>
    <w:rsid w:val="00F25DCA"/>
    <w:rsid w:val="00F25FD5"/>
    <w:rsid w:val="00F260C7"/>
    <w:rsid w:val="00F2677C"/>
    <w:rsid w:val="00F26847"/>
    <w:rsid w:val="00F2684E"/>
    <w:rsid w:val="00F26890"/>
    <w:rsid w:val="00F269D4"/>
    <w:rsid w:val="00F26AC2"/>
    <w:rsid w:val="00F26E7C"/>
    <w:rsid w:val="00F26FE6"/>
    <w:rsid w:val="00F27061"/>
    <w:rsid w:val="00F27177"/>
    <w:rsid w:val="00F271FD"/>
    <w:rsid w:val="00F2724A"/>
    <w:rsid w:val="00F2764E"/>
    <w:rsid w:val="00F27854"/>
    <w:rsid w:val="00F27965"/>
    <w:rsid w:val="00F27CCA"/>
    <w:rsid w:val="00F27E20"/>
    <w:rsid w:val="00F27E56"/>
    <w:rsid w:val="00F27F4E"/>
    <w:rsid w:val="00F30018"/>
    <w:rsid w:val="00F31133"/>
    <w:rsid w:val="00F31404"/>
    <w:rsid w:val="00F31471"/>
    <w:rsid w:val="00F3173C"/>
    <w:rsid w:val="00F3180E"/>
    <w:rsid w:val="00F319B8"/>
    <w:rsid w:val="00F31A5F"/>
    <w:rsid w:val="00F31BDD"/>
    <w:rsid w:val="00F31D7F"/>
    <w:rsid w:val="00F3245D"/>
    <w:rsid w:val="00F32C57"/>
    <w:rsid w:val="00F33587"/>
    <w:rsid w:val="00F33684"/>
    <w:rsid w:val="00F33B6A"/>
    <w:rsid w:val="00F33DCD"/>
    <w:rsid w:val="00F33E2E"/>
    <w:rsid w:val="00F33F21"/>
    <w:rsid w:val="00F33FA7"/>
    <w:rsid w:val="00F340F4"/>
    <w:rsid w:val="00F34850"/>
    <w:rsid w:val="00F3490B"/>
    <w:rsid w:val="00F34E22"/>
    <w:rsid w:val="00F3500E"/>
    <w:rsid w:val="00F35188"/>
    <w:rsid w:val="00F35582"/>
    <w:rsid w:val="00F355CC"/>
    <w:rsid w:val="00F35B5C"/>
    <w:rsid w:val="00F35C7E"/>
    <w:rsid w:val="00F35C83"/>
    <w:rsid w:val="00F36087"/>
    <w:rsid w:val="00F3635B"/>
    <w:rsid w:val="00F36602"/>
    <w:rsid w:val="00F3661D"/>
    <w:rsid w:val="00F372D9"/>
    <w:rsid w:val="00F37347"/>
    <w:rsid w:val="00F374A9"/>
    <w:rsid w:val="00F375AD"/>
    <w:rsid w:val="00F3761E"/>
    <w:rsid w:val="00F376AF"/>
    <w:rsid w:val="00F37897"/>
    <w:rsid w:val="00F379DD"/>
    <w:rsid w:val="00F37C00"/>
    <w:rsid w:val="00F40070"/>
    <w:rsid w:val="00F4014E"/>
    <w:rsid w:val="00F40651"/>
    <w:rsid w:val="00F406F4"/>
    <w:rsid w:val="00F40853"/>
    <w:rsid w:val="00F408E6"/>
    <w:rsid w:val="00F40CFA"/>
    <w:rsid w:val="00F40E59"/>
    <w:rsid w:val="00F40F61"/>
    <w:rsid w:val="00F419C0"/>
    <w:rsid w:val="00F419D8"/>
    <w:rsid w:val="00F41E97"/>
    <w:rsid w:val="00F427DD"/>
    <w:rsid w:val="00F4294B"/>
    <w:rsid w:val="00F42DAA"/>
    <w:rsid w:val="00F430DC"/>
    <w:rsid w:val="00F432BF"/>
    <w:rsid w:val="00F434D4"/>
    <w:rsid w:val="00F43BD9"/>
    <w:rsid w:val="00F43D8E"/>
    <w:rsid w:val="00F442F9"/>
    <w:rsid w:val="00F4435A"/>
    <w:rsid w:val="00F4483F"/>
    <w:rsid w:val="00F44AF1"/>
    <w:rsid w:val="00F452C4"/>
    <w:rsid w:val="00F452E6"/>
    <w:rsid w:val="00F45974"/>
    <w:rsid w:val="00F45C6F"/>
    <w:rsid w:val="00F45EFB"/>
    <w:rsid w:val="00F46036"/>
    <w:rsid w:val="00F467BC"/>
    <w:rsid w:val="00F46B1F"/>
    <w:rsid w:val="00F46BB4"/>
    <w:rsid w:val="00F46C46"/>
    <w:rsid w:val="00F46CDD"/>
    <w:rsid w:val="00F46F13"/>
    <w:rsid w:val="00F473DA"/>
    <w:rsid w:val="00F47451"/>
    <w:rsid w:val="00F4772D"/>
    <w:rsid w:val="00F47DDF"/>
    <w:rsid w:val="00F5008C"/>
    <w:rsid w:val="00F50318"/>
    <w:rsid w:val="00F511F3"/>
    <w:rsid w:val="00F51778"/>
    <w:rsid w:val="00F51930"/>
    <w:rsid w:val="00F51AAF"/>
    <w:rsid w:val="00F51B56"/>
    <w:rsid w:val="00F520AE"/>
    <w:rsid w:val="00F523E1"/>
    <w:rsid w:val="00F52A30"/>
    <w:rsid w:val="00F53456"/>
    <w:rsid w:val="00F53472"/>
    <w:rsid w:val="00F536D1"/>
    <w:rsid w:val="00F53874"/>
    <w:rsid w:val="00F538D4"/>
    <w:rsid w:val="00F53989"/>
    <w:rsid w:val="00F53CBB"/>
    <w:rsid w:val="00F540BD"/>
    <w:rsid w:val="00F549FE"/>
    <w:rsid w:val="00F54B79"/>
    <w:rsid w:val="00F54DC2"/>
    <w:rsid w:val="00F5516C"/>
    <w:rsid w:val="00F55345"/>
    <w:rsid w:val="00F5551C"/>
    <w:rsid w:val="00F55541"/>
    <w:rsid w:val="00F5560E"/>
    <w:rsid w:val="00F556A3"/>
    <w:rsid w:val="00F5580D"/>
    <w:rsid w:val="00F55D11"/>
    <w:rsid w:val="00F55D91"/>
    <w:rsid w:val="00F55DA1"/>
    <w:rsid w:val="00F56109"/>
    <w:rsid w:val="00F56143"/>
    <w:rsid w:val="00F5617B"/>
    <w:rsid w:val="00F561A8"/>
    <w:rsid w:val="00F569AD"/>
    <w:rsid w:val="00F56E47"/>
    <w:rsid w:val="00F56E4C"/>
    <w:rsid w:val="00F575DC"/>
    <w:rsid w:val="00F57BCF"/>
    <w:rsid w:val="00F57D06"/>
    <w:rsid w:val="00F57E08"/>
    <w:rsid w:val="00F57E13"/>
    <w:rsid w:val="00F601D1"/>
    <w:rsid w:val="00F60571"/>
    <w:rsid w:val="00F605A2"/>
    <w:rsid w:val="00F609BD"/>
    <w:rsid w:val="00F609ED"/>
    <w:rsid w:val="00F61008"/>
    <w:rsid w:val="00F6113A"/>
    <w:rsid w:val="00F61199"/>
    <w:rsid w:val="00F61388"/>
    <w:rsid w:val="00F619A4"/>
    <w:rsid w:val="00F61C59"/>
    <w:rsid w:val="00F61E55"/>
    <w:rsid w:val="00F62120"/>
    <w:rsid w:val="00F62178"/>
    <w:rsid w:val="00F62324"/>
    <w:rsid w:val="00F62AFF"/>
    <w:rsid w:val="00F62CF0"/>
    <w:rsid w:val="00F638FA"/>
    <w:rsid w:val="00F639A5"/>
    <w:rsid w:val="00F63B80"/>
    <w:rsid w:val="00F63D1C"/>
    <w:rsid w:val="00F64095"/>
    <w:rsid w:val="00F64280"/>
    <w:rsid w:val="00F64493"/>
    <w:rsid w:val="00F64757"/>
    <w:rsid w:val="00F64ED0"/>
    <w:rsid w:val="00F657C0"/>
    <w:rsid w:val="00F657D1"/>
    <w:rsid w:val="00F65DBE"/>
    <w:rsid w:val="00F65F0D"/>
    <w:rsid w:val="00F65F48"/>
    <w:rsid w:val="00F66006"/>
    <w:rsid w:val="00F66007"/>
    <w:rsid w:val="00F665BE"/>
    <w:rsid w:val="00F6668D"/>
    <w:rsid w:val="00F66924"/>
    <w:rsid w:val="00F67031"/>
    <w:rsid w:val="00F6704D"/>
    <w:rsid w:val="00F670A6"/>
    <w:rsid w:val="00F670D6"/>
    <w:rsid w:val="00F67681"/>
    <w:rsid w:val="00F6773F"/>
    <w:rsid w:val="00F67DA3"/>
    <w:rsid w:val="00F67DFE"/>
    <w:rsid w:val="00F67E55"/>
    <w:rsid w:val="00F67FA2"/>
    <w:rsid w:val="00F701CB"/>
    <w:rsid w:val="00F705A6"/>
    <w:rsid w:val="00F70A4F"/>
    <w:rsid w:val="00F70A67"/>
    <w:rsid w:val="00F70BBC"/>
    <w:rsid w:val="00F70C04"/>
    <w:rsid w:val="00F70CFB"/>
    <w:rsid w:val="00F71357"/>
    <w:rsid w:val="00F716FC"/>
    <w:rsid w:val="00F71E2D"/>
    <w:rsid w:val="00F71F86"/>
    <w:rsid w:val="00F7216F"/>
    <w:rsid w:val="00F725B0"/>
    <w:rsid w:val="00F728CA"/>
    <w:rsid w:val="00F72DE3"/>
    <w:rsid w:val="00F7372F"/>
    <w:rsid w:val="00F737E6"/>
    <w:rsid w:val="00F73835"/>
    <w:rsid w:val="00F73B00"/>
    <w:rsid w:val="00F73BDA"/>
    <w:rsid w:val="00F73CD6"/>
    <w:rsid w:val="00F73E46"/>
    <w:rsid w:val="00F73E6D"/>
    <w:rsid w:val="00F74264"/>
    <w:rsid w:val="00F7441A"/>
    <w:rsid w:val="00F745E7"/>
    <w:rsid w:val="00F74D58"/>
    <w:rsid w:val="00F74FFB"/>
    <w:rsid w:val="00F7521E"/>
    <w:rsid w:val="00F752DA"/>
    <w:rsid w:val="00F7542E"/>
    <w:rsid w:val="00F75986"/>
    <w:rsid w:val="00F759D4"/>
    <w:rsid w:val="00F75ABB"/>
    <w:rsid w:val="00F761C3"/>
    <w:rsid w:val="00F76C29"/>
    <w:rsid w:val="00F77275"/>
    <w:rsid w:val="00F773E3"/>
    <w:rsid w:val="00F773F8"/>
    <w:rsid w:val="00F774E7"/>
    <w:rsid w:val="00F775FA"/>
    <w:rsid w:val="00F77A4B"/>
    <w:rsid w:val="00F77F69"/>
    <w:rsid w:val="00F800C9"/>
    <w:rsid w:val="00F8043D"/>
    <w:rsid w:val="00F80489"/>
    <w:rsid w:val="00F8051A"/>
    <w:rsid w:val="00F80ACC"/>
    <w:rsid w:val="00F80ADE"/>
    <w:rsid w:val="00F81374"/>
    <w:rsid w:val="00F8153B"/>
    <w:rsid w:val="00F816DE"/>
    <w:rsid w:val="00F817D2"/>
    <w:rsid w:val="00F81E00"/>
    <w:rsid w:val="00F81F2A"/>
    <w:rsid w:val="00F82113"/>
    <w:rsid w:val="00F8231D"/>
    <w:rsid w:val="00F82655"/>
    <w:rsid w:val="00F827DE"/>
    <w:rsid w:val="00F82A80"/>
    <w:rsid w:val="00F82D26"/>
    <w:rsid w:val="00F82E4E"/>
    <w:rsid w:val="00F8304E"/>
    <w:rsid w:val="00F830A6"/>
    <w:rsid w:val="00F8345A"/>
    <w:rsid w:val="00F83522"/>
    <w:rsid w:val="00F835A3"/>
    <w:rsid w:val="00F8376E"/>
    <w:rsid w:val="00F8396F"/>
    <w:rsid w:val="00F83D16"/>
    <w:rsid w:val="00F84960"/>
    <w:rsid w:val="00F84A4A"/>
    <w:rsid w:val="00F84A5F"/>
    <w:rsid w:val="00F85129"/>
    <w:rsid w:val="00F851DA"/>
    <w:rsid w:val="00F85272"/>
    <w:rsid w:val="00F8552B"/>
    <w:rsid w:val="00F855A6"/>
    <w:rsid w:val="00F85986"/>
    <w:rsid w:val="00F859A6"/>
    <w:rsid w:val="00F85D30"/>
    <w:rsid w:val="00F85E2D"/>
    <w:rsid w:val="00F85FE0"/>
    <w:rsid w:val="00F861E8"/>
    <w:rsid w:val="00F86A21"/>
    <w:rsid w:val="00F86D34"/>
    <w:rsid w:val="00F86FB0"/>
    <w:rsid w:val="00F86FC7"/>
    <w:rsid w:val="00F87131"/>
    <w:rsid w:val="00F8715C"/>
    <w:rsid w:val="00F8731A"/>
    <w:rsid w:val="00F87380"/>
    <w:rsid w:val="00F87442"/>
    <w:rsid w:val="00F87ED6"/>
    <w:rsid w:val="00F90089"/>
    <w:rsid w:val="00F911E2"/>
    <w:rsid w:val="00F9161F"/>
    <w:rsid w:val="00F9182A"/>
    <w:rsid w:val="00F918DB"/>
    <w:rsid w:val="00F91B04"/>
    <w:rsid w:val="00F91F58"/>
    <w:rsid w:val="00F9211B"/>
    <w:rsid w:val="00F922D7"/>
    <w:rsid w:val="00F926B6"/>
    <w:rsid w:val="00F930E1"/>
    <w:rsid w:val="00F93281"/>
    <w:rsid w:val="00F93477"/>
    <w:rsid w:val="00F93CCB"/>
    <w:rsid w:val="00F93F3A"/>
    <w:rsid w:val="00F94145"/>
    <w:rsid w:val="00F94242"/>
    <w:rsid w:val="00F944D6"/>
    <w:rsid w:val="00F94C81"/>
    <w:rsid w:val="00F95468"/>
    <w:rsid w:val="00F95557"/>
    <w:rsid w:val="00F95650"/>
    <w:rsid w:val="00F95A01"/>
    <w:rsid w:val="00F95EA2"/>
    <w:rsid w:val="00F96AAF"/>
    <w:rsid w:val="00F96E7D"/>
    <w:rsid w:val="00F97218"/>
    <w:rsid w:val="00F9768F"/>
    <w:rsid w:val="00F97753"/>
    <w:rsid w:val="00F977D6"/>
    <w:rsid w:val="00F97BE1"/>
    <w:rsid w:val="00F97C56"/>
    <w:rsid w:val="00F97D31"/>
    <w:rsid w:val="00F97FC6"/>
    <w:rsid w:val="00F97FCB"/>
    <w:rsid w:val="00FA0973"/>
    <w:rsid w:val="00FA09FD"/>
    <w:rsid w:val="00FA0A6E"/>
    <w:rsid w:val="00FA0E04"/>
    <w:rsid w:val="00FA0F56"/>
    <w:rsid w:val="00FA0FF8"/>
    <w:rsid w:val="00FA1439"/>
    <w:rsid w:val="00FA150A"/>
    <w:rsid w:val="00FA18E7"/>
    <w:rsid w:val="00FA208E"/>
    <w:rsid w:val="00FA24A4"/>
    <w:rsid w:val="00FA255B"/>
    <w:rsid w:val="00FA2B95"/>
    <w:rsid w:val="00FA2DCE"/>
    <w:rsid w:val="00FA3079"/>
    <w:rsid w:val="00FA3086"/>
    <w:rsid w:val="00FA31CF"/>
    <w:rsid w:val="00FA31F0"/>
    <w:rsid w:val="00FA36AA"/>
    <w:rsid w:val="00FA386C"/>
    <w:rsid w:val="00FA3964"/>
    <w:rsid w:val="00FA3AC4"/>
    <w:rsid w:val="00FA3EB4"/>
    <w:rsid w:val="00FA4244"/>
    <w:rsid w:val="00FA44C1"/>
    <w:rsid w:val="00FA4539"/>
    <w:rsid w:val="00FA4C1C"/>
    <w:rsid w:val="00FA54DF"/>
    <w:rsid w:val="00FA5760"/>
    <w:rsid w:val="00FA5B6A"/>
    <w:rsid w:val="00FA5CF2"/>
    <w:rsid w:val="00FA5D41"/>
    <w:rsid w:val="00FA5E2D"/>
    <w:rsid w:val="00FA6049"/>
    <w:rsid w:val="00FA635D"/>
    <w:rsid w:val="00FA6571"/>
    <w:rsid w:val="00FA69EF"/>
    <w:rsid w:val="00FA6A5F"/>
    <w:rsid w:val="00FA6EB5"/>
    <w:rsid w:val="00FA7256"/>
    <w:rsid w:val="00FA74C9"/>
    <w:rsid w:val="00FA7656"/>
    <w:rsid w:val="00FA771D"/>
    <w:rsid w:val="00FA7C9E"/>
    <w:rsid w:val="00FA7CF7"/>
    <w:rsid w:val="00FB0823"/>
    <w:rsid w:val="00FB084C"/>
    <w:rsid w:val="00FB0976"/>
    <w:rsid w:val="00FB0D6F"/>
    <w:rsid w:val="00FB1894"/>
    <w:rsid w:val="00FB18DF"/>
    <w:rsid w:val="00FB1E02"/>
    <w:rsid w:val="00FB21A1"/>
    <w:rsid w:val="00FB226F"/>
    <w:rsid w:val="00FB22D2"/>
    <w:rsid w:val="00FB234D"/>
    <w:rsid w:val="00FB2545"/>
    <w:rsid w:val="00FB25A0"/>
    <w:rsid w:val="00FB26FB"/>
    <w:rsid w:val="00FB29B7"/>
    <w:rsid w:val="00FB2A0C"/>
    <w:rsid w:val="00FB2A40"/>
    <w:rsid w:val="00FB2D85"/>
    <w:rsid w:val="00FB303F"/>
    <w:rsid w:val="00FB30B7"/>
    <w:rsid w:val="00FB327B"/>
    <w:rsid w:val="00FB36FF"/>
    <w:rsid w:val="00FB3BA4"/>
    <w:rsid w:val="00FB3F0F"/>
    <w:rsid w:val="00FB40A5"/>
    <w:rsid w:val="00FB40B2"/>
    <w:rsid w:val="00FB4262"/>
    <w:rsid w:val="00FB439F"/>
    <w:rsid w:val="00FB495D"/>
    <w:rsid w:val="00FB49B5"/>
    <w:rsid w:val="00FB4AE8"/>
    <w:rsid w:val="00FB4B3B"/>
    <w:rsid w:val="00FB4F07"/>
    <w:rsid w:val="00FB50EF"/>
    <w:rsid w:val="00FB531C"/>
    <w:rsid w:val="00FB5810"/>
    <w:rsid w:val="00FB586A"/>
    <w:rsid w:val="00FB5911"/>
    <w:rsid w:val="00FB5D8E"/>
    <w:rsid w:val="00FB5E7F"/>
    <w:rsid w:val="00FB60C6"/>
    <w:rsid w:val="00FB61B8"/>
    <w:rsid w:val="00FB6244"/>
    <w:rsid w:val="00FB6279"/>
    <w:rsid w:val="00FB6327"/>
    <w:rsid w:val="00FB6ADC"/>
    <w:rsid w:val="00FB6E6D"/>
    <w:rsid w:val="00FB744A"/>
    <w:rsid w:val="00FB7504"/>
    <w:rsid w:val="00FB76CE"/>
    <w:rsid w:val="00FB7810"/>
    <w:rsid w:val="00FC00EC"/>
    <w:rsid w:val="00FC0129"/>
    <w:rsid w:val="00FC012D"/>
    <w:rsid w:val="00FC026E"/>
    <w:rsid w:val="00FC07E8"/>
    <w:rsid w:val="00FC0A00"/>
    <w:rsid w:val="00FC0B8C"/>
    <w:rsid w:val="00FC0D07"/>
    <w:rsid w:val="00FC0EF3"/>
    <w:rsid w:val="00FC0F02"/>
    <w:rsid w:val="00FC1275"/>
    <w:rsid w:val="00FC16D5"/>
    <w:rsid w:val="00FC16F7"/>
    <w:rsid w:val="00FC18C6"/>
    <w:rsid w:val="00FC1A92"/>
    <w:rsid w:val="00FC1AB0"/>
    <w:rsid w:val="00FC1CA6"/>
    <w:rsid w:val="00FC1E2F"/>
    <w:rsid w:val="00FC1FD4"/>
    <w:rsid w:val="00FC20C2"/>
    <w:rsid w:val="00FC2138"/>
    <w:rsid w:val="00FC294A"/>
    <w:rsid w:val="00FC29D4"/>
    <w:rsid w:val="00FC2D55"/>
    <w:rsid w:val="00FC2DE4"/>
    <w:rsid w:val="00FC2DF5"/>
    <w:rsid w:val="00FC30F5"/>
    <w:rsid w:val="00FC33FE"/>
    <w:rsid w:val="00FC35E9"/>
    <w:rsid w:val="00FC361D"/>
    <w:rsid w:val="00FC37C4"/>
    <w:rsid w:val="00FC3BFC"/>
    <w:rsid w:val="00FC3EA7"/>
    <w:rsid w:val="00FC411E"/>
    <w:rsid w:val="00FC46C5"/>
    <w:rsid w:val="00FC489A"/>
    <w:rsid w:val="00FC4E08"/>
    <w:rsid w:val="00FC50FA"/>
    <w:rsid w:val="00FC5411"/>
    <w:rsid w:val="00FC57CE"/>
    <w:rsid w:val="00FC584F"/>
    <w:rsid w:val="00FC5904"/>
    <w:rsid w:val="00FC5920"/>
    <w:rsid w:val="00FC5B85"/>
    <w:rsid w:val="00FC62AC"/>
    <w:rsid w:val="00FC69EE"/>
    <w:rsid w:val="00FC6D3B"/>
    <w:rsid w:val="00FC6E30"/>
    <w:rsid w:val="00FC7377"/>
    <w:rsid w:val="00FC7663"/>
    <w:rsid w:val="00FC78D2"/>
    <w:rsid w:val="00FC7D36"/>
    <w:rsid w:val="00FD013E"/>
    <w:rsid w:val="00FD017C"/>
    <w:rsid w:val="00FD05BA"/>
    <w:rsid w:val="00FD08FA"/>
    <w:rsid w:val="00FD0A9D"/>
    <w:rsid w:val="00FD0AFE"/>
    <w:rsid w:val="00FD0B93"/>
    <w:rsid w:val="00FD16DF"/>
    <w:rsid w:val="00FD170C"/>
    <w:rsid w:val="00FD1890"/>
    <w:rsid w:val="00FD1C6F"/>
    <w:rsid w:val="00FD1FCC"/>
    <w:rsid w:val="00FD2066"/>
    <w:rsid w:val="00FD20D1"/>
    <w:rsid w:val="00FD2148"/>
    <w:rsid w:val="00FD285A"/>
    <w:rsid w:val="00FD28F5"/>
    <w:rsid w:val="00FD2BE3"/>
    <w:rsid w:val="00FD329C"/>
    <w:rsid w:val="00FD3517"/>
    <w:rsid w:val="00FD3557"/>
    <w:rsid w:val="00FD3773"/>
    <w:rsid w:val="00FD3925"/>
    <w:rsid w:val="00FD4264"/>
    <w:rsid w:val="00FD4366"/>
    <w:rsid w:val="00FD4391"/>
    <w:rsid w:val="00FD4568"/>
    <w:rsid w:val="00FD45B7"/>
    <w:rsid w:val="00FD464A"/>
    <w:rsid w:val="00FD4723"/>
    <w:rsid w:val="00FD47CF"/>
    <w:rsid w:val="00FD4955"/>
    <w:rsid w:val="00FD4A53"/>
    <w:rsid w:val="00FD4F3E"/>
    <w:rsid w:val="00FD5012"/>
    <w:rsid w:val="00FD51E0"/>
    <w:rsid w:val="00FD54B9"/>
    <w:rsid w:val="00FD5A8B"/>
    <w:rsid w:val="00FD5CC5"/>
    <w:rsid w:val="00FD630B"/>
    <w:rsid w:val="00FD6400"/>
    <w:rsid w:val="00FD6DF8"/>
    <w:rsid w:val="00FD73C6"/>
    <w:rsid w:val="00FD76F0"/>
    <w:rsid w:val="00FD7908"/>
    <w:rsid w:val="00FD794D"/>
    <w:rsid w:val="00FD7A14"/>
    <w:rsid w:val="00FD7E68"/>
    <w:rsid w:val="00FD7F09"/>
    <w:rsid w:val="00FE00E9"/>
    <w:rsid w:val="00FE0113"/>
    <w:rsid w:val="00FE030F"/>
    <w:rsid w:val="00FE08AA"/>
    <w:rsid w:val="00FE0A28"/>
    <w:rsid w:val="00FE0B05"/>
    <w:rsid w:val="00FE0E26"/>
    <w:rsid w:val="00FE1994"/>
    <w:rsid w:val="00FE1A74"/>
    <w:rsid w:val="00FE242B"/>
    <w:rsid w:val="00FE25E8"/>
    <w:rsid w:val="00FE2BDD"/>
    <w:rsid w:val="00FE2DCA"/>
    <w:rsid w:val="00FE3682"/>
    <w:rsid w:val="00FE374D"/>
    <w:rsid w:val="00FE38FD"/>
    <w:rsid w:val="00FE3AD9"/>
    <w:rsid w:val="00FE3ADF"/>
    <w:rsid w:val="00FE3D6C"/>
    <w:rsid w:val="00FE41CC"/>
    <w:rsid w:val="00FE443F"/>
    <w:rsid w:val="00FE4918"/>
    <w:rsid w:val="00FE4B0E"/>
    <w:rsid w:val="00FE4C69"/>
    <w:rsid w:val="00FE4CF5"/>
    <w:rsid w:val="00FE5069"/>
    <w:rsid w:val="00FE51A0"/>
    <w:rsid w:val="00FE52C0"/>
    <w:rsid w:val="00FE5558"/>
    <w:rsid w:val="00FE578D"/>
    <w:rsid w:val="00FE5DE8"/>
    <w:rsid w:val="00FE5E41"/>
    <w:rsid w:val="00FE63C6"/>
    <w:rsid w:val="00FE688E"/>
    <w:rsid w:val="00FE6C56"/>
    <w:rsid w:val="00FE6C82"/>
    <w:rsid w:val="00FE6CDF"/>
    <w:rsid w:val="00FE6E8D"/>
    <w:rsid w:val="00FE757D"/>
    <w:rsid w:val="00FE7653"/>
    <w:rsid w:val="00FE780C"/>
    <w:rsid w:val="00FE7897"/>
    <w:rsid w:val="00FE7E28"/>
    <w:rsid w:val="00FF021D"/>
    <w:rsid w:val="00FF0280"/>
    <w:rsid w:val="00FF0984"/>
    <w:rsid w:val="00FF0D5B"/>
    <w:rsid w:val="00FF112A"/>
    <w:rsid w:val="00FF122A"/>
    <w:rsid w:val="00FF15B0"/>
    <w:rsid w:val="00FF1629"/>
    <w:rsid w:val="00FF1922"/>
    <w:rsid w:val="00FF19FA"/>
    <w:rsid w:val="00FF1CF2"/>
    <w:rsid w:val="00FF1D9F"/>
    <w:rsid w:val="00FF206D"/>
    <w:rsid w:val="00FF23AA"/>
    <w:rsid w:val="00FF23E1"/>
    <w:rsid w:val="00FF2A63"/>
    <w:rsid w:val="00FF2ACA"/>
    <w:rsid w:val="00FF2B52"/>
    <w:rsid w:val="00FF2C7F"/>
    <w:rsid w:val="00FF2F87"/>
    <w:rsid w:val="00FF341A"/>
    <w:rsid w:val="00FF343A"/>
    <w:rsid w:val="00FF381E"/>
    <w:rsid w:val="00FF429A"/>
    <w:rsid w:val="00FF42B6"/>
    <w:rsid w:val="00FF4441"/>
    <w:rsid w:val="00FF460E"/>
    <w:rsid w:val="00FF4676"/>
    <w:rsid w:val="00FF472E"/>
    <w:rsid w:val="00FF48B8"/>
    <w:rsid w:val="00FF4954"/>
    <w:rsid w:val="00FF4A58"/>
    <w:rsid w:val="00FF4A93"/>
    <w:rsid w:val="00FF4B33"/>
    <w:rsid w:val="00FF4E60"/>
    <w:rsid w:val="00FF5207"/>
    <w:rsid w:val="00FF53AE"/>
    <w:rsid w:val="00FF549D"/>
    <w:rsid w:val="00FF566C"/>
    <w:rsid w:val="00FF5974"/>
    <w:rsid w:val="00FF5CBB"/>
    <w:rsid w:val="00FF5E42"/>
    <w:rsid w:val="00FF6121"/>
    <w:rsid w:val="00FF62D0"/>
    <w:rsid w:val="00FF6414"/>
    <w:rsid w:val="00FF6447"/>
    <w:rsid w:val="00FF645A"/>
    <w:rsid w:val="00FF6941"/>
    <w:rsid w:val="00FF6978"/>
    <w:rsid w:val="00FF6A1F"/>
    <w:rsid w:val="00FF6A82"/>
    <w:rsid w:val="00FF6E83"/>
    <w:rsid w:val="00FF707E"/>
    <w:rsid w:val="00FF72D2"/>
    <w:rsid w:val="00FF73AB"/>
    <w:rsid w:val="00FF7A4E"/>
    <w:rsid w:val="00FF7D91"/>
    <w:rsid w:val="00FF7E7D"/>
    <w:rsid w:val="00FF7F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914553"/>
  <w15:chartTrackingRefBased/>
  <w15:docId w15:val="{E048B3FE-69D3-4B66-988E-BE9F3F73F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D159E"/>
    <w:pPr>
      <w:widowControl w:val="0"/>
      <w:spacing w:line="360" w:lineRule="auto"/>
      <w:jc w:val="both"/>
    </w:pPr>
    <w:rPr>
      <w:rFonts w:ascii="Times New Roman" w:hAnsi="Times New Roman"/>
      <w:kern w:val="2"/>
      <w:sz w:val="24"/>
      <w:szCs w:val="22"/>
    </w:rPr>
  </w:style>
  <w:style w:type="paragraph" w:styleId="1">
    <w:name w:val="heading 1"/>
    <w:basedOn w:val="a"/>
    <w:link w:val="10"/>
    <w:uiPriority w:val="9"/>
    <w:qFormat/>
    <w:rsid w:val="006007D9"/>
    <w:pPr>
      <w:widowControl/>
      <w:spacing w:before="240" w:after="240"/>
      <w:jc w:val="center"/>
      <w:outlineLvl w:val="0"/>
    </w:pPr>
    <w:rPr>
      <w:rFonts w:eastAsia="黑体" w:cs="宋体"/>
      <w:bCs/>
      <w:kern w:val="36"/>
      <w:sz w:val="32"/>
      <w:szCs w:val="48"/>
    </w:rPr>
  </w:style>
  <w:style w:type="paragraph" w:styleId="2">
    <w:name w:val="heading 2"/>
    <w:basedOn w:val="a"/>
    <w:next w:val="a"/>
    <w:link w:val="20"/>
    <w:uiPriority w:val="9"/>
    <w:unhideWhenUsed/>
    <w:qFormat/>
    <w:rsid w:val="002A3A2C"/>
    <w:pPr>
      <w:keepNext/>
      <w:keepLines/>
      <w:spacing w:before="240" w:after="240"/>
      <w:outlineLvl w:val="1"/>
    </w:pPr>
    <w:rPr>
      <w:rFonts w:eastAsia="黑体"/>
      <w:bCs/>
      <w:sz w:val="28"/>
      <w:szCs w:val="32"/>
    </w:rPr>
  </w:style>
  <w:style w:type="paragraph" w:styleId="3">
    <w:name w:val="heading 3"/>
    <w:basedOn w:val="a"/>
    <w:next w:val="a"/>
    <w:link w:val="30"/>
    <w:unhideWhenUsed/>
    <w:qFormat/>
    <w:rsid w:val="000B18D1"/>
    <w:pPr>
      <w:keepNext/>
      <w:keepLines/>
      <w:spacing w:before="120" w:after="120"/>
      <w:outlineLvl w:val="2"/>
    </w:pPr>
    <w:rPr>
      <w:rFonts w:eastAsia="黑体"/>
      <w:bCs/>
      <w:szCs w:val="32"/>
    </w:rPr>
  </w:style>
  <w:style w:type="paragraph" w:styleId="4">
    <w:name w:val="heading 4"/>
    <w:basedOn w:val="a"/>
    <w:next w:val="a"/>
    <w:link w:val="40"/>
    <w:uiPriority w:val="9"/>
    <w:unhideWhenUsed/>
    <w:qFormat/>
    <w:rsid w:val="00D07C08"/>
    <w:pPr>
      <w:keepNext/>
      <w:keepLines/>
      <w:spacing w:before="100" w:after="100" w:line="240" w:lineRule="auto"/>
      <w:outlineLvl w:val="3"/>
    </w:pPr>
    <w:rPr>
      <w:rFonts w:ascii="Cambria" w:hAnsi="Cambria"/>
      <w:b/>
      <w:bCs/>
      <w:szCs w:val="28"/>
    </w:rPr>
  </w:style>
  <w:style w:type="paragraph" w:styleId="5">
    <w:name w:val="heading 5"/>
    <w:basedOn w:val="a"/>
    <w:next w:val="a"/>
    <w:link w:val="50"/>
    <w:uiPriority w:val="9"/>
    <w:unhideWhenUsed/>
    <w:qFormat/>
    <w:rsid w:val="00DE694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DE6945"/>
    <w:pPr>
      <w:keepNext/>
      <w:keepLines/>
      <w:spacing w:before="240" w:after="64" w:line="320" w:lineRule="auto"/>
      <w:outlineLvl w:val="5"/>
    </w:pPr>
    <w:rPr>
      <w:rFonts w:ascii="Cambria" w:hAnsi="Cambria"/>
      <w:b/>
      <w:bCs/>
      <w:szCs w:val="24"/>
    </w:rPr>
  </w:style>
  <w:style w:type="paragraph" w:styleId="7">
    <w:name w:val="heading 7"/>
    <w:basedOn w:val="a"/>
    <w:next w:val="a"/>
    <w:link w:val="70"/>
    <w:uiPriority w:val="9"/>
    <w:unhideWhenUsed/>
    <w:rsid w:val="00DE6945"/>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1A66A3"/>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semiHidden/>
    <w:rsid w:val="001A66A3"/>
    <w:rPr>
      <w:sz w:val="18"/>
      <w:szCs w:val="18"/>
    </w:rPr>
  </w:style>
  <w:style w:type="paragraph" w:styleId="a5">
    <w:name w:val="footer"/>
    <w:basedOn w:val="a"/>
    <w:link w:val="a6"/>
    <w:uiPriority w:val="99"/>
    <w:unhideWhenUsed/>
    <w:rsid w:val="001A66A3"/>
    <w:pPr>
      <w:tabs>
        <w:tab w:val="center" w:pos="4153"/>
        <w:tab w:val="right" w:pos="8306"/>
      </w:tabs>
      <w:snapToGrid w:val="0"/>
      <w:jc w:val="left"/>
    </w:pPr>
    <w:rPr>
      <w:sz w:val="18"/>
      <w:szCs w:val="18"/>
    </w:rPr>
  </w:style>
  <w:style w:type="character" w:customStyle="1" w:styleId="a6">
    <w:name w:val="页脚 字符"/>
    <w:link w:val="a5"/>
    <w:uiPriority w:val="99"/>
    <w:rsid w:val="001A66A3"/>
    <w:rPr>
      <w:sz w:val="18"/>
      <w:szCs w:val="18"/>
    </w:rPr>
  </w:style>
  <w:style w:type="paragraph" w:styleId="a7">
    <w:name w:val="Balloon Text"/>
    <w:basedOn w:val="a"/>
    <w:link w:val="a8"/>
    <w:uiPriority w:val="99"/>
    <w:semiHidden/>
    <w:unhideWhenUsed/>
    <w:rsid w:val="002C3C38"/>
    <w:rPr>
      <w:sz w:val="18"/>
      <w:szCs w:val="18"/>
    </w:rPr>
  </w:style>
  <w:style w:type="character" w:customStyle="1" w:styleId="a8">
    <w:name w:val="批注框文本 字符"/>
    <w:link w:val="a7"/>
    <w:uiPriority w:val="99"/>
    <w:semiHidden/>
    <w:rsid w:val="002C3C38"/>
    <w:rPr>
      <w:sz w:val="18"/>
      <w:szCs w:val="18"/>
    </w:rPr>
  </w:style>
  <w:style w:type="character" w:styleId="a9">
    <w:name w:val="Placeholder Text"/>
    <w:uiPriority w:val="99"/>
    <w:semiHidden/>
    <w:rsid w:val="002C3C38"/>
    <w:rPr>
      <w:color w:val="808080"/>
    </w:rPr>
  </w:style>
  <w:style w:type="character" w:styleId="aa">
    <w:name w:val="Hyperlink"/>
    <w:uiPriority w:val="99"/>
    <w:unhideWhenUsed/>
    <w:rsid w:val="00F745E7"/>
    <w:rPr>
      <w:color w:val="0000FF"/>
      <w:u w:val="single"/>
    </w:rPr>
  </w:style>
  <w:style w:type="paragraph" w:styleId="TOC1">
    <w:name w:val="toc 1"/>
    <w:basedOn w:val="a"/>
    <w:next w:val="a"/>
    <w:autoRedefine/>
    <w:uiPriority w:val="39"/>
    <w:qFormat/>
    <w:rsid w:val="00542C06"/>
    <w:pPr>
      <w:tabs>
        <w:tab w:val="left" w:pos="567"/>
        <w:tab w:val="right" w:leader="dot" w:pos="9214"/>
      </w:tabs>
      <w:spacing w:before="120" w:after="120"/>
      <w:jc w:val="left"/>
    </w:pPr>
    <w:rPr>
      <w:rFonts w:ascii="黑体" w:eastAsia="黑体" w:hAnsi="黑体"/>
      <w:b/>
      <w:bCs/>
      <w:caps/>
      <w:noProof/>
      <w:sz w:val="32"/>
      <w:szCs w:val="32"/>
    </w:rPr>
  </w:style>
  <w:style w:type="paragraph" w:styleId="TOC2">
    <w:name w:val="toc 2"/>
    <w:basedOn w:val="a"/>
    <w:next w:val="a"/>
    <w:autoRedefine/>
    <w:uiPriority w:val="39"/>
    <w:qFormat/>
    <w:rsid w:val="00F0576E"/>
    <w:pPr>
      <w:tabs>
        <w:tab w:val="right" w:leader="dot" w:pos="9214"/>
      </w:tabs>
      <w:jc w:val="left"/>
    </w:pPr>
    <w:rPr>
      <w:rFonts w:ascii="Calibri" w:hAnsi="Calibri"/>
      <w:smallCaps/>
      <w:sz w:val="28"/>
      <w:szCs w:val="20"/>
    </w:rPr>
  </w:style>
  <w:style w:type="paragraph" w:styleId="ab">
    <w:name w:val="Normal (Web)"/>
    <w:basedOn w:val="a"/>
    <w:uiPriority w:val="99"/>
    <w:unhideWhenUsed/>
    <w:rsid w:val="00EC2729"/>
    <w:pPr>
      <w:widowControl/>
      <w:spacing w:before="100" w:beforeAutospacing="1" w:after="100" w:afterAutospacing="1"/>
      <w:jc w:val="left"/>
    </w:pPr>
    <w:rPr>
      <w:rFonts w:ascii="宋体" w:hAnsi="宋体" w:cs="宋体"/>
      <w:kern w:val="0"/>
      <w:szCs w:val="24"/>
    </w:rPr>
  </w:style>
  <w:style w:type="character" w:styleId="ac">
    <w:name w:val="Strong"/>
    <w:uiPriority w:val="22"/>
    <w:qFormat/>
    <w:rsid w:val="00EC2729"/>
    <w:rPr>
      <w:b/>
      <w:bCs/>
    </w:rPr>
  </w:style>
  <w:style w:type="paragraph" w:styleId="ad">
    <w:name w:val="List Paragraph"/>
    <w:basedOn w:val="a"/>
    <w:link w:val="ae"/>
    <w:uiPriority w:val="34"/>
    <w:qFormat/>
    <w:rsid w:val="00EA2C7F"/>
    <w:pPr>
      <w:ind w:firstLineChars="200" w:firstLine="420"/>
    </w:pPr>
  </w:style>
  <w:style w:type="paragraph" w:styleId="af">
    <w:name w:val="Date"/>
    <w:basedOn w:val="a"/>
    <w:next w:val="a"/>
    <w:link w:val="af0"/>
    <w:semiHidden/>
    <w:unhideWhenUsed/>
    <w:rsid w:val="006420FD"/>
    <w:pPr>
      <w:ind w:leftChars="2500" w:left="100"/>
    </w:pPr>
  </w:style>
  <w:style w:type="character" w:customStyle="1" w:styleId="af0">
    <w:name w:val="日期 字符"/>
    <w:basedOn w:val="a0"/>
    <w:link w:val="af"/>
    <w:uiPriority w:val="99"/>
    <w:semiHidden/>
    <w:rsid w:val="006420FD"/>
  </w:style>
  <w:style w:type="character" w:customStyle="1" w:styleId="apple-style-span">
    <w:name w:val="apple-style-span"/>
    <w:basedOn w:val="a0"/>
    <w:rsid w:val="005B7C3D"/>
  </w:style>
  <w:style w:type="character" w:customStyle="1" w:styleId="longtext">
    <w:name w:val="long_text"/>
    <w:basedOn w:val="a0"/>
    <w:rsid w:val="00EA099F"/>
  </w:style>
  <w:style w:type="character" w:customStyle="1" w:styleId="apple-converted-space">
    <w:name w:val="apple-converted-space"/>
    <w:basedOn w:val="a0"/>
    <w:rsid w:val="00EA4017"/>
  </w:style>
  <w:style w:type="character" w:customStyle="1" w:styleId="10">
    <w:name w:val="标题 1 字符"/>
    <w:link w:val="1"/>
    <w:uiPriority w:val="9"/>
    <w:rsid w:val="006007D9"/>
    <w:rPr>
      <w:rFonts w:ascii="Times New Roman" w:eastAsia="黑体" w:hAnsi="Times New Roman" w:cs="宋体"/>
      <w:bCs/>
      <w:kern w:val="36"/>
      <w:sz w:val="32"/>
      <w:szCs w:val="48"/>
    </w:rPr>
  </w:style>
  <w:style w:type="character" w:customStyle="1" w:styleId="20">
    <w:name w:val="标题 2 字符"/>
    <w:link w:val="2"/>
    <w:uiPriority w:val="9"/>
    <w:rsid w:val="002A3A2C"/>
    <w:rPr>
      <w:rFonts w:ascii="Times New Roman" w:eastAsia="黑体" w:hAnsi="Times New Roman" w:cs="Times New Roman"/>
      <w:bCs/>
      <w:sz w:val="28"/>
      <w:szCs w:val="32"/>
    </w:rPr>
  </w:style>
  <w:style w:type="character" w:customStyle="1" w:styleId="30">
    <w:name w:val="标题 3 字符"/>
    <w:link w:val="3"/>
    <w:rsid w:val="000B18D1"/>
    <w:rPr>
      <w:rFonts w:ascii="Times New Roman" w:eastAsia="黑体" w:hAnsi="Times New Roman"/>
      <w:bCs/>
      <w:sz w:val="24"/>
      <w:szCs w:val="32"/>
    </w:rPr>
  </w:style>
  <w:style w:type="paragraph" w:styleId="af1">
    <w:name w:val="Document Map"/>
    <w:basedOn w:val="a"/>
    <w:link w:val="af2"/>
    <w:uiPriority w:val="99"/>
    <w:semiHidden/>
    <w:unhideWhenUsed/>
    <w:rsid w:val="00A05DC5"/>
    <w:rPr>
      <w:rFonts w:ascii="宋体"/>
      <w:sz w:val="18"/>
      <w:szCs w:val="18"/>
    </w:rPr>
  </w:style>
  <w:style w:type="character" w:customStyle="1" w:styleId="af2">
    <w:name w:val="文档结构图 字符"/>
    <w:link w:val="af1"/>
    <w:uiPriority w:val="99"/>
    <w:semiHidden/>
    <w:rsid w:val="00A05DC5"/>
    <w:rPr>
      <w:rFonts w:ascii="宋体" w:eastAsia="宋体"/>
      <w:sz w:val="18"/>
      <w:szCs w:val="18"/>
    </w:rPr>
  </w:style>
  <w:style w:type="character" w:customStyle="1" w:styleId="def">
    <w:name w:val="def"/>
    <w:basedOn w:val="a0"/>
    <w:rsid w:val="00C8246A"/>
  </w:style>
  <w:style w:type="table" w:styleId="af3">
    <w:name w:val="Table Grid"/>
    <w:basedOn w:val="a1"/>
    <w:uiPriority w:val="59"/>
    <w:qFormat/>
    <w:rsid w:val="00AE6E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39"/>
    <w:unhideWhenUsed/>
    <w:qFormat/>
    <w:rsid w:val="00996F63"/>
    <w:pPr>
      <w:keepNext/>
      <w:keepLines/>
      <w:spacing w:before="480" w:after="0" w:line="276" w:lineRule="auto"/>
      <w:jc w:val="left"/>
      <w:outlineLvl w:val="9"/>
    </w:pPr>
    <w:rPr>
      <w:rFonts w:ascii="Cambria" w:eastAsia="宋体" w:hAnsi="Cambria" w:cs="Times New Roman"/>
      <w:b/>
      <w:color w:val="365F91"/>
      <w:kern w:val="0"/>
      <w:sz w:val="28"/>
      <w:szCs w:val="28"/>
    </w:rPr>
  </w:style>
  <w:style w:type="paragraph" w:styleId="TOC3">
    <w:name w:val="toc 3"/>
    <w:basedOn w:val="a"/>
    <w:next w:val="a"/>
    <w:autoRedefine/>
    <w:uiPriority w:val="39"/>
    <w:unhideWhenUsed/>
    <w:qFormat/>
    <w:rsid w:val="00996F63"/>
    <w:pPr>
      <w:ind w:left="480"/>
      <w:jc w:val="left"/>
    </w:pPr>
    <w:rPr>
      <w:rFonts w:ascii="Calibri" w:hAnsi="Calibri"/>
      <w:i/>
      <w:iCs/>
      <w:sz w:val="20"/>
      <w:szCs w:val="20"/>
    </w:rPr>
  </w:style>
  <w:style w:type="paragraph" w:styleId="af4">
    <w:name w:val="Body Text"/>
    <w:basedOn w:val="a"/>
    <w:link w:val="af5"/>
    <w:rsid w:val="0040178A"/>
    <w:pPr>
      <w:spacing w:after="120" w:line="240" w:lineRule="auto"/>
    </w:pPr>
    <w:rPr>
      <w:sz w:val="21"/>
      <w:szCs w:val="21"/>
    </w:rPr>
  </w:style>
  <w:style w:type="character" w:customStyle="1" w:styleId="af5">
    <w:name w:val="正文文本 字符"/>
    <w:link w:val="af4"/>
    <w:rsid w:val="0040178A"/>
    <w:rPr>
      <w:rFonts w:ascii="Times New Roman" w:eastAsia="宋体" w:hAnsi="Times New Roman" w:cs="Times New Roman"/>
      <w:szCs w:val="21"/>
    </w:rPr>
  </w:style>
  <w:style w:type="paragraph" w:styleId="af6">
    <w:name w:val="endnote text"/>
    <w:basedOn w:val="a"/>
    <w:link w:val="af7"/>
    <w:semiHidden/>
    <w:rsid w:val="0040178A"/>
    <w:pPr>
      <w:tabs>
        <w:tab w:val="left" w:pos="546"/>
      </w:tabs>
      <w:snapToGrid w:val="0"/>
      <w:spacing w:line="360" w:lineRule="exact"/>
      <w:ind w:left="502" w:hangingChars="200" w:hanging="502"/>
      <w:jc w:val="left"/>
    </w:pPr>
    <w:rPr>
      <w:szCs w:val="24"/>
    </w:rPr>
  </w:style>
  <w:style w:type="character" w:customStyle="1" w:styleId="af7">
    <w:name w:val="尾注文本 字符"/>
    <w:link w:val="af6"/>
    <w:semiHidden/>
    <w:rsid w:val="0040178A"/>
    <w:rPr>
      <w:rFonts w:ascii="Times New Roman" w:eastAsia="宋体" w:hAnsi="Times New Roman" w:cs="Times New Roman"/>
      <w:sz w:val="24"/>
      <w:szCs w:val="24"/>
    </w:rPr>
  </w:style>
  <w:style w:type="character" w:styleId="af8">
    <w:name w:val="page number"/>
    <w:basedOn w:val="a0"/>
    <w:rsid w:val="0040178A"/>
  </w:style>
  <w:style w:type="paragraph" w:styleId="21">
    <w:name w:val="Body Text 2"/>
    <w:basedOn w:val="a"/>
    <w:link w:val="22"/>
    <w:rsid w:val="0040178A"/>
    <w:pPr>
      <w:spacing w:line="240" w:lineRule="auto"/>
      <w:jc w:val="center"/>
    </w:pPr>
    <w:rPr>
      <w:b/>
      <w:bCs/>
      <w:sz w:val="52"/>
      <w:szCs w:val="48"/>
    </w:rPr>
  </w:style>
  <w:style w:type="character" w:customStyle="1" w:styleId="22">
    <w:name w:val="正文文本 2 字符"/>
    <w:link w:val="21"/>
    <w:rsid w:val="0040178A"/>
    <w:rPr>
      <w:rFonts w:ascii="Times New Roman" w:eastAsia="宋体" w:hAnsi="Times New Roman" w:cs="Times New Roman"/>
      <w:b/>
      <w:bCs/>
      <w:sz w:val="52"/>
      <w:szCs w:val="48"/>
    </w:rPr>
  </w:style>
  <w:style w:type="paragraph" w:styleId="TOC4">
    <w:name w:val="toc 4"/>
    <w:basedOn w:val="a"/>
    <w:next w:val="a"/>
    <w:autoRedefine/>
    <w:uiPriority w:val="39"/>
    <w:unhideWhenUsed/>
    <w:rsid w:val="00D5169A"/>
    <w:pPr>
      <w:ind w:left="720"/>
      <w:jc w:val="left"/>
    </w:pPr>
    <w:rPr>
      <w:rFonts w:ascii="Calibri" w:hAnsi="Calibri"/>
      <w:sz w:val="18"/>
      <w:szCs w:val="18"/>
    </w:rPr>
  </w:style>
  <w:style w:type="paragraph" w:styleId="TOC5">
    <w:name w:val="toc 5"/>
    <w:basedOn w:val="a"/>
    <w:next w:val="a"/>
    <w:autoRedefine/>
    <w:uiPriority w:val="39"/>
    <w:unhideWhenUsed/>
    <w:rsid w:val="00D5169A"/>
    <w:pPr>
      <w:ind w:left="960"/>
      <w:jc w:val="left"/>
    </w:pPr>
    <w:rPr>
      <w:rFonts w:ascii="Calibri" w:hAnsi="Calibri"/>
      <w:sz w:val="18"/>
      <w:szCs w:val="18"/>
    </w:rPr>
  </w:style>
  <w:style w:type="paragraph" w:styleId="TOC6">
    <w:name w:val="toc 6"/>
    <w:basedOn w:val="a"/>
    <w:next w:val="a"/>
    <w:autoRedefine/>
    <w:uiPriority w:val="39"/>
    <w:unhideWhenUsed/>
    <w:rsid w:val="00D5169A"/>
    <w:pPr>
      <w:ind w:left="1200"/>
      <w:jc w:val="left"/>
    </w:pPr>
    <w:rPr>
      <w:rFonts w:ascii="Calibri" w:hAnsi="Calibri"/>
      <w:sz w:val="18"/>
      <w:szCs w:val="18"/>
    </w:rPr>
  </w:style>
  <w:style w:type="paragraph" w:styleId="TOC7">
    <w:name w:val="toc 7"/>
    <w:basedOn w:val="a"/>
    <w:next w:val="a"/>
    <w:autoRedefine/>
    <w:uiPriority w:val="39"/>
    <w:unhideWhenUsed/>
    <w:rsid w:val="00D5169A"/>
    <w:pPr>
      <w:ind w:left="1440"/>
      <w:jc w:val="left"/>
    </w:pPr>
    <w:rPr>
      <w:rFonts w:ascii="Calibri" w:hAnsi="Calibri"/>
      <w:sz w:val="18"/>
      <w:szCs w:val="18"/>
    </w:rPr>
  </w:style>
  <w:style w:type="paragraph" w:styleId="TOC8">
    <w:name w:val="toc 8"/>
    <w:basedOn w:val="a"/>
    <w:next w:val="a"/>
    <w:autoRedefine/>
    <w:uiPriority w:val="39"/>
    <w:unhideWhenUsed/>
    <w:rsid w:val="00D5169A"/>
    <w:pPr>
      <w:ind w:left="1680"/>
      <w:jc w:val="left"/>
    </w:pPr>
    <w:rPr>
      <w:rFonts w:ascii="Calibri" w:hAnsi="Calibri"/>
      <w:sz w:val="18"/>
      <w:szCs w:val="18"/>
    </w:rPr>
  </w:style>
  <w:style w:type="paragraph" w:styleId="TOC9">
    <w:name w:val="toc 9"/>
    <w:basedOn w:val="a"/>
    <w:next w:val="a"/>
    <w:autoRedefine/>
    <w:uiPriority w:val="39"/>
    <w:unhideWhenUsed/>
    <w:rsid w:val="00D5169A"/>
    <w:pPr>
      <w:ind w:left="1920"/>
      <w:jc w:val="left"/>
    </w:pPr>
    <w:rPr>
      <w:rFonts w:ascii="Calibri" w:hAnsi="Calibri"/>
      <w:sz w:val="18"/>
      <w:szCs w:val="18"/>
    </w:rPr>
  </w:style>
  <w:style w:type="paragraph" w:customStyle="1" w:styleId="MTDisplayEquation">
    <w:name w:val="MTDisplayEquation"/>
    <w:basedOn w:val="a"/>
    <w:next w:val="a"/>
    <w:link w:val="MTDisplayEquationChar"/>
    <w:rsid w:val="000E4415"/>
    <w:pPr>
      <w:tabs>
        <w:tab w:val="center" w:pos="4160"/>
        <w:tab w:val="right" w:pos="8300"/>
      </w:tabs>
      <w:ind w:firstLineChars="200" w:firstLine="480"/>
    </w:pPr>
    <w:rPr>
      <w:szCs w:val="24"/>
      <w:lang w:val="x-none" w:eastAsia="x-none"/>
    </w:rPr>
  </w:style>
  <w:style w:type="character" w:styleId="af9">
    <w:name w:val="endnote reference"/>
    <w:uiPriority w:val="99"/>
    <w:semiHidden/>
    <w:unhideWhenUsed/>
    <w:rsid w:val="00B47CF0"/>
    <w:rPr>
      <w:vertAlign w:val="superscript"/>
    </w:rPr>
  </w:style>
  <w:style w:type="character" w:customStyle="1" w:styleId="hps">
    <w:name w:val="hps"/>
    <w:basedOn w:val="a0"/>
    <w:rsid w:val="00617551"/>
  </w:style>
  <w:style w:type="paragraph" w:customStyle="1" w:styleId="afa">
    <w:name w:val="论文正文"/>
    <w:basedOn w:val="afb"/>
    <w:rsid w:val="0008535E"/>
    <w:pPr>
      <w:widowControl/>
      <w:spacing w:line="324" w:lineRule="auto"/>
      <w:ind w:firstLineChars="202" w:firstLine="485"/>
    </w:pPr>
    <w:rPr>
      <w:kern w:val="0"/>
      <w:szCs w:val="24"/>
    </w:rPr>
  </w:style>
  <w:style w:type="paragraph" w:styleId="afb">
    <w:name w:val="Normal Indent"/>
    <w:aliases w:val="正文（首行缩进两字）,正文缩进 Char"/>
    <w:basedOn w:val="a"/>
    <w:unhideWhenUsed/>
    <w:rsid w:val="00C37C52"/>
  </w:style>
  <w:style w:type="character" w:styleId="afc">
    <w:name w:val="annotation reference"/>
    <w:uiPriority w:val="99"/>
    <w:semiHidden/>
    <w:unhideWhenUsed/>
    <w:rsid w:val="00595CA8"/>
    <w:rPr>
      <w:sz w:val="21"/>
      <w:szCs w:val="21"/>
    </w:rPr>
  </w:style>
  <w:style w:type="paragraph" w:styleId="afd">
    <w:name w:val="annotation text"/>
    <w:basedOn w:val="a"/>
    <w:link w:val="afe"/>
    <w:uiPriority w:val="99"/>
    <w:semiHidden/>
    <w:unhideWhenUsed/>
    <w:rsid w:val="00595CA8"/>
    <w:pPr>
      <w:jc w:val="left"/>
    </w:pPr>
  </w:style>
  <w:style w:type="character" w:customStyle="1" w:styleId="afe">
    <w:name w:val="批注文字 字符"/>
    <w:link w:val="afd"/>
    <w:uiPriority w:val="99"/>
    <w:semiHidden/>
    <w:rsid w:val="00595CA8"/>
    <w:rPr>
      <w:rFonts w:ascii="Times New Roman" w:eastAsia="宋体" w:hAnsi="Times New Roman"/>
      <w:sz w:val="24"/>
    </w:rPr>
  </w:style>
  <w:style w:type="paragraph" w:styleId="aff">
    <w:name w:val="annotation subject"/>
    <w:basedOn w:val="afd"/>
    <w:next w:val="afd"/>
    <w:link w:val="aff0"/>
    <w:uiPriority w:val="99"/>
    <w:semiHidden/>
    <w:unhideWhenUsed/>
    <w:rsid w:val="00595CA8"/>
    <w:rPr>
      <w:b/>
      <w:bCs/>
    </w:rPr>
  </w:style>
  <w:style w:type="character" w:customStyle="1" w:styleId="aff0">
    <w:name w:val="批注主题 字符"/>
    <w:link w:val="aff"/>
    <w:uiPriority w:val="99"/>
    <w:semiHidden/>
    <w:rsid w:val="00595CA8"/>
    <w:rPr>
      <w:rFonts w:ascii="Times New Roman" w:eastAsia="宋体" w:hAnsi="Times New Roman"/>
      <w:b/>
      <w:bCs/>
      <w:sz w:val="24"/>
    </w:rPr>
  </w:style>
  <w:style w:type="paragraph" w:customStyle="1" w:styleId="11">
    <w:name w:val="样式 标题 1 + (中文) 黑体 三号 非加粗"/>
    <w:basedOn w:val="1"/>
    <w:link w:val="1Char"/>
    <w:rsid w:val="00206476"/>
    <w:pPr>
      <w:keepNext/>
      <w:keepLines/>
      <w:widowControl w:val="0"/>
    </w:pPr>
    <w:rPr>
      <w:rFonts w:cs="Times New Roman"/>
      <w:bCs w:val="0"/>
      <w:kern w:val="44"/>
      <w:szCs w:val="44"/>
    </w:rPr>
  </w:style>
  <w:style w:type="character" w:customStyle="1" w:styleId="1Char">
    <w:name w:val="样式 标题 1 + (中文) 黑体 三号 非加粗 Char"/>
    <w:link w:val="11"/>
    <w:rsid w:val="00206476"/>
    <w:rPr>
      <w:rFonts w:ascii="Times New Roman" w:eastAsia="黑体" w:hAnsi="Times New Roman" w:cs="Times New Roman"/>
      <w:bCs/>
      <w:kern w:val="44"/>
      <w:sz w:val="32"/>
      <w:szCs w:val="44"/>
    </w:rPr>
  </w:style>
  <w:style w:type="character" w:customStyle="1" w:styleId="ae">
    <w:name w:val="列表段落 字符"/>
    <w:link w:val="ad"/>
    <w:uiPriority w:val="34"/>
    <w:rsid w:val="00D95057"/>
    <w:rPr>
      <w:rFonts w:ascii="Times New Roman" w:hAnsi="Times New Roman"/>
      <w:kern w:val="2"/>
      <w:sz w:val="24"/>
      <w:szCs w:val="22"/>
    </w:rPr>
  </w:style>
  <w:style w:type="paragraph" w:customStyle="1" w:styleId="aff1">
    <w:name w:val="图表格式样式"/>
    <w:basedOn w:val="afb"/>
    <w:qFormat/>
    <w:rsid w:val="004A1E38"/>
    <w:pPr>
      <w:spacing w:beforeLines="50" w:afterLines="50" w:line="240" w:lineRule="auto"/>
      <w:ind w:firstLine="200"/>
      <w:jc w:val="center"/>
    </w:pPr>
    <w:rPr>
      <w:rFonts w:eastAsia="楷体"/>
      <w:sz w:val="21"/>
      <w:szCs w:val="24"/>
    </w:rPr>
  </w:style>
  <w:style w:type="character" w:customStyle="1" w:styleId="MTDisplayEquationChar">
    <w:name w:val="MTDisplayEquation Char"/>
    <w:link w:val="MTDisplayEquation"/>
    <w:rsid w:val="004A1E38"/>
    <w:rPr>
      <w:rFonts w:ascii="Times New Roman" w:hAnsi="Times New Roman"/>
      <w:kern w:val="2"/>
      <w:sz w:val="24"/>
      <w:szCs w:val="24"/>
    </w:rPr>
  </w:style>
  <w:style w:type="character" w:customStyle="1" w:styleId="40">
    <w:name w:val="标题 4 字符"/>
    <w:link w:val="4"/>
    <w:uiPriority w:val="9"/>
    <w:rsid w:val="00D07C08"/>
    <w:rPr>
      <w:rFonts w:ascii="Cambria" w:hAnsi="Cambria"/>
      <w:b/>
      <w:bCs/>
      <w:kern w:val="2"/>
      <w:sz w:val="24"/>
      <w:szCs w:val="28"/>
    </w:rPr>
  </w:style>
  <w:style w:type="paragraph" w:customStyle="1" w:styleId="41">
    <w:name w:val="标题4"/>
    <w:basedOn w:val="3"/>
    <w:qFormat/>
    <w:rsid w:val="00DE6945"/>
    <w:rPr>
      <w:sz w:val="21"/>
      <w:szCs w:val="21"/>
    </w:rPr>
  </w:style>
  <w:style w:type="character" w:customStyle="1" w:styleId="50">
    <w:name w:val="标题 5 字符"/>
    <w:link w:val="5"/>
    <w:uiPriority w:val="9"/>
    <w:rsid w:val="00DE6945"/>
    <w:rPr>
      <w:rFonts w:ascii="Times New Roman" w:hAnsi="Times New Roman"/>
      <w:b/>
      <w:bCs/>
      <w:kern w:val="2"/>
      <w:sz w:val="28"/>
      <w:szCs w:val="28"/>
    </w:rPr>
  </w:style>
  <w:style w:type="character" w:customStyle="1" w:styleId="60">
    <w:name w:val="标题 6 字符"/>
    <w:link w:val="6"/>
    <w:uiPriority w:val="9"/>
    <w:rsid w:val="00DE6945"/>
    <w:rPr>
      <w:rFonts w:ascii="Cambria" w:eastAsia="宋体" w:hAnsi="Cambria" w:cs="Times New Roman"/>
      <w:b/>
      <w:bCs/>
      <w:kern w:val="2"/>
      <w:sz w:val="24"/>
      <w:szCs w:val="24"/>
    </w:rPr>
  </w:style>
  <w:style w:type="character" w:customStyle="1" w:styleId="70">
    <w:name w:val="标题 7 字符"/>
    <w:link w:val="7"/>
    <w:uiPriority w:val="9"/>
    <w:rsid w:val="00DE6945"/>
    <w:rPr>
      <w:rFonts w:ascii="Times New Roman" w:hAnsi="Times New Roman"/>
      <w:b/>
      <w:bCs/>
      <w:kern w:val="2"/>
      <w:sz w:val="24"/>
      <w:szCs w:val="24"/>
    </w:rPr>
  </w:style>
  <w:style w:type="paragraph" w:customStyle="1" w:styleId="aff2">
    <w:name w:val="图表标题"/>
    <w:basedOn w:val="aff1"/>
    <w:qFormat/>
    <w:rsid w:val="003660CB"/>
    <w:pPr>
      <w:spacing w:before="120" w:after="120" w:line="360" w:lineRule="auto"/>
      <w:ind w:firstLine="420"/>
    </w:pPr>
    <w:rPr>
      <w:noProof/>
    </w:rPr>
  </w:style>
  <w:style w:type="table" w:customStyle="1" w:styleId="Calendar2">
    <w:name w:val="Calendar 2"/>
    <w:basedOn w:val="a1"/>
    <w:uiPriority w:val="99"/>
    <w:qFormat/>
    <w:rsid w:val="00A424B8"/>
    <w:pPr>
      <w:jc w:val="center"/>
    </w:pPr>
    <w:rPr>
      <w:sz w:val="28"/>
      <w:szCs w:val="28"/>
    </w:rPr>
    <w:tblPr>
      <w:tblBorders>
        <w:insideV w:val="single" w:sz="4" w:space="0" w:color="95B3D7"/>
      </w:tblBorders>
    </w:tblPr>
    <w:tblStylePr w:type="firstRow">
      <w:rPr>
        <w:rFonts w:ascii="Calibri Light" w:eastAsia="宋体" w:hAnsi="Calibri Light" w:cs="Times New Roman"/>
        <w:caps/>
        <w:color w:val="4F81BD"/>
        <w:spacing w:val="20"/>
        <w:sz w:val="32"/>
        <w:szCs w:val="32"/>
      </w:rPr>
      <w:tblPr/>
      <w:tcPr>
        <w:tcBorders>
          <w:top w:val="nil"/>
          <w:left w:val="nil"/>
          <w:bottom w:val="nil"/>
          <w:right w:val="nil"/>
          <w:insideH w:val="nil"/>
          <w:insideV w:val="nil"/>
          <w:tl2br w:val="nil"/>
          <w:tr2bl w:val="nil"/>
        </w:tcBorders>
      </w:tcPr>
    </w:tblStylePr>
  </w:style>
  <w:style w:type="paragraph" w:styleId="aff3">
    <w:name w:val="footnote text"/>
    <w:basedOn w:val="a"/>
    <w:link w:val="aff4"/>
    <w:uiPriority w:val="99"/>
    <w:semiHidden/>
    <w:unhideWhenUsed/>
    <w:rsid w:val="00BD2F45"/>
    <w:pPr>
      <w:snapToGrid w:val="0"/>
      <w:jc w:val="left"/>
    </w:pPr>
    <w:rPr>
      <w:sz w:val="18"/>
      <w:szCs w:val="18"/>
    </w:rPr>
  </w:style>
  <w:style w:type="character" w:customStyle="1" w:styleId="aff4">
    <w:name w:val="脚注文本 字符"/>
    <w:link w:val="aff3"/>
    <w:uiPriority w:val="99"/>
    <w:semiHidden/>
    <w:rsid w:val="00BD2F45"/>
    <w:rPr>
      <w:rFonts w:ascii="Times New Roman" w:hAnsi="Times New Roman"/>
      <w:kern w:val="2"/>
      <w:sz w:val="18"/>
      <w:szCs w:val="18"/>
    </w:rPr>
  </w:style>
  <w:style w:type="character" w:styleId="aff5">
    <w:name w:val="footnote reference"/>
    <w:uiPriority w:val="99"/>
    <w:semiHidden/>
    <w:unhideWhenUsed/>
    <w:rsid w:val="00BD2F45"/>
    <w:rPr>
      <w:vertAlign w:val="superscript"/>
    </w:rPr>
  </w:style>
  <w:style w:type="character" w:customStyle="1" w:styleId="mediumtext1">
    <w:name w:val="medium_text1"/>
    <w:basedOn w:val="a0"/>
    <w:rsid w:val="008D6F76"/>
    <w:rPr>
      <w:sz w:val="20"/>
      <w:szCs w:val="20"/>
    </w:rPr>
  </w:style>
  <w:style w:type="character" w:customStyle="1" w:styleId="mi">
    <w:name w:val="mi"/>
    <w:basedOn w:val="a0"/>
    <w:rsid w:val="00F8304E"/>
  </w:style>
  <w:style w:type="character" w:styleId="aff6">
    <w:name w:val="FollowedHyperlink"/>
    <w:basedOn w:val="a0"/>
    <w:uiPriority w:val="99"/>
    <w:semiHidden/>
    <w:unhideWhenUsed/>
    <w:rsid w:val="00733A5E"/>
    <w:rPr>
      <w:color w:val="954F72" w:themeColor="followedHyperlink"/>
      <w:u w:val="single"/>
    </w:rPr>
  </w:style>
  <w:style w:type="paragraph" w:customStyle="1" w:styleId="-">
    <w:name w:val="论文-正文"/>
    <w:basedOn w:val="a"/>
    <w:link w:val="-Char"/>
    <w:qFormat/>
    <w:rsid w:val="00B6117F"/>
    <w:pPr>
      <w:ind w:firstLineChars="200" w:firstLine="200"/>
    </w:pPr>
    <w:rPr>
      <w:szCs w:val="24"/>
      <w:lang w:val="x-none" w:eastAsia="x-none"/>
    </w:rPr>
  </w:style>
  <w:style w:type="character" w:customStyle="1" w:styleId="-Char">
    <w:name w:val="论文-正文 Char"/>
    <w:link w:val="-"/>
    <w:rsid w:val="00B6117F"/>
    <w:rPr>
      <w:rFonts w:ascii="Times New Roman" w:hAnsi="Times New Roman"/>
      <w:kern w:val="2"/>
      <w:sz w:val="24"/>
      <w:szCs w:val="24"/>
      <w:lang w:val="x-none" w:eastAsia="x-none"/>
    </w:rPr>
  </w:style>
  <w:style w:type="character" w:customStyle="1" w:styleId="aff7">
    <w:name w:val="正文文本缩进 字符"/>
    <w:link w:val="aff8"/>
    <w:rsid w:val="00386A7D"/>
    <w:rPr>
      <w:szCs w:val="24"/>
    </w:rPr>
  </w:style>
  <w:style w:type="paragraph" w:styleId="aff8">
    <w:name w:val="Body Text Indent"/>
    <w:basedOn w:val="a"/>
    <w:link w:val="aff7"/>
    <w:rsid w:val="00386A7D"/>
    <w:pPr>
      <w:spacing w:after="120" w:line="240" w:lineRule="auto"/>
      <w:ind w:leftChars="200" w:left="420"/>
    </w:pPr>
    <w:rPr>
      <w:rFonts w:ascii="Calibri" w:hAnsi="Calibri"/>
      <w:kern w:val="0"/>
      <w:sz w:val="20"/>
      <w:szCs w:val="24"/>
    </w:rPr>
  </w:style>
  <w:style w:type="character" w:customStyle="1" w:styleId="Char1">
    <w:name w:val="正文文本缩进 Char1"/>
    <w:basedOn w:val="a0"/>
    <w:uiPriority w:val="99"/>
    <w:semiHidden/>
    <w:rsid w:val="00386A7D"/>
    <w:rPr>
      <w:rFonts w:ascii="Times New Roman" w:hAnsi="Times New Roman"/>
      <w:kern w:val="2"/>
      <w:sz w:val="24"/>
      <w:szCs w:val="22"/>
    </w:rPr>
  </w:style>
  <w:style w:type="paragraph" w:styleId="23">
    <w:name w:val="Body Text Indent 2"/>
    <w:basedOn w:val="a"/>
    <w:link w:val="24"/>
    <w:rsid w:val="00386A7D"/>
    <w:pPr>
      <w:spacing w:after="120" w:line="480" w:lineRule="auto"/>
      <w:ind w:leftChars="200" w:left="420"/>
    </w:pPr>
    <w:rPr>
      <w:sz w:val="21"/>
      <w:szCs w:val="24"/>
    </w:rPr>
  </w:style>
  <w:style w:type="character" w:customStyle="1" w:styleId="24">
    <w:name w:val="正文文本缩进 2 字符"/>
    <w:basedOn w:val="a0"/>
    <w:link w:val="23"/>
    <w:rsid w:val="00386A7D"/>
    <w:rPr>
      <w:rFonts w:ascii="Times New Roman" w:hAnsi="Times New Roman"/>
      <w:kern w:val="2"/>
      <w:sz w:val="21"/>
      <w:szCs w:val="24"/>
    </w:rPr>
  </w:style>
  <w:style w:type="paragraph" w:customStyle="1" w:styleId="MY">
    <w:name w:val="MY公式"/>
    <w:basedOn w:val="a"/>
    <w:link w:val="MY0"/>
    <w:rsid w:val="008C2BF7"/>
    <w:pPr>
      <w:tabs>
        <w:tab w:val="left" w:pos="4320"/>
        <w:tab w:val="right" w:pos="8640"/>
      </w:tabs>
      <w:textAlignment w:val="center"/>
    </w:pPr>
    <w:rPr>
      <w:rFonts w:ascii="Cambria Math" w:hAnsi="Cambria Math"/>
      <w:i/>
      <w:szCs w:val="24"/>
    </w:rPr>
  </w:style>
  <w:style w:type="character" w:customStyle="1" w:styleId="MY0">
    <w:name w:val="MY公式 字符"/>
    <w:basedOn w:val="a0"/>
    <w:link w:val="MY"/>
    <w:rsid w:val="008C2BF7"/>
    <w:rPr>
      <w:rFonts w:ascii="Cambria Math" w:hAnsi="Cambria Math"/>
      <w:i/>
      <w:kern w:val="2"/>
      <w:sz w:val="24"/>
      <w:szCs w:val="24"/>
    </w:rPr>
  </w:style>
  <w:style w:type="character" w:customStyle="1" w:styleId="aff9">
    <w:name w:val="列出段落 字符"/>
    <w:link w:val="12"/>
    <w:rsid w:val="00D04B7D"/>
    <w:rPr>
      <w:kern w:val="2"/>
      <w:sz w:val="24"/>
      <w:szCs w:val="22"/>
    </w:rPr>
  </w:style>
  <w:style w:type="paragraph" w:customStyle="1" w:styleId="12">
    <w:name w:val="列出段落1"/>
    <w:basedOn w:val="a"/>
    <w:link w:val="aff9"/>
    <w:uiPriority w:val="34"/>
    <w:qFormat/>
    <w:rsid w:val="00D04B7D"/>
    <w:pPr>
      <w:spacing w:line="300" w:lineRule="auto"/>
      <w:ind w:firstLineChars="200" w:firstLine="420"/>
    </w:pPr>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33023">
      <w:bodyDiv w:val="1"/>
      <w:marLeft w:val="0"/>
      <w:marRight w:val="0"/>
      <w:marTop w:val="0"/>
      <w:marBottom w:val="0"/>
      <w:divBdr>
        <w:top w:val="none" w:sz="0" w:space="0" w:color="auto"/>
        <w:left w:val="none" w:sz="0" w:space="0" w:color="auto"/>
        <w:bottom w:val="none" w:sz="0" w:space="0" w:color="auto"/>
        <w:right w:val="none" w:sz="0" w:space="0" w:color="auto"/>
      </w:divBdr>
    </w:div>
    <w:div w:id="92362022">
      <w:bodyDiv w:val="1"/>
      <w:marLeft w:val="0"/>
      <w:marRight w:val="0"/>
      <w:marTop w:val="0"/>
      <w:marBottom w:val="0"/>
      <w:divBdr>
        <w:top w:val="none" w:sz="0" w:space="0" w:color="auto"/>
        <w:left w:val="none" w:sz="0" w:space="0" w:color="auto"/>
        <w:bottom w:val="none" w:sz="0" w:space="0" w:color="auto"/>
        <w:right w:val="none" w:sz="0" w:space="0" w:color="auto"/>
      </w:divBdr>
      <w:divsChild>
        <w:div w:id="1402680781">
          <w:marLeft w:val="0"/>
          <w:marRight w:val="0"/>
          <w:marTop w:val="0"/>
          <w:marBottom w:val="0"/>
          <w:divBdr>
            <w:top w:val="none" w:sz="0" w:space="0" w:color="auto"/>
            <w:left w:val="none" w:sz="0" w:space="0" w:color="auto"/>
            <w:bottom w:val="none" w:sz="0" w:space="0" w:color="auto"/>
            <w:right w:val="none" w:sz="0" w:space="0" w:color="auto"/>
          </w:divBdr>
        </w:div>
      </w:divsChild>
    </w:div>
    <w:div w:id="108280919">
      <w:bodyDiv w:val="1"/>
      <w:marLeft w:val="0"/>
      <w:marRight w:val="0"/>
      <w:marTop w:val="0"/>
      <w:marBottom w:val="0"/>
      <w:divBdr>
        <w:top w:val="none" w:sz="0" w:space="0" w:color="auto"/>
        <w:left w:val="none" w:sz="0" w:space="0" w:color="auto"/>
        <w:bottom w:val="none" w:sz="0" w:space="0" w:color="auto"/>
        <w:right w:val="none" w:sz="0" w:space="0" w:color="auto"/>
      </w:divBdr>
    </w:div>
    <w:div w:id="160976041">
      <w:bodyDiv w:val="1"/>
      <w:marLeft w:val="0"/>
      <w:marRight w:val="0"/>
      <w:marTop w:val="0"/>
      <w:marBottom w:val="0"/>
      <w:divBdr>
        <w:top w:val="none" w:sz="0" w:space="0" w:color="auto"/>
        <w:left w:val="none" w:sz="0" w:space="0" w:color="auto"/>
        <w:bottom w:val="none" w:sz="0" w:space="0" w:color="auto"/>
        <w:right w:val="none" w:sz="0" w:space="0" w:color="auto"/>
      </w:divBdr>
    </w:div>
    <w:div w:id="175314387">
      <w:bodyDiv w:val="1"/>
      <w:marLeft w:val="0"/>
      <w:marRight w:val="0"/>
      <w:marTop w:val="0"/>
      <w:marBottom w:val="0"/>
      <w:divBdr>
        <w:top w:val="none" w:sz="0" w:space="0" w:color="auto"/>
        <w:left w:val="none" w:sz="0" w:space="0" w:color="auto"/>
        <w:bottom w:val="none" w:sz="0" w:space="0" w:color="auto"/>
        <w:right w:val="none" w:sz="0" w:space="0" w:color="auto"/>
      </w:divBdr>
    </w:div>
    <w:div w:id="222449182">
      <w:bodyDiv w:val="1"/>
      <w:marLeft w:val="0"/>
      <w:marRight w:val="0"/>
      <w:marTop w:val="0"/>
      <w:marBottom w:val="0"/>
      <w:divBdr>
        <w:top w:val="none" w:sz="0" w:space="0" w:color="auto"/>
        <w:left w:val="none" w:sz="0" w:space="0" w:color="auto"/>
        <w:bottom w:val="none" w:sz="0" w:space="0" w:color="auto"/>
        <w:right w:val="none" w:sz="0" w:space="0" w:color="auto"/>
      </w:divBdr>
    </w:div>
    <w:div w:id="297536877">
      <w:bodyDiv w:val="1"/>
      <w:marLeft w:val="0"/>
      <w:marRight w:val="0"/>
      <w:marTop w:val="0"/>
      <w:marBottom w:val="0"/>
      <w:divBdr>
        <w:top w:val="none" w:sz="0" w:space="0" w:color="auto"/>
        <w:left w:val="none" w:sz="0" w:space="0" w:color="auto"/>
        <w:bottom w:val="none" w:sz="0" w:space="0" w:color="auto"/>
        <w:right w:val="none" w:sz="0" w:space="0" w:color="auto"/>
      </w:divBdr>
    </w:div>
    <w:div w:id="348457374">
      <w:bodyDiv w:val="1"/>
      <w:marLeft w:val="0"/>
      <w:marRight w:val="0"/>
      <w:marTop w:val="0"/>
      <w:marBottom w:val="0"/>
      <w:divBdr>
        <w:top w:val="none" w:sz="0" w:space="0" w:color="auto"/>
        <w:left w:val="none" w:sz="0" w:space="0" w:color="auto"/>
        <w:bottom w:val="none" w:sz="0" w:space="0" w:color="auto"/>
        <w:right w:val="none" w:sz="0" w:space="0" w:color="auto"/>
      </w:divBdr>
    </w:div>
    <w:div w:id="358897598">
      <w:bodyDiv w:val="1"/>
      <w:marLeft w:val="0"/>
      <w:marRight w:val="0"/>
      <w:marTop w:val="0"/>
      <w:marBottom w:val="0"/>
      <w:divBdr>
        <w:top w:val="none" w:sz="0" w:space="0" w:color="auto"/>
        <w:left w:val="none" w:sz="0" w:space="0" w:color="auto"/>
        <w:bottom w:val="none" w:sz="0" w:space="0" w:color="auto"/>
        <w:right w:val="none" w:sz="0" w:space="0" w:color="auto"/>
      </w:divBdr>
      <w:divsChild>
        <w:div w:id="1685940679">
          <w:marLeft w:val="0"/>
          <w:marRight w:val="0"/>
          <w:marTop w:val="0"/>
          <w:marBottom w:val="0"/>
          <w:divBdr>
            <w:top w:val="none" w:sz="0" w:space="0" w:color="auto"/>
            <w:left w:val="none" w:sz="0" w:space="0" w:color="auto"/>
            <w:bottom w:val="none" w:sz="0" w:space="0" w:color="auto"/>
            <w:right w:val="none" w:sz="0" w:space="0" w:color="auto"/>
          </w:divBdr>
        </w:div>
      </w:divsChild>
    </w:div>
    <w:div w:id="619382269">
      <w:bodyDiv w:val="1"/>
      <w:marLeft w:val="0"/>
      <w:marRight w:val="0"/>
      <w:marTop w:val="0"/>
      <w:marBottom w:val="0"/>
      <w:divBdr>
        <w:top w:val="none" w:sz="0" w:space="0" w:color="auto"/>
        <w:left w:val="none" w:sz="0" w:space="0" w:color="auto"/>
        <w:bottom w:val="none" w:sz="0" w:space="0" w:color="auto"/>
        <w:right w:val="none" w:sz="0" w:space="0" w:color="auto"/>
      </w:divBdr>
      <w:divsChild>
        <w:div w:id="1419785284">
          <w:marLeft w:val="0"/>
          <w:marRight w:val="0"/>
          <w:marTop w:val="0"/>
          <w:marBottom w:val="0"/>
          <w:divBdr>
            <w:top w:val="none" w:sz="0" w:space="0" w:color="auto"/>
            <w:left w:val="none" w:sz="0" w:space="0" w:color="auto"/>
            <w:bottom w:val="none" w:sz="0" w:space="0" w:color="auto"/>
            <w:right w:val="none" w:sz="0" w:space="0" w:color="auto"/>
          </w:divBdr>
        </w:div>
      </w:divsChild>
    </w:div>
    <w:div w:id="643776928">
      <w:bodyDiv w:val="1"/>
      <w:marLeft w:val="0"/>
      <w:marRight w:val="0"/>
      <w:marTop w:val="0"/>
      <w:marBottom w:val="0"/>
      <w:divBdr>
        <w:top w:val="none" w:sz="0" w:space="0" w:color="auto"/>
        <w:left w:val="none" w:sz="0" w:space="0" w:color="auto"/>
        <w:bottom w:val="none" w:sz="0" w:space="0" w:color="auto"/>
        <w:right w:val="none" w:sz="0" w:space="0" w:color="auto"/>
      </w:divBdr>
      <w:divsChild>
        <w:div w:id="1101222248">
          <w:marLeft w:val="0"/>
          <w:marRight w:val="0"/>
          <w:marTop w:val="0"/>
          <w:marBottom w:val="0"/>
          <w:divBdr>
            <w:top w:val="none" w:sz="0" w:space="0" w:color="auto"/>
            <w:left w:val="none" w:sz="0" w:space="0" w:color="auto"/>
            <w:bottom w:val="none" w:sz="0" w:space="0" w:color="auto"/>
            <w:right w:val="none" w:sz="0" w:space="0" w:color="auto"/>
          </w:divBdr>
          <w:divsChild>
            <w:div w:id="111094171">
              <w:marLeft w:val="0"/>
              <w:marRight w:val="0"/>
              <w:marTop w:val="0"/>
              <w:marBottom w:val="0"/>
              <w:divBdr>
                <w:top w:val="none" w:sz="0" w:space="0" w:color="auto"/>
                <w:left w:val="none" w:sz="0" w:space="0" w:color="auto"/>
                <w:bottom w:val="none" w:sz="0" w:space="0" w:color="auto"/>
                <w:right w:val="none" w:sz="0" w:space="0" w:color="auto"/>
              </w:divBdr>
              <w:divsChild>
                <w:div w:id="603225187">
                  <w:marLeft w:val="0"/>
                  <w:marRight w:val="0"/>
                  <w:marTop w:val="0"/>
                  <w:marBottom w:val="0"/>
                  <w:divBdr>
                    <w:top w:val="none" w:sz="0" w:space="0" w:color="auto"/>
                    <w:left w:val="none" w:sz="0" w:space="0" w:color="auto"/>
                    <w:bottom w:val="none" w:sz="0" w:space="0" w:color="auto"/>
                    <w:right w:val="none" w:sz="0" w:space="0" w:color="auto"/>
                  </w:divBdr>
                  <w:divsChild>
                    <w:div w:id="944196521">
                      <w:marLeft w:val="0"/>
                      <w:marRight w:val="0"/>
                      <w:marTop w:val="0"/>
                      <w:marBottom w:val="0"/>
                      <w:divBdr>
                        <w:top w:val="none" w:sz="0" w:space="0" w:color="auto"/>
                        <w:left w:val="none" w:sz="0" w:space="0" w:color="auto"/>
                        <w:bottom w:val="none" w:sz="0" w:space="0" w:color="auto"/>
                        <w:right w:val="none" w:sz="0" w:space="0" w:color="auto"/>
                      </w:divBdr>
                      <w:divsChild>
                        <w:div w:id="832187877">
                          <w:marLeft w:val="0"/>
                          <w:marRight w:val="0"/>
                          <w:marTop w:val="0"/>
                          <w:marBottom w:val="0"/>
                          <w:divBdr>
                            <w:top w:val="none" w:sz="0" w:space="0" w:color="auto"/>
                            <w:left w:val="none" w:sz="0" w:space="0" w:color="auto"/>
                            <w:bottom w:val="none" w:sz="0" w:space="0" w:color="auto"/>
                            <w:right w:val="none" w:sz="0" w:space="0" w:color="auto"/>
                          </w:divBdr>
                          <w:divsChild>
                            <w:div w:id="98166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8702236">
      <w:bodyDiv w:val="1"/>
      <w:marLeft w:val="0"/>
      <w:marRight w:val="0"/>
      <w:marTop w:val="0"/>
      <w:marBottom w:val="0"/>
      <w:divBdr>
        <w:top w:val="none" w:sz="0" w:space="0" w:color="auto"/>
        <w:left w:val="none" w:sz="0" w:space="0" w:color="auto"/>
        <w:bottom w:val="none" w:sz="0" w:space="0" w:color="auto"/>
        <w:right w:val="none" w:sz="0" w:space="0" w:color="auto"/>
      </w:divBdr>
    </w:div>
    <w:div w:id="791898087">
      <w:bodyDiv w:val="1"/>
      <w:marLeft w:val="0"/>
      <w:marRight w:val="0"/>
      <w:marTop w:val="0"/>
      <w:marBottom w:val="0"/>
      <w:divBdr>
        <w:top w:val="none" w:sz="0" w:space="0" w:color="auto"/>
        <w:left w:val="none" w:sz="0" w:space="0" w:color="auto"/>
        <w:bottom w:val="none" w:sz="0" w:space="0" w:color="auto"/>
        <w:right w:val="none" w:sz="0" w:space="0" w:color="auto"/>
      </w:divBdr>
      <w:divsChild>
        <w:div w:id="305665640">
          <w:marLeft w:val="0"/>
          <w:marRight w:val="0"/>
          <w:marTop w:val="0"/>
          <w:marBottom w:val="0"/>
          <w:divBdr>
            <w:top w:val="none" w:sz="0" w:space="0" w:color="auto"/>
            <w:left w:val="none" w:sz="0" w:space="0" w:color="auto"/>
            <w:bottom w:val="none" w:sz="0" w:space="0" w:color="auto"/>
            <w:right w:val="none" w:sz="0" w:space="0" w:color="auto"/>
          </w:divBdr>
          <w:divsChild>
            <w:div w:id="1335649788">
              <w:marLeft w:val="0"/>
              <w:marRight w:val="0"/>
              <w:marTop w:val="0"/>
              <w:marBottom w:val="0"/>
              <w:divBdr>
                <w:top w:val="none" w:sz="0" w:space="0" w:color="auto"/>
                <w:left w:val="none" w:sz="0" w:space="0" w:color="auto"/>
                <w:bottom w:val="none" w:sz="0" w:space="0" w:color="auto"/>
                <w:right w:val="none" w:sz="0" w:space="0" w:color="auto"/>
              </w:divBdr>
              <w:divsChild>
                <w:div w:id="682589431">
                  <w:marLeft w:val="0"/>
                  <w:marRight w:val="0"/>
                  <w:marTop w:val="0"/>
                  <w:marBottom w:val="0"/>
                  <w:divBdr>
                    <w:top w:val="none" w:sz="0" w:space="0" w:color="auto"/>
                    <w:left w:val="none" w:sz="0" w:space="0" w:color="auto"/>
                    <w:bottom w:val="none" w:sz="0" w:space="0" w:color="auto"/>
                    <w:right w:val="none" w:sz="0" w:space="0" w:color="auto"/>
                  </w:divBdr>
                  <w:divsChild>
                    <w:div w:id="384262282">
                      <w:marLeft w:val="0"/>
                      <w:marRight w:val="0"/>
                      <w:marTop w:val="0"/>
                      <w:marBottom w:val="0"/>
                      <w:divBdr>
                        <w:top w:val="none" w:sz="0" w:space="0" w:color="auto"/>
                        <w:left w:val="none" w:sz="0" w:space="0" w:color="auto"/>
                        <w:bottom w:val="none" w:sz="0" w:space="0" w:color="auto"/>
                        <w:right w:val="none" w:sz="0" w:space="0" w:color="auto"/>
                      </w:divBdr>
                      <w:divsChild>
                        <w:div w:id="777680074">
                          <w:marLeft w:val="0"/>
                          <w:marRight w:val="0"/>
                          <w:marTop w:val="0"/>
                          <w:marBottom w:val="0"/>
                          <w:divBdr>
                            <w:top w:val="none" w:sz="0" w:space="0" w:color="auto"/>
                            <w:left w:val="none" w:sz="0" w:space="0" w:color="auto"/>
                            <w:bottom w:val="none" w:sz="0" w:space="0" w:color="auto"/>
                            <w:right w:val="none" w:sz="0" w:space="0" w:color="auto"/>
                          </w:divBdr>
                          <w:divsChild>
                            <w:div w:id="100855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2796666">
      <w:bodyDiv w:val="1"/>
      <w:marLeft w:val="0"/>
      <w:marRight w:val="0"/>
      <w:marTop w:val="0"/>
      <w:marBottom w:val="0"/>
      <w:divBdr>
        <w:top w:val="none" w:sz="0" w:space="0" w:color="auto"/>
        <w:left w:val="none" w:sz="0" w:space="0" w:color="auto"/>
        <w:bottom w:val="none" w:sz="0" w:space="0" w:color="auto"/>
        <w:right w:val="none" w:sz="0" w:space="0" w:color="auto"/>
      </w:divBdr>
    </w:div>
    <w:div w:id="813836859">
      <w:bodyDiv w:val="1"/>
      <w:marLeft w:val="0"/>
      <w:marRight w:val="0"/>
      <w:marTop w:val="0"/>
      <w:marBottom w:val="0"/>
      <w:divBdr>
        <w:top w:val="none" w:sz="0" w:space="0" w:color="auto"/>
        <w:left w:val="none" w:sz="0" w:space="0" w:color="auto"/>
        <w:bottom w:val="none" w:sz="0" w:space="0" w:color="auto"/>
        <w:right w:val="none" w:sz="0" w:space="0" w:color="auto"/>
      </w:divBdr>
    </w:div>
    <w:div w:id="829247288">
      <w:bodyDiv w:val="1"/>
      <w:marLeft w:val="0"/>
      <w:marRight w:val="0"/>
      <w:marTop w:val="0"/>
      <w:marBottom w:val="0"/>
      <w:divBdr>
        <w:top w:val="none" w:sz="0" w:space="0" w:color="auto"/>
        <w:left w:val="none" w:sz="0" w:space="0" w:color="auto"/>
        <w:bottom w:val="none" w:sz="0" w:space="0" w:color="auto"/>
        <w:right w:val="none" w:sz="0" w:space="0" w:color="auto"/>
      </w:divBdr>
    </w:div>
    <w:div w:id="881940386">
      <w:bodyDiv w:val="1"/>
      <w:marLeft w:val="0"/>
      <w:marRight w:val="0"/>
      <w:marTop w:val="0"/>
      <w:marBottom w:val="0"/>
      <w:divBdr>
        <w:top w:val="none" w:sz="0" w:space="0" w:color="auto"/>
        <w:left w:val="none" w:sz="0" w:space="0" w:color="auto"/>
        <w:bottom w:val="none" w:sz="0" w:space="0" w:color="auto"/>
        <w:right w:val="none" w:sz="0" w:space="0" w:color="auto"/>
      </w:divBdr>
      <w:divsChild>
        <w:div w:id="2081977166">
          <w:marLeft w:val="0"/>
          <w:marRight w:val="0"/>
          <w:marTop w:val="0"/>
          <w:marBottom w:val="0"/>
          <w:divBdr>
            <w:top w:val="none" w:sz="0" w:space="0" w:color="auto"/>
            <w:left w:val="none" w:sz="0" w:space="0" w:color="auto"/>
            <w:bottom w:val="none" w:sz="0" w:space="0" w:color="auto"/>
            <w:right w:val="none" w:sz="0" w:space="0" w:color="auto"/>
          </w:divBdr>
        </w:div>
      </w:divsChild>
    </w:div>
    <w:div w:id="966620274">
      <w:bodyDiv w:val="1"/>
      <w:marLeft w:val="0"/>
      <w:marRight w:val="0"/>
      <w:marTop w:val="0"/>
      <w:marBottom w:val="0"/>
      <w:divBdr>
        <w:top w:val="none" w:sz="0" w:space="0" w:color="auto"/>
        <w:left w:val="none" w:sz="0" w:space="0" w:color="auto"/>
        <w:bottom w:val="none" w:sz="0" w:space="0" w:color="auto"/>
        <w:right w:val="none" w:sz="0" w:space="0" w:color="auto"/>
      </w:divBdr>
    </w:div>
    <w:div w:id="996107567">
      <w:bodyDiv w:val="1"/>
      <w:marLeft w:val="0"/>
      <w:marRight w:val="0"/>
      <w:marTop w:val="0"/>
      <w:marBottom w:val="0"/>
      <w:divBdr>
        <w:top w:val="none" w:sz="0" w:space="0" w:color="auto"/>
        <w:left w:val="none" w:sz="0" w:space="0" w:color="auto"/>
        <w:bottom w:val="none" w:sz="0" w:space="0" w:color="auto"/>
        <w:right w:val="none" w:sz="0" w:space="0" w:color="auto"/>
      </w:divBdr>
      <w:divsChild>
        <w:div w:id="1627545074">
          <w:marLeft w:val="0"/>
          <w:marRight w:val="0"/>
          <w:marTop w:val="0"/>
          <w:marBottom w:val="0"/>
          <w:divBdr>
            <w:top w:val="none" w:sz="0" w:space="0" w:color="auto"/>
            <w:left w:val="none" w:sz="0" w:space="0" w:color="auto"/>
            <w:bottom w:val="none" w:sz="0" w:space="0" w:color="auto"/>
            <w:right w:val="none" w:sz="0" w:space="0" w:color="auto"/>
          </w:divBdr>
          <w:divsChild>
            <w:div w:id="931669788">
              <w:marLeft w:val="0"/>
              <w:marRight w:val="0"/>
              <w:marTop w:val="0"/>
              <w:marBottom w:val="0"/>
              <w:divBdr>
                <w:top w:val="none" w:sz="0" w:space="0" w:color="auto"/>
                <w:left w:val="none" w:sz="0" w:space="0" w:color="auto"/>
                <w:bottom w:val="none" w:sz="0" w:space="0" w:color="auto"/>
                <w:right w:val="none" w:sz="0" w:space="0" w:color="auto"/>
              </w:divBdr>
              <w:divsChild>
                <w:div w:id="503863097">
                  <w:marLeft w:val="0"/>
                  <w:marRight w:val="0"/>
                  <w:marTop w:val="0"/>
                  <w:marBottom w:val="0"/>
                  <w:divBdr>
                    <w:top w:val="none" w:sz="0" w:space="0" w:color="auto"/>
                    <w:left w:val="none" w:sz="0" w:space="0" w:color="auto"/>
                    <w:bottom w:val="none" w:sz="0" w:space="0" w:color="auto"/>
                    <w:right w:val="none" w:sz="0" w:space="0" w:color="auto"/>
                  </w:divBdr>
                  <w:divsChild>
                    <w:div w:id="1547136652">
                      <w:marLeft w:val="0"/>
                      <w:marRight w:val="0"/>
                      <w:marTop w:val="0"/>
                      <w:marBottom w:val="0"/>
                      <w:divBdr>
                        <w:top w:val="none" w:sz="0" w:space="0" w:color="auto"/>
                        <w:left w:val="none" w:sz="0" w:space="0" w:color="auto"/>
                        <w:bottom w:val="none" w:sz="0" w:space="0" w:color="auto"/>
                        <w:right w:val="none" w:sz="0" w:space="0" w:color="auto"/>
                      </w:divBdr>
                      <w:divsChild>
                        <w:div w:id="199343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2224520">
      <w:bodyDiv w:val="1"/>
      <w:marLeft w:val="0"/>
      <w:marRight w:val="0"/>
      <w:marTop w:val="0"/>
      <w:marBottom w:val="0"/>
      <w:divBdr>
        <w:top w:val="none" w:sz="0" w:space="0" w:color="auto"/>
        <w:left w:val="none" w:sz="0" w:space="0" w:color="auto"/>
        <w:bottom w:val="none" w:sz="0" w:space="0" w:color="auto"/>
        <w:right w:val="none" w:sz="0" w:space="0" w:color="auto"/>
      </w:divBdr>
    </w:div>
    <w:div w:id="1078945875">
      <w:bodyDiv w:val="1"/>
      <w:marLeft w:val="0"/>
      <w:marRight w:val="0"/>
      <w:marTop w:val="0"/>
      <w:marBottom w:val="0"/>
      <w:divBdr>
        <w:top w:val="none" w:sz="0" w:space="0" w:color="auto"/>
        <w:left w:val="none" w:sz="0" w:space="0" w:color="auto"/>
        <w:bottom w:val="none" w:sz="0" w:space="0" w:color="auto"/>
        <w:right w:val="none" w:sz="0" w:space="0" w:color="auto"/>
      </w:divBdr>
    </w:div>
    <w:div w:id="1140225616">
      <w:bodyDiv w:val="1"/>
      <w:marLeft w:val="0"/>
      <w:marRight w:val="0"/>
      <w:marTop w:val="0"/>
      <w:marBottom w:val="0"/>
      <w:divBdr>
        <w:top w:val="none" w:sz="0" w:space="0" w:color="auto"/>
        <w:left w:val="none" w:sz="0" w:space="0" w:color="auto"/>
        <w:bottom w:val="none" w:sz="0" w:space="0" w:color="auto"/>
        <w:right w:val="none" w:sz="0" w:space="0" w:color="auto"/>
      </w:divBdr>
    </w:div>
    <w:div w:id="1146973866">
      <w:bodyDiv w:val="1"/>
      <w:marLeft w:val="0"/>
      <w:marRight w:val="0"/>
      <w:marTop w:val="0"/>
      <w:marBottom w:val="0"/>
      <w:divBdr>
        <w:top w:val="none" w:sz="0" w:space="0" w:color="auto"/>
        <w:left w:val="none" w:sz="0" w:space="0" w:color="auto"/>
        <w:bottom w:val="none" w:sz="0" w:space="0" w:color="auto"/>
        <w:right w:val="none" w:sz="0" w:space="0" w:color="auto"/>
      </w:divBdr>
      <w:divsChild>
        <w:div w:id="100614717">
          <w:marLeft w:val="0"/>
          <w:marRight w:val="0"/>
          <w:marTop w:val="0"/>
          <w:marBottom w:val="0"/>
          <w:divBdr>
            <w:top w:val="single" w:sz="6" w:space="0" w:color="F5F5F5"/>
            <w:left w:val="single" w:sz="6" w:space="0" w:color="F5F5F5"/>
            <w:bottom w:val="single" w:sz="6" w:space="0" w:color="F5F5F5"/>
            <w:right w:val="single" w:sz="6" w:space="0" w:color="F5F5F5"/>
          </w:divBdr>
          <w:divsChild>
            <w:div w:id="1468469723">
              <w:marLeft w:val="0"/>
              <w:marRight w:val="0"/>
              <w:marTop w:val="0"/>
              <w:marBottom w:val="0"/>
              <w:divBdr>
                <w:top w:val="none" w:sz="0" w:space="0" w:color="auto"/>
                <w:left w:val="none" w:sz="0" w:space="0" w:color="auto"/>
                <w:bottom w:val="none" w:sz="0" w:space="0" w:color="auto"/>
                <w:right w:val="none" w:sz="0" w:space="0" w:color="auto"/>
              </w:divBdr>
              <w:divsChild>
                <w:div w:id="21994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095627">
      <w:bodyDiv w:val="1"/>
      <w:marLeft w:val="0"/>
      <w:marRight w:val="0"/>
      <w:marTop w:val="0"/>
      <w:marBottom w:val="0"/>
      <w:divBdr>
        <w:top w:val="none" w:sz="0" w:space="0" w:color="auto"/>
        <w:left w:val="none" w:sz="0" w:space="0" w:color="auto"/>
        <w:bottom w:val="none" w:sz="0" w:space="0" w:color="auto"/>
        <w:right w:val="none" w:sz="0" w:space="0" w:color="auto"/>
      </w:divBdr>
      <w:divsChild>
        <w:div w:id="65803521">
          <w:marLeft w:val="0"/>
          <w:marRight w:val="0"/>
          <w:marTop w:val="0"/>
          <w:marBottom w:val="0"/>
          <w:divBdr>
            <w:top w:val="none" w:sz="0" w:space="0" w:color="auto"/>
            <w:left w:val="none" w:sz="0" w:space="0" w:color="auto"/>
            <w:bottom w:val="none" w:sz="0" w:space="0" w:color="auto"/>
            <w:right w:val="none" w:sz="0" w:space="0" w:color="auto"/>
          </w:divBdr>
          <w:divsChild>
            <w:div w:id="1055470002">
              <w:marLeft w:val="0"/>
              <w:marRight w:val="0"/>
              <w:marTop w:val="0"/>
              <w:marBottom w:val="0"/>
              <w:divBdr>
                <w:top w:val="none" w:sz="0" w:space="0" w:color="auto"/>
                <w:left w:val="none" w:sz="0" w:space="0" w:color="auto"/>
                <w:bottom w:val="none" w:sz="0" w:space="0" w:color="auto"/>
                <w:right w:val="none" w:sz="0" w:space="0" w:color="auto"/>
              </w:divBdr>
              <w:divsChild>
                <w:div w:id="737096222">
                  <w:marLeft w:val="0"/>
                  <w:marRight w:val="0"/>
                  <w:marTop w:val="0"/>
                  <w:marBottom w:val="0"/>
                  <w:divBdr>
                    <w:top w:val="none" w:sz="0" w:space="0" w:color="auto"/>
                    <w:left w:val="none" w:sz="0" w:space="0" w:color="auto"/>
                    <w:bottom w:val="none" w:sz="0" w:space="0" w:color="auto"/>
                    <w:right w:val="none" w:sz="0" w:space="0" w:color="auto"/>
                  </w:divBdr>
                  <w:divsChild>
                    <w:div w:id="1307469075">
                      <w:marLeft w:val="0"/>
                      <w:marRight w:val="0"/>
                      <w:marTop w:val="0"/>
                      <w:marBottom w:val="0"/>
                      <w:divBdr>
                        <w:top w:val="none" w:sz="0" w:space="0" w:color="auto"/>
                        <w:left w:val="none" w:sz="0" w:space="0" w:color="auto"/>
                        <w:bottom w:val="none" w:sz="0" w:space="0" w:color="auto"/>
                        <w:right w:val="none" w:sz="0" w:space="0" w:color="auto"/>
                      </w:divBdr>
                      <w:divsChild>
                        <w:div w:id="19818966">
                          <w:marLeft w:val="0"/>
                          <w:marRight w:val="0"/>
                          <w:marTop w:val="0"/>
                          <w:marBottom w:val="0"/>
                          <w:divBdr>
                            <w:top w:val="none" w:sz="0" w:space="0" w:color="auto"/>
                            <w:left w:val="none" w:sz="0" w:space="0" w:color="auto"/>
                            <w:bottom w:val="none" w:sz="0" w:space="0" w:color="auto"/>
                            <w:right w:val="none" w:sz="0" w:space="0" w:color="auto"/>
                          </w:divBdr>
                          <w:divsChild>
                            <w:div w:id="1987708601">
                              <w:marLeft w:val="0"/>
                              <w:marRight w:val="0"/>
                              <w:marTop w:val="0"/>
                              <w:marBottom w:val="0"/>
                              <w:divBdr>
                                <w:top w:val="none" w:sz="0" w:space="0" w:color="auto"/>
                                <w:left w:val="none" w:sz="0" w:space="0" w:color="auto"/>
                                <w:bottom w:val="none" w:sz="0" w:space="0" w:color="auto"/>
                                <w:right w:val="none" w:sz="0" w:space="0" w:color="auto"/>
                              </w:divBdr>
                              <w:divsChild>
                                <w:div w:id="243690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6332580">
      <w:bodyDiv w:val="1"/>
      <w:marLeft w:val="0"/>
      <w:marRight w:val="0"/>
      <w:marTop w:val="0"/>
      <w:marBottom w:val="0"/>
      <w:divBdr>
        <w:top w:val="none" w:sz="0" w:space="0" w:color="auto"/>
        <w:left w:val="none" w:sz="0" w:space="0" w:color="auto"/>
        <w:bottom w:val="none" w:sz="0" w:space="0" w:color="auto"/>
        <w:right w:val="none" w:sz="0" w:space="0" w:color="auto"/>
      </w:divBdr>
      <w:divsChild>
        <w:div w:id="1599872921">
          <w:marLeft w:val="0"/>
          <w:marRight w:val="0"/>
          <w:marTop w:val="0"/>
          <w:marBottom w:val="0"/>
          <w:divBdr>
            <w:top w:val="none" w:sz="0" w:space="0" w:color="auto"/>
            <w:left w:val="none" w:sz="0" w:space="0" w:color="auto"/>
            <w:bottom w:val="none" w:sz="0" w:space="0" w:color="auto"/>
            <w:right w:val="none" w:sz="0" w:space="0" w:color="auto"/>
          </w:divBdr>
          <w:divsChild>
            <w:div w:id="506285964">
              <w:marLeft w:val="0"/>
              <w:marRight w:val="0"/>
              <w:marTop w:val="0"/>
              <w:marBottom w:val="0"/>
              <w:divBdr>
                <w:top w:val="none" w:sz="0" w:space="0" w:color="auto"/>
                <w:left w:val="none" w:sz="0" w:space="0" w:color="auto"/>
                <w:bottom w:val="none" w:sz="0" w:space="0" w:color="auto"/>
                <w:right w:val="none" w:sz="0" w:space="0" w:color="auto"/>
              </w:divBdr>
              <w:divsChild>
                <w:div w:id="936791393">
                  <w:marLeft w:val="0"/>
                  <w:marRight w:val="0"/>
                  <w:marTop w:val="0"/>
                  <w:marBottom w:val="0"/>
                  <w:divBdr>
                    <w:top w:val="none" w:sz="0" w:space="0" w:color="auto"/>
                    <w:left w:val="none" w:sz="0" w:space="0" w:color="auto"/>
                    <w:bottom w:val="none" w:sz="0" w:space="0" w:color="auto"/>
                    <w:right w:val="none" w:sz="0" w:space="0" w:color="auto"/>
                  </w:divBdr>
                  <w:divsChild>
                    <w:div w:id="950208347">
                      <w:marLeft w:val="0"/>
                      <w:marRight w:val="0"/>
                      <w:marTop w:val="0"/>
                      <w:marBottom w:val="0"/>
                      <w:divBdr>
                        <w:top w:val="none" w:sz="0" w:space="0" w:color="auto"/>
                        <w:left w:val="none" w:sz="0" w:space="0" w:color="auto"/>
                        <w:bottom w:val="none" w:sz="0" w:space="0" w:color="auto"/>
                        <w:right w:val="none" w:sz="0" w:space="0" w:color="auto"/>
                      </w:divBdr>
                      <w:divsChild>
                        <w:div w:id="375854480">
                          <w:marLeft w:val="0"/>
                          <w:marRight w:val="0"/>
                          <w:marTop w:val="0"/>
                          <w:marBottom w:val="0"/>
                          <w:divBdr>
                            <w:top w:val="none" w:sz="0" w:space="0" w:color="auto"/>
                            <w:left w:val="none" w:sz="0" w:space="0" w:color="auto"/>
                            <w:bottom w:val="none" w:sz="0" w:space="0" w:color="auto"/>
                            <w:right w:val="none" w:sz="0" w:space="0" w:color="auto"/>
                          </w:divBdr>
                          <w:divsChild>
                            <w:div w:id="210868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2803410">
      <w:bodyDiv w:val="1"/>
      <w:marLeft w:val="0"/>
      <w:marRight w:val="0"/>
      <w:marTop w:val="0"/>
      <w:marBottom w:val="0"/>
      <w:divBdr>
        <w:top w:val="none" w:sz="0" w:space="0" w:color="auto"/>
        <w:left w:val="none" w:sz="0" w:space="0" w:color="auto"/>
        <w:bottom w:val="none" w:sz="0" w:space="0" w:color="auto"/>
        <w:right w:val="none" w:sz="0" w:space="0" w:color="auto"/>
      </w:divBdr>
    </w:div>
    <w:div w:id="1331449429">
      <w:bodyDiv w:val="1"/>
      <w:marLeft w:val="0"/>
      <w:marRight w:val="0"/>
      <w:marTop w:val="0"/>
      <w:marBottom w:val="0"/>
      <w:divBdr>
        <w:top w:val="none" w:sz="0" w:space="0" w:color="auto"/>
        <w:left w:val="none" w:sz="0" w:space="0" w:color="auto"/>
        <w:bottom w:val="none" w:sz="0" w:space="0" w:color="auto"/>
        <w:right w:val="none" w:sz="0" w:space="0" w:color="auto"/>
      </w:divBdr>
      <w:divsChild>
        <w:div w:id="425157988">
          <w:marLeft w:val="0"/>
          <w:marRight w:val="0"/>
          <w:marTop w:val="0"/>
          <w:marBottom w:val="0"/>
          <w:divBdr>
            <w:top w:val="none" w:sz="0" w:space="0" w:color="auto"/>
            <w:left w:val="none" w:sz="0" w:space="0" w:color="auto"/>
            <w:bottom w:val="none" w:sz="0" w:space="0" w:color="auto"/>
            <w:right w:val="none" w:sz="0" w:space="0" w:color="auto"/>
          </w:divBdr>
        </w:div>
      </w:divsChild>
    </w:div>
    <w:div w:id="1361665629">
      <w:bodyDiv w:val="1"/>
      <w:marLeft w:val="0"/>
      <w:marRight w:val="0"/>
      <w:marTop w:val="0"/>
      <w:marBottom w:val="0"/>
      <w:divBdr>
        <w:top w:val="none" w:sz="0" w:space="0" w:color="auto"/>
        <w:left w:val="none" w:sz="0" w:space="0" w:color="auto"/>
        <w:bottom w:val="none" w:sz="0" w:space="0" w:color="auto"/>
        <w:right w:val="none" w:sz="0" w:space="0" w:color="auto"/>
      </w:divBdr>
      <w:divsChild>
        <w:div w:id="679434492">
          <w:marLeft w:val="0"/>
          <w:marRight w:val="0"/>
          <w:marTop w:val="0"/>
          <w:marBottom w:val="0"/>
          <w:divBdr>
            <w:top w:val="none" w:sz="0" w:space="0" w:color="auto"/>
            <w:left w:val="none" w:sz="0" w:space="0" w:color="auto"/>
            <w:bottom w:val="none" w:sz="0" w:space="0" w:color="auto"/>
            <w:right w:val="none" w:sz="0" w:space="0" w:color="auto"/>
          </w:divBdr>
          <w:divsChild>
            <w:div w:id="511340583">
              <w:marLeft w:val="0"/>
              <w:marRight w:val="0"/>
              <w:marTop w:val="0"/>
              <w:marBottom w:val="0"/>
              <w:divBdr>
                <w:top w:val="none" w:sz="0" w:space="0" w:color="auto"/>
                <w:left w:val="none" w:sz="0" w:space="0" w:color="auto"/>
                <w:bottom w:val="none" w:sz="0" w:space="0" w:color="auto"/>
                <w:right w:val="none" w:sz="0" w:space="0" w:color="auto"/>
              </w:divBdr>
              <w:divsChild>
                <w:div w:id="262231827">
                  <w:marLeft w:val="0"/>
                  <w:marRight w:val="0"/>
                  <w:marTop w:val="0"/>
                  <w:marBottom w:val="0"/>
                  <w:divBdr>
                    <w:top w:val="none" w:sz="0" w:space="0" w:color="auto"/>
                    <w:left w:val="none" w:sz="0" w:space="0" w:color="auto"/>
                    <w:bottom w:val="none" w:sz="0" w:space="0" w:color="auto"/>
                    <w:right w:val="none" w:sz="0" w:space="0" w:color="auto"/>
                  </w:divBdr>
                  <w:divsChild>
                    <w:div w:id="1081754592">
                      <w:marLeft w:val="0"/>
                      <w:marRight w:val="0"/>
                      <w:marTop w:val="0"/>
                      <w:marBottom w:val="0"/>
                      <w:divBdr>
                        <w:top w:val="none" w:sz="0" w:space="0" w:color="auto"/>
                        <w:left w:val="none" w:sz="0" w:space="0" w:color="auto"/>
                        <w:bottom w:val="none" w:sz="0" w:space="0" w:color="auto"/>
                        <w:right w:val="none" w:sz="0" w:space="0" w:color="auto"/>
                      </w:divBdr>
                      <w:divsChild>
                        <w:div w:id="788427952">
                          <w:marLeft w:val="0"/>
                          <w:marRight w:val="0"/>
                          <w:marTop w:val="0"/>
                          <w:marBottom w:val="0"/>
                          <w:divBdr>
                            <w:top w:val="none" w:sz="0" w:space="0" w:color="auto"/>
                            <w:left w:val="none" w:sz="0" w:space="0" w:color="auto"/>
                            <w:bottom w:val="none" w:sz="0" w:space="0" w:color="auto"/>
                            <w:right w:val="none" w:sz="0" w:space="0" w:color="auto"/>
                          </w:divBdr>
                          <w:divsChild>
                            <w:div w:id="178094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0833471">
      <w:bodyDiv w:val="1"/>
      <w:marLeft w:val="0"/>
      <w:marRight w:val="0"/>
      <w:marTop w:val="0"/>
      <w:marBottom w:val="0"/>
      <w:divBdr>
        <w:top w:val="none" w:sz="0" w:space="0" w:color="auto"/>
        <w:left w:val="none" w:sz="0" w:space="0" w:color="auto"/>
        <w:bottom w:val="none" w:sz="0" w:space="0" w:color="auto"/>
        <w:right w:val="none" w:sz="0" w:space="0" w:color="auto"/>
      </w:divBdr>
    </w:div>
    <w:div w:id="1435442462">
      <w:bodyDiv w:val="1"/>
      <w:marLeft w:val="0"/>
      <w:marRight w:val="0"/>
      <w:marTop w:val="0"/>
      <w:marBottom w:val="0"/>
      <w:divBdr>
        <w:top w:val="none" w:sz="0" w:space="0" w:color="auto"/>
        <w:left w:val="none" w:sz="0" w:space="0" w:color="auto"/>
        <w:bottom w:val="none" w:sz="0" w:space="0" w:color="auto"/>
        <w:right w:val="none" w:sz="0" w:space="0" w:color="auto"/>
      </w:divBdr>
    </w:div>
    <w:div w:id="1508403915">
      <w:bodyDiv w:val="1"/>
      <w:marLeft w:val="0"/>
      <w:marRight w:val="0"/>
      <w:marTop w:val="0"/>
      <w:marBottom w:val="0"/>
      <w:divBdr>
        <w:top w:val="none" w:sz="0" w:space="0" w:color="auto"/>
        <w:left w:val="none" w:sz="0" w:space="0" w:color="auto"/>
        <w:bottom w:val="none" w:sz="0" w:space="0" w:color="auto"/>
        <w:right w:val="none" w:sz="0" w:space="0" w:color="auto"/>
      </w:divBdr>
      <w:divsChild>
        <w:div w:id="439766094">
          <w:marLeft w:val="1008"/>
          <w:marRight w:val="0"/>
          <w:marTop w:val="65"/>
          <w:marBottom w:val="0"/>
          <w:divBdr>
            <w:top w:val="none" w:sz="0" w:space="0" w:color="auto"/>
            <w:left w:val="none" w:sz="0" w:space="0" w:color="auto"/>
            <w:bottom w:val="none" w:sz="0" w:space="0" w:color="auto"/>
            <w:right w:val="none" w:sz="0" w:space="0" w:color="auto"/>
          </w:divBdr>
        </w:div>
      </w:divsChild>
    </w:div>
    <w:div w:id="1546138482">
      <w:bodyDiv w:val="1"/>
      <w:marLeft w:val="0"/>
      <w:marRight w:val="0"/>
      <w:marTop w:val="0"/>
      <w:marBottom w:val="0"/>
      <w:divBdr>
        <w:top w:val="none" w:sz="0" w:space="0" w:color="auto"/>
        <w:left w:val="none" w:sz="0" w:space="0" w:color="auto"/>
        <w:bottom w:val="none" w:sz="0" w:space="0" w:color="auto"/>
        <w:right w:val="none" w:sz="0" w:space="0" w:color="auto"/>
      </w:divBdr>
      <w:divsChild>
        <w:div w:id="503277581">
          <w:marLeft w:val="0"/>
          <w:marRight w:val="0"/>
          <w:marTop w:val="0"/>
          <w:marBottom w:val="0"/>
          <w:divBdr>
            <w:top w:val="none" w:sz="0" w:space="0" w:color="auto"/>
            <w:left w:val="none" w:sz="0" w:space="0" w:color="auto"/>
            <w:bottom w:val="none" w:sz="0" w:space="0" w:color="auto"/>
            <w:right w:val="none" w:sz="0" w:space="0" w:color="auto"/>
          </w:divBdr>
          <w:divsChild>
            <w:div w:id="243995083">
              <w:marLeft w:val="0"/>
              <w:marRight w:val="0"/>
              <w:marTop w:val="0"/>
              <w:marBottom w:val="0"/>
              <w:divBdr>
                <w:top w:val="none" w:sz="0" w:space="0" w:color="auto"/>
                <w:left w:val="none" w:sz="0" w:space="0" w:color="auto"/>
                <w:bottom w:val="none" w:sz="0" w:space="0" w:color="auto"/>
                <w:right w:val="none" w:sz="0" w:space="0" w:color="auto"/>
              </w:divBdr>
              <w:divsChild>
                <w:div w:id="563375792">
                  <w:marLeft w:val="0"/>
                  <w:marRight w:val="0"/>
                  <w:marTop w:val="0"/>
                  <w:marBottom w:val="0"/>
                  <w:divBdr>
                    <w:top w:val="none" w:sz="0" w:space="0" w:color="auto"/>
                    <w:left w:val="none" w:sz="0" w:space="0" w:color="auto"/>
                    <w:bottom w:val="none" w:sz="0" w:space="0" w:color="auto"/>
                    <w:right w:val="none" w:sz="0" w:space="0" w:color="auto"/>
                  </w:divBdr>
                  <w:divsChild>
                    <w:div w:id="1964187307">
                      <w:marLeft w:val="0"/>
                      <w:marRight w:val="0"/>
                      <w:marTop w:val="0"/>
                      <w:marBottom w:val="0"/>
                      <w:divBdr>
                        <w:top w:val="none" w:sz="0" w:space="0" w:color="auto"/>
                        <w:left w:val="none" w:sz="0" w:space="0" w:color="auto"/>
                        <w:bottom w:val="none" w:sz="0" w:space="0" w:color="auto"/>
                        <w:right w:val="none" w:sz="0" w:space="0" w:color="auto"/>
                      </w:divBdr>
                      <w:divsChild>
                        <w:div w:id="1754424593">
                          <w:marLeft w:val="0"/>
                          <w:marRight w:val="0"/>
                          <w:marTop w:val="0"/>
                          <w:marBottom w:val="0"/>
                          <w:divBdr>
                            <w:top w:val="none" w:sz="0" w:space="0" w:color="auto"/>
                            <w:left w:val="none" w:sz="0" w:space="0" w:color="auto"/>
                            <w:bottom w:val="none" w:sz="0" w:space="0" w:color="auto"/>
                            <w:right w:val="none" w:sz="0" w:space="0" w:color="auto"/>
                          </w:divBdr>
                          <w:divsChild>
                            <w:div w:id="952907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1558570">
      <w:bodyDiv w:val="1"/>
      <w:marLeft w:val="0"/>
      <w:marRight w:val="0"/>
      <w:marTop w:val="0"/>
      <w:marBottom w:val="0"/>
      <w:divBdr>
        <w:top w:val="none" w:sz="0" w:space="0" w:color="auto"/>
        <w:left w:val="none" w:sz="0" w:space="0" w:color="auto"/>
        <w:bottom w:val="none" w:sz="0" w:space="0" w:color="auto"/>
        <w:right w:val="none" w:sz="0" w:space="0" w:color="auto"/>
      </w:divBdr>
    </w:div>
    <w:div w:id="1565488955">
      <w:bodyDiv w:val="1"/>
      <w:marLeft w:val="0"/>
      <w:marRight w:val="0"/>
      <w:marTop w:val="0"/>
      <w:marBottom w:val="0"/>
      <w:divBdr>
        <w:top w:val="none" w:sz="0" w:space="0" w:color="auto"/>
        <w:left w:val="none" w:sz="0" w:space="0" w:color="auto"/>
        <w:bottom w:val="none" w:sz="0" w:space="0" w:color="auto"/>
        <w:right w:val="none" w:sz="0" w:space="0" w:color="auto"/>
      </w:divBdr>
    </w:div>
    <w:div w:id="1616868808">
      <w:bodyDiv w:val="1"/>
      <w:marLeft w:val="0"/>
      <w:marRight w:val="0"/>
      <w:marTop w:val="0"/>
      <w:marBottom w:val="0"/>
      <w:divBdr>
        <w:top w:val="none" w:sz="0" w:space="0" w:color="auto"/>
        <w:left w:val="none" w:sz="0" w:space="0" w:color="auto"/>
        <w:bottom w:val="none" w:sz="0" w:space="0" w:color="auto"/>
        <w:right w:val="none" w:sz="0" w:space="0" w:color="auto"/>
      </w:divBdr>
      <w:divsChild>
        <w:div w:id="1180004943">
          <w:marLeft w:val="0"/>
          <w:marRight w:val="0"/>
          <w:marTop w:val="0"/>
          <w:marBottom w:val="0"/>
          <w:divBdr>
            <w:top w:val="none" w:sz="0" w:space="0" w:color="auto"/>
            <w:left w:val="none" w:sz="0" w:space="0" w:color="auto"/>
            <w:bottom w:val="none" w:sz="0" w:space="0" w:color="auto"/>
            <w:right w:val="none" w:sz="0" w:space="0" w:color="auto"/>
          </w:divBdr>
          <w:divsChild>
            <w:div w:id="1713191328">
              <w:marLeft w:val="0"/>
              <w:marRight w:val="0"/>
              <w:marTop w:val="0"/>
              <w:marBottom w:val="0"/>
              <w:divBdr>
                <w:top w:val="none" w:sz="0" w:space="0" w:color="auto"/>
                <w:left w:val="none" w:sz="0" w:space="0" w:color="auto"/>
                <w:bottom w:val="none" w:sz="0" w:space="0" w:color="auto"/>
                <w:right w:val="none" w:sz="0" w:space="0" w:color="auto"/>
              </w:divBdr>
              <w:divsChild>
                <w:div w:id="1470712276">
                  <w:marLeft w:val="0"/>
                  <w:marRight w:val="0"/>
                  <w:marTop w:val="0"/>
                  <w:marBottom w:val="0"/>
                  <w:divBdr>
                    <w:top w:val="none" w:sz="0" w:space="0" w:color="auto"/>
                    <w:left w:val="none" w:sz="0" w:space="0" w:color="auto"/>
                    <w:bottom w:val="none" w:sz="0" w:space="0" w:color="auto"/>
                    <w:right w:val="none" w:sz="0" w:space="0" w:color="auto"/>
                  </w:divBdr>
                  <w:divsChild>
                    <w:div w:id="530261330">
                      <w:marLeft w:val="0"/>
                      <w:marRight w:val="0"/>
                      <w:marTop w:val="0"/>
                      <w:marBottom w:val="0"/>
                      <w:divBdr>
                        <w:top w:val="none" w:sz="0" w:space="0" w:color="auto"/>
                        <w:left w:val="none" w:sz="0" w:space="0" w:color="auto"/>
                        <w:bottom w:val="none" w:sz="0" w:space="0" w:color="auto"/>
                        <w:right w:val="none" w:sz="0" w:space="0" w:color="auto"/>
                      </w:divBdr>
                      <w:divsChild>
                        <w:div w:id="1927182355">
                          <w:marLeft w:val="0"/>
                          <w:marRight w:val="0"/>
                          <w:marTop w:val="0"/>
                          <w:marBottom w:val="0"/>
                          <w:divBdr>
                            <w:top w:val="none" w:sz="0" w:space="0" w:color="auto"/>
                            <w:left w:val="none" w:sz="0" w:space="0" w:color="auto"/>
                            <w:bottom w:val="none" w:sz="0" w:space="0" w:color="auto"/>
                            <w:right w:val="none" w:sz="0" w:space="0" w:color="auto"/>
                          </w:divBdr>
                          <w:divsChild>
                            <w:div w:id="1433282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1088329">
      <w:bodyDiv w:val="1"/>
      <w:marLeft w:val="0"/>
      <w:marRight w:val="0"/>
      <w:marTop w:val="0"/>
      <w:marBottom w:val="0"/>
      <w:divBdr>
        <w:top w:val="none" w:sz="0" w:space="0" w:color="auto"/>
        <w:left w:val="none" w:sz="0" w:space="0" w:color="auto"/>
        <w:bottom w:val="none" w:sz="0" w:space="0" w:color="auto"/>
        <w:right w:val="none" w:sz="0" w:space="0" w:color="auto"/>
      </w:divBdr>
    </w:div>
    <w:div w:id="1656226086">
      <w:bodyDiv w:val="1"/>
      <w:marLeft w:val="0"/>
      <w:marRight w:val="0"/>
      <w:marTop w:val="0"/>
      <w:marBottom w:val="0"/>
      <w:divBdr>
        <w:top w:val="none" w:sz="0" w:space="0" w:color="auto"/>
        <w:left w:val="none" w:sz="0" w:space="0" w:color="auto"/>
        <w:bottom w:val="none" w:sz="0" w:space="0" w:color="auto"/>
        <w:right w:val="none" w:sz="0" w:space="0" w:color="auto"/>
      </w:divBdr>
    </w:div>
    <w:div w:id="1705793139">
      <w:bodyDiv w:val="1"/>
      <w:marLeft w:val="0"/>
      <w:marRight w:val="0"/>
      <w:marTop w:val="0"/>
      <w:marBottom w:val="0"/>
      <w:divBdr>
        <w:top w:val="none" w:sz="0" w:space="0" w:color="auto"/>
        <w:left w:val="none" w:sz="0" w:space="0" w:color="auto"/>
        <w:bottom w:val="none" w:sz="0" w:space="0" w:color="auto"/>
        <w:right w:val="none" w:sz="0" w:space="0" w:color="auto"/>
      </w:divBdr>
    </w:div>
    <w:div w:id="1712916475">
      <w:bodyDiv w:val="1"/>
      <w:marLeft w:val="0"/>
      <w:marRight w:val="0"/>
      <w:marTop w:val="0"/>
      <w:marBottom w:val="0"/>
      <w:divBdr>
        <w:top w:val="none" w:sz="0" w:space="0" w:color="auto"/>
        <w:left w:val="none" w:sz="0" w:space="0" w:color="auto"/>
        <w:bottom w:val="none" w:sz="0" w:space="0" w:color="auto"/>
        <w:right w:val="none" w:sz="0" w:space="0" w:color="auto"/>
      </w:divBdr>
    </w:div>
    <w:div w:id="1743143635">
      <w:bodyDiv w:val="1"/>
      <w:marLeft w:val="0"/>
      <w:marRight w:val="0"/>
      <w:marTop w:val="0"/>
      <w:marBottom w:val="0"/>
      <w:divBdr>
        <w:top w:val="none" w:sz="0" w:space="0" w:color="auto"/>
        <w:left w:val="none" w:sz="0" w:space="0" w:color="auto"/>
        <w:bottom w:val="none" w:sz="0" w:space="0" w:color="auto"/>
        <w:right w:val="none" w:sz="0" w:space="0" w:color="auto"/>
      </w:divBdr>
      <w:divsChild>
        <w:div w:id="1452675156">
          <w:marLeft w:val="0"/>
          <w:marRight w:val="0"/>
          <w:marTop w:val="0"/>
          <w:marBottom w:val="0"/>
          <w:divBdr>
            <w:top w:val="none" w:sz="0" w:space="0" w:color="auto"/>
            <w:left w:val="none" w:sz="0" w:space="0" w:color="auto"/>
            <w:bottom w:val="none" w:sz="0" w:space="0" w:color="auto"/>
            <w:right w:val="none" w:sz="0" w:space="0" w:color="auto"/>
          </w:divBdr>
          <w:divsChild>
            <w:div w:id="1620722465">
              <w:marLeft w:val="0"/>
              <w:marRight w:val="0"/>
              <w:marTop w:val="0"/>
              <w:marBottom w:val="0"/>
              <w:divBdr>
                <w:top w:val="none" w:sz="0" w:space="0" w:color="auto"/>
                <w:left w:val="none" w:sz="0" w:space="0" w:color="auto"/>
                <w:bottom w:val="none" w:sz="0" w:space="0" w:color="auto"/>
                <w:right w:val="none" w:sz="0" w:space="0" w:color="auto"/>
              </w:divBdr>
              <w:divsChild>
                <w:div w:id="767232447">
                  <w:marLeft w:val="0"/>
                  <w:marRight w:val="0"/>
                  <w:marTop w:val="0"/>
                  <w:marBottom w:val="0"/>
                  <w:divBdr>
                    <w:top w:val="none" w:sz="0" w:space="0" w:color="auto"/>
                    <w:left w:val="none" w:sz="0" w:space="0" w:color="auto"/>
                    <w:bottom w:val="none" w:sz="0" w:space="0" w:color="auto"/>
                    <w:right w:val="none" w:sz="0" w:space="0" w:color="auto"/>
                  </w:divBdr>
                  <w:divsChild>
                    <w:div w:id="1028800127">
                      <w:marLeft w:val="0"/>
                      <w:marRight w:val="0"/>
                      <w:marTop w:val="0"/>
                      <w:marBottom w:val="0"/>
                      <w:divBdr>
                        <w:top w:val="none" w:sz="0" w:space="0" w:color="auto"/>
                        <w:left w:val="none" w:sz="0" w:space="0" w:color="auto"/>
                        <w:bottom w:val="none" w:sz="0" w:space="0" w:color="auto"/>
                        <w:right w:val="none" w:sz="0" w:space="0" w:color="auto"/>
                      </w:divBdr>
                      <w:divsChild>
                        <w:div w:id="398284384">
                          <w:marLeft w:val="0"/>
                          <w:marRight w:val="0"/>
                          <w:marTop w:val="0"/>
                          <w:marBottom w:val="0"/>
                          <w:divBdr>
                            <w:top w:val="none" w:sz="0" w:space="0" w:color="auto"/>
                            <w:left w:val="none" w:sz="0" w:space="0" w:color="auto"/>
                            <w:bottom w:val="none" w:sz="0" w:space="0" w:color="auto"/>
                            <w:right w:val="none" w:sz="0" w:space="0" w:color="auto"/>
                          </w:divBdr>
                          <w:divsChild>
                            <w:div w:id="633220260">
                              <w:marLeft w:val="0"/>
                              <w:marRight w:val="0"/>
                              <w:marTop w:val="0"/>
                              <w:marBottom w:val="0"/>
                              <w:divBdr>
                                <w:top w:val="none" w:sz="0" w:space="0" w:color="auto"/>
                                <w:left w:val="none" w:sz="0" w:space="0" w:color="auto"/>
                                <w:bottom w:val="none" w:sz="0" w:space="0" w:color="auto"/>
                                <w:right w:val="none" w:sz="0" w:space="0" w:color="auto"/>
                              </w:divBdr>
                              <w:divsChild>
                                <w:div w:id="150890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312121">
      <w:bodyDiv w:val="1"/>
      <w:marLeft w:val="0"/>
      <w:marRight w:val="0"/>
      <w:marTop w:val="0"/>
      <w:marBottom w:val="0"/>
      <w:divBdr>
        <w:top w:val="none" w:sz="0" w:space="0" w:color="auto"/>
        <w:left w:val="none" w:sz="0" w:space="0" w:color="auto"/>
        <w:bottom w:val="none" w:sz="0" w:space="0" w:color="auto"/>
        <w:right w:val="none" w:sz="0" w:space="0" w:color="auto"/>
      </w:divBdr>
    </w:div>
    <w:div w:id="1803304080">
      <w:bodyDiv w:val="1"/>
      <w:marLeft w:val="0"/>
      <w:marRight w:val="0"/>
      <w:marTop w:val="0"/>
      <w:marBottom w:val="0"/>
      <w:divBdr>
        <w:top w:val="none" w:sz="0" w:space="0" w:color="auto"/>
        <w:left w:val="none" w:sz="0" w:space="0" w:color="auto"/>
        <w:bottom w:val="none" w:sz="0" w:space="0" w:color="auto"/>
        <w:right w:val="none" w:sz="0" w:space="0" w:color="auto"/>
      </w:divBdr>
      <w:divsChild>
        <w:div w:id="2121947655">
          <w:marLeft w:val="0"/>
          <w:marRight w:val="0"/>
          <w:marTop w:val="0"/>
          <w:marBottom w:val="0"/>
          <w:divBdr>
            <w:top w:val="none" w:sz="0" w:space="0" w:color="auto"/>
            <w:left w:val="none" w:sz="0" w:space="0" w:color="auto"/>
            <w:bottom w:val="none" w:sz="0" w:space="0" w:color="auto"/>
            <w:right w:val="none" w:sz="0" w:space="0" w:color="auto"/>
          </w:divBdr>
          <w:divsChild>
            <w:div w:id="168102772">
              <w:marLeft w:val="0"/>
              <w:marRight w:val="0"/>
              <w:marTop w:val="0"/>
              <w:marBottom w:val="0"/>
              <w:divBdr>
                <w:top w:val="none" w:sz="0" w:space="0" w:color="auto"/>
                <w:left w:val="none" w:sz="0" w:space="0" w:color="auto"/>
                <w:bottom w:val="none" w:sz="0" w:space="0" w:color="auto"/>
                <w:right w:val="none" w:sz="0" w:space="0" w:color="auto"/>
              </w:divBdr>
              <w:divsChild>
                <w:div w:id="1894538410">
                  <w:marLeft w:val="0"/>
                  <w:marRight w:val="0"/>
                  <w:marTop w:val="0"/>
                  <w:marBottom w:val="0"/>
                  <w:divBdr>
                    <w:top w:val="none" w:sz="0" w:space="0" w:color="auto"/>
                    <w:left w:val="none" w:sz="0" w:space="0" w:color="auto"/>
                    <w:bottom w:val="none" w:sz="0" w:space="0" w:color="auto"/>
                    <w:right w:val="none" w:sz="0" w:space="0" w:color="auto"/>
                  </w:divBdr>
                  <w:divsChild>
                    <w:div w:id="2076321294">
                      <w:marLeft w:val="0"/>
                      <w:marRight w:val="0"/>
                      <w:marTop w:val="0"/>
                      <w:marBottom w:val="0"/>
                      <w:divBdr>
                        <w:top w:val="none" w:sz="0" w:space="0" w:color="auto"/>
                        <w:left w:val="none" w:sz="0" w:space="0" w:color="auto"/>
                        <w:bottom w:val="none" w:sz="0" w:space="0" w:color="auto"/>
                        <w:right w:val="none" w:sz="0" w:space="0" w:color="auto"/>
                      </w:divBdr>
                      <w:divsChild>
                        <w:div w:id="287593671">
                          <w:marLeft w:val="0"/>
                          <w:marRight w:val="0"/>
                          <w:marTop w:val="0"/>
                          <w:marBottom w:val="0"/>
                          <w:divBdr>
                            <w:top w:val="none" w:sz="0" w:space="0" w:color="auto"/>
                            <w:left w:val="none" w:sz="0" w:space="0" w:color="auto"/>
                            <w:bottom w:val="none" w:sz="0" w:space="0" w:color="auto"/>
                            <w:right w:val="none" w:sz="0" w:space="0" w:color="auto"/>
                          </w:divBdr>
                          <w:divsChild>
                            <w:div w:id="2069448289">
                              <w:marLeft w:val="0"/>
                              <w:marRight w:val="0"/>
                              <w:marTop w:val="0"/>
                              <w:marBottom w:val="0"/>
                              <w:divBdr>
                                <w:top w:val="none" w:sz="0" w:space="0" w:color="auto"/>
                                <w:left w:val="none" w:sz="0" w:space="0" w:color="auto"/>
                                <w:bottom w:val="none" w:sz="0" w:space="0" w:color="auto"/>
                                <w:right w:val="none" w:sz="0" w:space="0" w:color="auto"/>
                              </w:divBdr>
                              <w:divsChild>
                                <w:div w:id="4680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3960680">
      <w:bodyDiv w:val="1"/>
      <w:marLeft w:val="0"/>
      <w:marRight w:val="0"/>
      <w:marTop w:val="0"/>
      <w:marBottom w:val="0"/>
      <w:divBdr>
        <w:top w:val="none" w:sz="0" w:space="0" w:color="auto"/>
        <w:left w:val="none" w:sz="0" w:space="0" w:color="auto"/>
        <w:bottom w:val="none" w:sz="0" w:space="0" w:color="auto"/>
        <w:right w:val="none" w:sz="0" w:space="0" w:color="auto"/>
      </w:divBdr>
    </w:div>
    <w:div w:id="1918519321">
      <w:bodyDiv w:val="1"/>
      <w:marLeft w:val="0"/>
      <w:marRight w:val="0"/>
      <w:marTop w:val="0"/>
      <w:marBottom w:val="0"/>
      <w:divBdr>
        <w:top w:val="none" w:sz="0" w:space="0" w:color="auto"/>
        <w:left w:val="none" w:sz="0" w:space="0" w:color="auto"/>
        <w:bottom w:val="none" w:sz="0" w:space="0" w:color="auto"/>
        <w:right w:val="none" w:sz="0" w:space="0" w:color="auto"/>
      </w:divBdr>
    </w:div>
    <w:div w:id="1919750153">
      <w:bodyDiv w:val="1"/>
      <w:marLeft w:val="0"/>
      <w:marRight w:val="0"/>
      <w:marTop w:val="0"/>
      <w:marBottom w:val="0"/>
      <w:divBdr>
        <w:top w:val="none" w:sz="0" w:space="0" w:color="auto"/>
        <w:left w:val="none" w:sz="0" w:space="0" w:color="auto"/>
        <w:bottom w:val="none" w:sz="0" w:space="0" w:color="auto"/>
        <w:right w:val="none" w:sz="0" w:space="0" w:color="auto"/>
      </w:divBdr>
    </w:div>
    <w:div w:id="1998530634">
      <w:bodyDiv w:val="1"/>
      <w:marLeft w:val="0"/>
      <w:marRight w:val="0"/>
      <w:marTop w:val="0"/>
      <w:marBottom w:val="0"/>
      <w:divBdr>
        <w:top w:val="none" w:sz="0" w:space="0" w:color="auto"/>
        <w:left w:val="none" w:sz="0" w:space="0" w:color="auto"/>
        <w:bottom w:val="none" w:sz="0" w:space="0" w:color="auto"/>
        <w:right w:val="none" w:sz="0" w:space="0" w:color="auto"/>
      </w:divBdr>
    </w:div>
    <w:div w:id="2029409490">
      <w:bodyDiv w:val="1"/>
      <w:marLeft w:val="0"/>
      <w:marRight w:val="0"/>
      <w:marTop w:val="0"/>
      <w:marBottom w:val="0"/>
      <w:divBdr>
        <w:top w:val="none" w:sz="0" w:space="0" w:color="auto"/>
        <w:left w:val="none" w:sz="0" w:space="0" w:color="auto"/>
        <w:bottom w:val="none" w:sz="0" w:space="0" w:color="auto"/>
        <w:right w:val="none" w:sz="0" w:space="0" w:color="auto"/>
      </w:divBdr>
    </w:div>
    <w:div w:id="2063209516">
      <w:bodyDiv w:val="1"/>
      <w:marLeft w:val="0"/>
      <w:marRight w:val="0"/>
      <w:marTop w:val="0"/>
      <w:marBottom w:val="0"/>
      <w:divBdr>
        <w:top w:val="none" w:sz="0" w:space="0" w:color="auto"/>
        <w:left w:val="none" w:sz="0" w:space="0" w:color="auto"/>
        <w:bottom w:val="none" w:sz="0" w:space="0" w:color="auto"/>
        <w:right w:val="none" w:sz="0" w:space="0" w:color="auto"/>
      </w:divBdr>
    </w:div>
    <w:div w:id="2112318367">
      <w:bodyDiv w:val="1"/>
      <w:marLeft w:val="0"/>
      <w:marRight w:val="0"/>
      <w:marTop w:val="0"/>
      <w:marBottom w:val="0"/>
      <w:divBdr>
        <w:top w:val="none" w:sz="0" w:space="0" w:color="auto"/>
        <w:left w:val="none" w:sz="0" w:space="0" w:color="auto"/>
        <w:bottom w:val="none" w:sz="0" w:space="0" w:color="auto"/>
        <w:right w:val="none" w:sz="0" w:space="0" w:color="auto"/>
      </w:divBdr>
      <w:divsChild>
        <w:div w:id="1423453167">
          <w:marLeft w:val="0"/>
          <w:marRight w:val="0"/>
          <w:marTop w:val="0"/>
          <w:marBottom w:val="0"/>
          <w:divBdr>
            <w:top w:val="none" w:sz="0" w:space="0" w:color="auto"/>
            <w:left w:val="none" w:sz="0" w:space="0" w:color="auto"/>
            <w:bottom w:val="none" w:sz="0" w:space="0" w:color="auto"/>
            <w:right w:val="none" w:sz="0" w:space="0" w:color="auto"/>
          </w:divBdr>
          <w:divsChild>
            <w:div w:id="1363818325">
              <w:marLeft w:val="0"/>
              <w:marRight w:val="0"/>
              <w:marTop w:val="0"/>
              <w:marBottom w:val="0"/>
              <w:divBdr>
                <w:top w:val="none" w:sz="0" w:space="0" w:color="auto"/>
                <w:left w:val="none" w:sz="0" w:space="0" w:color="auto"/>
                <w:bottom w:val="none" w:sz="0" w:space="0" w:color="auto"/>
                <w:right w:val="none" w:sz="0" w:space="0" w:color="auto"/>
              </w:divBdr>
              <w:divsChild>
                <w:div w:id="568611741">
                  <w:marLeft w:val="0"/>
                  <w:marRight w:val="0"/>
                  <w:marTop w:val="0"/>
                  <w:marBottom w:val="0"/>
                  <w:divBdr>
                    <w:top w:val="none" w:sz="0" w:space="0" w:color="auto"/>
                    <w:left w:val="none" w:sz="0" w:space="0" w:color="auto"/>
                    <w:bottom w:val="none" w:sz="0" w:space="0" w:color="auto"/>
                    <w:right w:val="none" w:sz="0" w:space="0" w:color="auto"/>
                  </w:divBdr>
                  <w:divsChild>
                    <w:div w:id="932249647">
                      <w:marLeft w:val="0"/>
                      <w:marRight w:val="0"/>
                      <w:marTop w:val="0"/>
                      <w:marBottom w:val="0"/>
                      <w:divBdr>
                        <w:top w:val="none" w:sz="0" w:space="0" w:color="auto"/>
                        <w:left w:val="none" w:sz="0" w:space="0" w:color="auto"/>
                        <w:bottom w:val="none" w:sz="0" w:space="0" w:color="auto"/>
                        <w:right w:val="none" w:sz="0" w:space="0" w:color="auto"/>
                      </w:divBdr>
                      <w:divsChild>
                        <w:div w:id="529877552">
                          <w:marLeft w:val="0"/>
                          <w:marRight w:val="0"/>
                          <w:marTop w:val="0"/>
                          <w:marBottom w:val="0"/>
                          <w:divBdr>
                            <w:top w:val="none" w:sz="0" w:space="0" w:color="auto"/>
                            <w:left w:val="none" w:sz="0" w:space="0" w:color="auto"/>
                            <w:bottom w:val="none" w:sz="0" w:space="0" w:color="auto"/>
                            <w:right w:val="none" w:sz="0" w:space="0" w:color="auto"/>
                          </w:divBdr>
                          <w:divsChild>
                            <w:div w:id="1326786527">
                              <w:marLeft w:val="0"/>
                              <w:marRight w:val="0"/>
                              <w:marTop w:val="0"/>
                              <w:marBottom w:val="0"/>
                              <w:divBdr>
                                <w:top w:val="none" w:sz="0" w:space="0" w:color="auto"/>
                                <w:left w:val="none" w:sz="0" w:space="0" w:color="auto"/>
                                <w:bottom w:val="none" w:sz="0" w:space="0" w:color="auto"/>
                                <w:right w:val="none" w:sz="0" w:space="0" w:color="auto"/>
                              </w:divBdr>
                              <w:divsChild>
                                <w:div w:id="13140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bin"/><Relationship Id="rId18" Type="http://schemas.openxmlformats.org/officeDocument/2006/relationships/footer" Target="footer4.xml"/><Relationship Id="rId26" Type="http://schemas.openxmlformats.org/officeDocument/2006/relationships/image" Target="media/image8.emf"/><Relationship Id="rId39" Type="http://schemas.openxmlformats.org/officeDocument/2006/relationships/package" Target="embeddings/Microsoft_Visio___9.vsdx"/><Relationship Id="rId21" Type="http://schemas.openxmlformats.org/officeDocument/2006/relationships/image" Target="media/image5.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13.vsdx"/><Relationship Id="rId50" Type="http://schemas.openxmlformats.org/officeDocument/2006/relationships/image" Target="media/image20.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8.vsdx"/><Relationship Id="rId40" Type="http://schemas.openxmlformats.org/officeDocument/2006/relationships/image" Target="media/image15.emf"/><Relationship Id="rId45" Type="http://schemas.openxmlformats.org/officeDocument/2006/relationships/package" Target="embeddings/Microsoft_Visio___12.vsdx"/><Relationship Id="rId53" Type="http://schemas.openxmlformats.org/officeDocument/2006/relationships/footer" Target="footer5.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package" Target="embeddings/Microsoft_Visio___5.vsdx"/><Relationship Id="rId44" Type="http://schemas.openxmlformats.org/officeDocument/2006/relationships/image" Target="media/image17.emf"/><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bin"/><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0.e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image" Target="media/image19.emf"/><Relationship Id="rId8" Type="http://schemas.openxmlformats.org/officeDocument/2006/relationships/image" Target="media/image1.jpeg"/><Relationship Id="rId51" Type="http://schemas.openxmlformats.org/officeDocument/2006/relationships/package" Target="embeddings/Microsoft_Visio___15.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package" Target="embeddings/Microsoft_Visio___.vsdx"/><Relationship Id="rId41" Type="http://schemas.openxmlformats.org/officeDocument/2006/relationships/package" Target="embeddings/Microsoft_Visio___10.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CE6DF5-EEC1-4F17-8612-9905E4B09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34</TotalTime>
  <Pages>71</Pages>
  <Words>10127</Words>
  <Characters>57730</Characters>
  <Application>Microsoft Office Word</Application>
  <DocSecurity>0</DocSecurity>
  <Lines>481</Lines>
  <Paragraphs>135</Paragraphs>
  <ScaleCrop>false</ScaleCrop>
  <Company>HUST</Company>
  <LinksUpToDate>false</LinksUpToDate>
  <CharactersWithSpaces>67722</CharactersWithSpaces>
  <SharedDoc>false</SharedDoc>
  <HLinks>
    <vt:vector size="216" baseType="variant">
      <vt:variant>
        <vt:i4>1900593</vt:i4>
      </vt:variant>
      <vt:variant>
        <vt:i4>744</vt:i4>
      </vt:variant>
      <vt:variant>
        <vt:i4>0</vt:i4>
      </vt:variant>
      <vt:variant>
        <vt:i4>5</vt:i4>
      </vt:variant>
      <vt:variant>
        <vt:lpwstr/>
      </vt:variant>
      <vt:variant>
        <vt:lpwstr>_Toc283328293</vt:lpwstr>
      </vt:variant>
      <vt:variant>
        <vt:i4>7667768</vt:i4>
      </vt:variant>
      <vt:variant>
        <vt:i4>669</vt:i4>
      </vt:variant>
      <vt:variant>
        <vt:i4>0</vt:i4>
      </vt:variant>
      <vt:variant>
        <vt:i4>5</vt:i4>
      </vt:variant>
      <vt:variant>
        <vt:lpwstr>http://arnetminer.org/lab-datasets/heterinf</vt:lpwstr>
      </vt:variant>
      <vt:variant>
        <vt:lpwstr/>
      </vt:variant>
      <vt:variant>
        <vt:i4>1835057</vt:i4>
      </vt:variant>
      <vt:variant>
        <vt:i4>666</vt:i4>
      </vt:variant>
      <vt:variant>
        <vt:i4>0</vt:i4>
      </vt:variant>
      <vt:variant>
        <vt:i4>5</vt:i4>
      </vt:variant>
      <vt:variant>
        <vt:lpwstr/>
      </vt:variant>
      <vt:variant>
        <vt:lpwstr>_Toc283328287</vt:lpwstr>
      </vt:variant>
      <vt:variant>
        <vt:i4>1245233</vt:i4>
      </vt:variant>
      <vt:variant>
        <vt:i4>102</vt:i4>
      </vt:variant>
      <vt:variant>
        <vt:i4>0</vt:i4>
      </vt:variant>
      <vt:variant>
        <vt:i4>5</vt:i4>
      </vt:variant>
      <vt:variant>
        <vt:lpwstr/>
      </vt:variant>
      <vt:variant>
        <vt:lpwstr>_Toc283328270</vt:lpwstr>
      </vt:variant>
      <vt:variant>
        <vt:i4>1638449</vt:i4>
      </vt:variant>
      <vt:variant>
        <vt:i4>98</vt:i4>
      </vt:variant>
      <vt:variant>
        <vt:i4>0</vt:i4>
      </vt:variant>
      <vt:variant>
        <vt:i4>5</vt:i4>
      </vt:variant>
      <vt:variant>
        <vt:lpwstr/>
      </vt:variant>
      <vt:variant>
        <vt:lpwstr>_Toc377455083</vt:lpwstr>
      </vt:variant>
      <vt:variant>
        <vt:i4>1638449</vt:i4>
      </vt:variant>
      <vt:variant>
        <vt:i4>95</vt:i4>
      </vt:variant>
      <vt:variant>
        <vt:i4>0</vt:i4>
      </vt:variant>
      <vt:variant>
        <vt:i4>5</vt:i4>
      </vt:variant>
      <vt:variant>
        <vt:lpwstr/>
      </vt:variant>
      <vt:variant>
        <vt:lpwstr>_Toc377455083</vt:lpwstr>
      </vt:variant>
      <vt:variant>
        <vt:i4>1638449</vt:i4>
      </vt:variant>
      <vt:variant>
        <vt:i4>92</vt:i4>
      </vt:variant>
      <vt:variant>
        <vt:i4>0</vt:i4>
      </vt:variant>
      <vt:variant>
        <vt:i4>5</vt:i4>
      </vt:variant>
      <vt:variant>
        <vt:lpwstr/>
      </vt:variant>
      <vt:variant>
        <vt:lpwstr>_Toc377455082</vt:lpwstr>
      </vt:variant>
      <vt:variant>
        <vt:i4>1638449</vt:i4>
      </vt:variant>
      <vt:variant>
        <vt:i4>89</vt:i4>
      </vt:variant>
      <vt:variant>
        <vt:i4>0</vt:i4>
      </vt:variant>
      <vt:variant>
        <vt:i4>5</vt:i4>
      </vt:variant>
      <vt:variant>
        <vt:lpwstr/>
      </vt:variant>
      <vt:variant>
        <vt:lpwstr>_Toc377455081</vt:lpwstr>
      </vt:variant>
      <vt:variant>
        <vt:i4>1638449</vt:i4>
      </vt:variant>
      <vt:variant>
        <vt:i4>86</vt:i4>
      </vt:variant>
      <vt:variant>
        <vt:i4>0</vt:i4>
      </vt:variant>
      <vt:variant>
        <vt:i4>5</vt:i4>
      </vt:variant>
      <vt:variant>
        <vt:lpwstr/>
      </vt:variant>
      <vt:variant>
        <vt:lpwstr>_Toc377455080</vt:lpwstr>
      </vt:variant>
      <vt:variant>
        <vt:i4>1441841</vt:i4>
      </vt:variant>
      <vt:variant>
        <vt:i4>83</vt:i4>
      </vt:variant>
      <vt:variant>
        <vt:i4>0</vt:i4>
      </vt:variant>
      <vt:variant>
        <vt:i4>5</vt:i4>
      </vt:variant>
      <vt:variant>
        <vt:lpwstr/>
      </vt:variant>
      <vt:variant>
        <vt:lpwstr>_Toc377455079</vt:lpwstr>
      </vt:variant>
      <vt:variant>
        <vt:i4>1441841</vt:i4>
      </vt:variant>
      <vt:variant>
        <vt:i4>80</vt:i4>
      </vt:variant>
      <vt:variant>
        <vt:i4>0</vt:i4>
      </vt:variant>
      <vt:variant>
        <vt:i4>5</vt:i4>
      </vt:variant>
      <vt:variant>
        <vt:lpwstr/>
      </vt:variant>
      <vt:variant>
        <vt:lpwstr>_Toc377455078</vt:lpwstr>
      </vt:variant>
      <vt:variant>
        <vt:i4>1441841</vt:i4>
      </vt:variant>
      <vt:variant>
        <vt:i4>77</vt:i4>
      </vt:variant>
      <vt:variant>
        <vt:i4>0</vt:i4>
      </vt:variant>
      <vt:variant>
        <vt:i4>5</vt:i4>
      </vt:variant>
      <vt:variant>
        <vt:lpwstr/>
      </vt:variant>
      <vt:variant>
        <vt:lpwstr>_Toc377455074</vt:lpwstr>
      </vt:variant>
      <vt:variant>
        <vt:i4>1441841</vt:i4>
      </vt:variant>
      <vt:variant>
        <vt:i4>74</vt:i4>
      </vt:variant>
      <vt:variant>
        <vt:i4>0</vt:i4>
      </vt:variant>
      <vt:variant>
        <vt:i4>5</vt:i4>
      </vt:variant>
      <vt:variant>
        <vt:lpwstr/>
      </vt:variant>
      <vt:variant>
        <vt:lpwstr>_Toc377455073</vt:lpwstr>
      </vt:variant>
      <vt:variant>
        <vt:i4>1441841</vt:i4>
      </vt:variant>
      <vt:variant>
        <vt:i4>71</vt:i4>
      </vt:variant>
      <vt:variant>
        <vt:i4>0</vt:i4>
      </vt:variant>
      <vt:variant>
        <vt:i4>5</vt:i4>
      </vt:variant>
      <vt:variant>
        <vt:lpwstr/>
      </vt:variant>
      <vt:variant>
        <vt:lpwstr>_Toc377455072</vt:lpwstr>
      </vt:variant>
      <vt:variant>
        <vt:i4>1507377</vt:i4>
      </vt:variant>
      <vt:variant>
        <vt:i4>68</vt:i4>
      </vt:variant>
      <vt:variant>
        <vt:i4>0</vt:i4>
      </vt:variant>
      <vt:variant>
        <vt:i4>5</vt:i4>
      </vt:variant>
      <vt:variant>
        <vt:lpwstr/>
      </vt:variant>
      <vt:variant>
        <vt:lpwstr>_Toc377455069</vt:lpwstr>
      </vt:variant>
      <vt:variant>
        <vt:i4>1507377</vt:i4>
      </vt:variant>
      <vt:variant>
        <vt:i4>65</vt:i4>
      </vt:variant>
      <vt:variant>
        <vt:i4>0</vt:i4>
      </vt:variant>
      <vt:variant>
        <vt:i4>5</vt:i4>
      </vt:variant>
      <vt:variant>
        <vt:lpwstr/>
      </vt:variant>
      <vt:variant>
        <vt:lpwstr>_Toc377455068</vt:lpwstr>
      </vt:variant>
      <vt:variant>
        <vt:i4>1507377</vt:i4>
      </vt:variant>
      <vt:variant>
        <vt:i4>62</vt:i4>
      </vt:variant>
      <vt:variant>
        <vt:i4>0</vt:i4>
      </vt:variant>
      <vt:variant>
        <vt:i4>5</vt:i4>
      </vt:variant>
      <vt:variant>
        <vt:lpwstr/>
      </vt:variant>
      <vt:variant>
        <vt:lpwstr>_Toc377455067</vt:lpwstr>
      </vt:variant>
      <vt:variant>
        <vt:i4>1507377</vt:i4>
      </vt:variant>
      <vt:variant>
        <vt:i4>59</vt:i4>
      </vt:variant>
      <vt:variant>
        <vt:i4>0</vt:i4>
      </vt:variant>
      <vt:variant>
        <vt:i4>5</vt:i4>
      </vt:variant>
      <vt:variant>
        <vt:lpwstr/>
      </vt:variant>
      <vt:variant>
        <vt:lpwstr>_Toc377455063</vt:lpwstr>
      </vt:variant>
      <vt:variant>
        <vt:i4>1507377</vt:i4>
      </vt:variant>
      <vt:variant>
        <vt:i4>56</vt:i4>
      </vt:variant>
      <vt:variant>
        <vt:i4>0</vt:i4>
      </vt:variant>
      <vt:variant>
        <vt:i4>5</vt:i4>
      </vt:variant>
      <vt:variant>
        <vt:lpwstr/>
      </vt:variant>
      <vt:variant>
        <vt:lpwstr>_Toc377455062</vt:lpwstr>
      </vt:variant>
      <vt:variant>
        <vt:i4>1507377</vt:i4>
      </vt:variant>
      <vt:variant>
        <vt:i4>53</vt:i4>
      </vt:variant>
      <vt:variant>
        <vt:i4>0</vt:i4>
      </vt:variant>
      <vt:variant>
        <vt:i4>5</vt:i4>
      </vt:variant>
      <vt:variant>
        <vt:lpwstr/>
      </vt:variant>
      <vt:variant>
        <vt:lpwstr>_Toc377455061</vt:lpwstr>
      </vt:variant>
      <vt:variant>
        <vt:i4>1507377</vt:i4>
      </vt:variant>
      <vt:variant>
        <vt:i4>50</vt:i4>
      </vt:variant>
      <vt:variant>
        <vt:i4>0</vt:i4>
      </vt:variant>
      <vt:variant>
        <vt:i4>5</vt:i4>
      </vt:variant>
      <vt:variant>
        <vt:lpwstr/>
      </vt:variant>
      <vt:variant>
        <vt:lpwstr>_Toc377455060</vt:lpwstr>
      </vt:variant>
      <vt:variant>
        <vt:i4>1310769</vt:i4>
      </vt:variant>
      <vt:variant>
        <vt:i4>47</vt:i4>
      </vt:variant>
      <vt:variant>
        <vt:i4>0</vt:i4>
      </vt:variant>
      <vt:variant>
        <vt:i4>5</vt:i4>
      </vt:variant>
      <vt:variant>
        <vt:lpwstr/>
      </vt:variant>
      <vt:variant>
        <vt:lpwstr>_Toc377455059</vt:lpwstr>
      </vt:variant>
      <vt:variant>
        <vt:i4>1310769</vt:i4>
      </vt:variant>
      <vt:variant>
        <vt:i4>44</vt:i4>
      </vt:variant>
      <vt:variant>
        <vt:i4>0</vt:i4>
      </vt:variant>
      <vt:variant>
        <vt:i4>5</vt:i4>
      </vt:variant>
      <vt:variant>
        <vt:lpwstr/>
      </vt:variant>
      <vt:variant>
        <vt:lpwstr>_Toc377455056</vt:lpwstr>
      </vt:variant>
      <vt:variant>
        <vt:i4>1310769</vt:i4>
      </vt:variant>
      <vt:variant>
        <vt:i4>41</vt:i4>
      </vt:variant>
      <vt:variant>
        <vt:i4>0</vt:i4>
      </vt:variant>
      <vt:variant>
        <vt:i4>5</vt:i4>
      </vt:variant>
      <vt:variant>
        <vt:lpwstr/>
      </vt:variant>
      <vt:variant>
        <vt:lpwstr>_Toc377455053</vt:lpwstr>
      </vt:variant>
      <vt:variant>
        <vt:i4>1310769</vt:i4>
      </vt:variant>
      <vt:variant>
        <vt:i4>38</vt:i4>
      </vt:variant>
      <vt:variant>
        <vt:i4>0</vt:i4>
      </vt:variant>
      <vt:variant>
        <vt:i4>5</vt:i4>
      </vt:variant>
      <vt:variant>
        <vt:lpwstr/>
      </vt:variant>
      <vt:variant>
        <vt:lpwstr>_Toc377455052</vt:lpwstr>
      </vt:variant>
      <vt:variant>
        <vt:i4>1310769</vt:i4>
      </vt:variant>
      <vt:variant>
        <vt:i4>35</vt:i4>
      </vt:variant>
      <vt:variant>
        <vt:i4>0</vt:i4>
      </vt:variant>
      <vt:variant>
        <vt:i4>5</vt:i4>
      </vt:variant>
      <vt:variant>
        <vt:lpwstr/>
      </vt:variant>
      <vt:variant>
        <vt:lpwstr>_Toc377455051</vt:lpwstr>
      </vt:variant>
      <vt:variant>
        <vt:i4>1310769</vt:i4>
      </vt:variant>
      <vt:variant>
        <vt:i4>32</vt:i4>
      </vt:variant>
      <vt:variant>
        <vt:i4>0</vt:i4>
      </vt:variant>
      <vt:variant>
        <vt:i4>5</vt:i4>
      </vt:variant>
      <vt:variant>
        <vt:lpwstr/>
      </vt:variant>
      <vt:variant>
        <vt:lpwstr>_Toc377455050</vt:lpwstr>
      </vt:variant>
      <vt:variant>
        <vt:i4>1376305</vt:i4>
      </vt:variant>
      <vt:variant>
        <vt:i4>29</vt:i4>
      </vt:variant>
      <vt:variant>
        <vt:i4>0</vt:i4>
      </vt:variant>
      <vt:variant>
        <vt:i4>5</vt:i4>
      </vt:variant>
      <vt:variant>
        <vt:lpwstr/>
      </vt:variant>
      <vt:variant>
        <vt:lpwstr>_Toc377455049</vt:lpwstr>
      </vt:variant>
      <vt:variant>
        <vt:i4>1376305</vt:i4>
      </vt:variant>
      <vt:variant>
        <vt:i4>26</vt:i4>
      </vt:variant>
      <vt:variant>
        <vt:i4>0</vt:i4>
      </vt:variant>
      <vt:variant>
        <vt:i4>5</vt:i4>
      </vt:variant>
      <vt:variant>
        <vt:lpwstr/>
      </vt:variant>
      <vt:variant>
        <vt:lpwstr>_Toc377455048</vt:lpwstr>
      </vt:variant>
      <vt:variant>
        <vt:i4>1376305</vt:i4>
      </vt:variant>
      <vt:variant>
        <vt:i4>23</vt:i4>
      </vt:variant>
      <vt:variant>
        <vt:i4>0</vt:i4>
      </vt:variant>
      <vt:variant>
        <vt:i4>5</vt:i4>
      </vt:variant>
      <vt:variant>
        <vt:lpwstr/>
      </vt:variant>
      <vt:variant>
        <vt:lpwstr>_Toc377455047</vt:lpwstr>
      </vt:variant>
      <vt:variant>
        <vt:i4>1376305</vt:i4>
      </vt:variant>
      <vt:variant>
        <vt:i4>20</vt:i4>
      </vt:variant>
      <vt:variant>
        <vt:i4>0</vt:i4>
      </vt:variant>
      <vt:variant>
        <vt:i4>5</vt:i4>
      </vt:variant>
      <vt:variant>
        <vt:lpwstr/>
      </vt:variant>
      <vt:variant>
        <vt:lpwstr>_Toc377455046</vt:lpwstr>
      </vt:variant>
      <vt:variant>
        <vt:i4>1376305</vt:i4>
      </vt:variant>
      <vt:variant>
        <vt:i4>17</vt:i4>
      </vt:variant>
      <vt:variant>
        <vt:i4>0</vt:i4>
      </vt:variant>
      <vt:variant>
        <vt:i4>5</vt:i4>
      </vt:variant>
      <vt:variant>
        <vt:lpwstr/>
      </vt:variant>
      <vt:variant>
        <vt:lpwstr>_Toc377455045</vt:lpwstr>
      </vt:variant>
      <vt:variant>
        <vt:i4>1376305</vt:i4>
      </vt:variant>
      <vt:variant>
        <vt:i4>14</vt:i4>
      </vt:variant>
      <vt:variant>
        <vt:i4>0</vt:i4>
      </vt:variant>
      <vt:variant>
        <vt:i4>5</vt:i4>
      </vt:variant>
      <vt:variant>
        <vt:lpwstr/>
      </vt:variant>
      <vt:variant>
        <vt:lpwstr>_Toc377455044</vt:lpwstr>
      </vt:variant>
      <vt:variant>
        <vt:i4>1376305</vt:i4>
      </vt:variant>
      <vt:variant>
        <vt:i4>11</vt:i4>
      </vt:variant>
      <vt:variant>
        <vt:i4>0</vt:i4>
      </vt:variant>
      <vt:variant>
        <vt:i4>5</vt:i4>
      </vt:variant>
      <vt:variant>
        <vt:lpwstr/>
      </vt:variant>
      <vt:variant>
        <vt:lpwstr>_Toc377455043</vt:lpwstr>
      </vt:variant>
      <vt:variant>
        <vt:i4>1376305</vt:i4>
      </vt:variant>
      <vt:variant>
        <vt:i4>5</vt:i4>
      </vt:variant>
      <vt:variant>
        <vt:i4>0</vt:i4>
      </vt:variant>
      <vt:variant>
        <vt:i4>5</vt:i4>
      </vt:variant>
      <vt:variant>
        <vt:lpwstr/>
      </vt:variant>
      <vt:variant>
        <vt:lpwstr>_Toc377455041</vt:lpwstr>
      </vt:variant>
      <vt:variant>
        <vt:i4>1376305</vt:i4>
      </vt:variant>
      <vt:variant>
        <vt:i4>2</vt:i4>
      </vt:variant>
      <vt:variant>
        <vt:i4>0</vt:i4>
      </vt:variant>
      <vt:variant>
        <vt:i4>5</vt:i4>
      </vt:variant>
      <vt:variant>
        <vt:lpwstr/>
      </vt:variant>
      <vt:variant>
        <vt:lpwstr>_Toc3774550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舒 麟峰</cp:lastModifiedBy>
  <cp:revision>1614</cp:revision>
  <cp:lastPrinted>2019-05-30T01:45:00Z</cp:lastPrinted>
  <dcterms:created xsi:type="dcterms:W3CDTF">2019-01-16T08:44:00Z</dcterms:created>
  <dcterms:modified xsi:type="dcterms:W3CDTF">2021-11-10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